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81064C9" w14:textId="74BC0737" w:rsidR="001C7388" w:rsidRPr="00264FE6" w:rsidRDefault="001C7388" w:rsidP="00AD5B61">
      <w:pPr>
        <w:ind w:firstLine="0"/>
        <w:jc w:val="center"/>
        <w:rPr>
          <w:b/>
          <w:szCs w:val="26"/>
        </w:rPr>
      </w:pPr>
      <w:bookmarkStart w:id="0" w:name="_Hlk99917869"/>
      <w:bookmarkEnd w:id="0"/>
      <w:r w:rsidRPr="00264FE6">
        <w:rPr>
          <w:b/>
          <w:szCs w:val="26"/>
        </w:rPr>
        <w:t>BỘ GIAO THÔNG VẬN TẢI</w:t>
      </w:r>
      <w:r w:rsidR="00D75713" w:rsidRPr="00264FE6">
        <w:rPr>
          <w:b/>
          <w:szCs w:val="26"/>
          <w:lang w:val="vi-VN"/>
        </w:rPr>
        <w:t xml:space="preserve"> </w:t>
      </w:r>
      <w:r w:rsidRPr="00264FE6">
        <w:rPr>
          <w:b/>
          <w:szCs w:val="26"/>
        </w:rPr>
        <w:t>BỘ GIÁO DỤC VÀ ĐÀO TẠO</w:t>
      </w:r>
    </w:p>
    <w:p w14:paraId="17F73A34" w14:textId="08D7CFA7" w:rsidR="001C7388" w:rsidRPr="00264FE6" w:rsidRDefault="00BF3BBB" w:rsidP="00AD5B61">
      <w:pPr>
        <w:ind w:firstLine="0"/>
        <w:jc w:val="center"/>
        <w:rPr>
          <w:b/>
          <w:szCs w:val="26"/>
        </w:rPr>
      </w:pPr>
      <w:r>
        <w:rPr>
          <w:noProof/>
        </w:rPr>
        <mc:AlternateContent>
          <mc:Choice Requires="wps">
            <w:drawing>
              <wp:anchor distT="4294967294" distB="4294967294" distL="114300" distR="114300" simplePos="0" relativeHeight="251656704" behindDoc="0" locked="0" layoutInCell="1" allowOverlap="1" wp14:anchorId="378146A0" wp14:editId="4B68A6E7">
                <wp:simplePos x="0" y="0"/>
                <wp:positionH relativeFrom="margin">
                  <wp:align>center</wp:align>
                </wp:positionH>
                <wp:positionV relativeFrom="paragraph">
                  <wp:posOffset>271144</wp:posOffset>
                </wp:positionV>
                <wp:extent cx="1657350" cy="0"/>
                <wp:effectExtent l="0" t="0" r="0" b="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6573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8279D1C" id="Straight Connector 7" o:spid="_x0000_s1026" style="position:absolute;z-index:251656704;visibility:visible;mso-wrap-style:square;mso-width-percent:0;mso-height-percent:0;mso-wrap-distance-left:9pt;mso-wrap-distance-top:-6e-5mm;mso-wrap-distance-right:9pt;mso-wrap-distance-bottom:-6e-5mm;mso-position-horizontal:center;mso-position-horizontal-relative:margin;mso-position-vertical:absolute;mso-position-vertical-relative:text;mso-width-percent:0;mso-height-percent:0;mso-width-relative:page;mso-height-relative:page" from="0,21.35pt" to="130.5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" strokecolor="black [3213]" strokeweight=".5pt">
                <v:stroke joinstyle="miter"/>
                <o:lock v:ext="edit" shapetype="f"/>
                <w10:wrap anchorx="margin"/>
              </v:line>
            </w:pict>
          </mc:Fallback>
        </mc:AlternateContent>
      </w:r>
      <w:r w:rsidR="001C7388" w:rsidRPr="00264FE6">
        <w:rPr>
          <w:b/>
          <w:szCs w:val="26"/>
        </w:rPr>
        <w:t>TRƯỜNG ĐẠI HỌC HÀNG HẢI VIỆT NAM</w:t>
      </w:r>
    </w:p>
    <w:p w14:paraId="0280A5CD" w14:textId="77777777" w:rsidR="001C7388" w:rsidRPr="00264FE6" w:rsidRDefault="001C7388" w:rsidP="00AD5B61">
      <w:pPr>
        <w:spacing w:before="0" w:after="0"/>
        <w:ind w:firstLine="0"/>
        <w:jc w:val="center"/>
        <w:rPr>
          <w:b/>
          <w:szCs w:val="26"/>
        </w:rPr>
      </w:pPr>
    </w:p>
    <w:p w14:paraId="1C6552D6" w14:textId="77777777" w:rsidR="001C7388" w:rsidRPr="00264FE6" w:rsidRDefault="001C7388" w:rsidP="00AD5B61">
      <w:pPr>
        <w:ind w:firstLine="0"/>
        <w:jc w:val="center"/>
        <w:rPr>
          <w:b/>
          <w:szCs w:val="26"/>
        </w:rPr>
      </w:pPr>
      <w:r w:rsidRPr="00264FE6">
        <w:rPr>
          <w:b/>
          <w:noProof/>
          <w:szCs w:val="26"/>
        </w:rPr>
        <w:drawing>
          <wp:inline distT="0" distB="0" distL="0" distR="0" wp14:anchorId="6A93871A" wp14:editId="4C836832">
            <wp:extent cx="1083600" cy="1080000"/>
            <wp:effectExtent l="0" t="0" r="254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u_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83600" cy="1080000"/>
                    </a:xfrm>
                    <a:prstGeom prst="rect">
                      <a:avLst/>
                    </a:prstGeom>
                  </pic:spPr>
                </pic:pic>
              </a:graphicData>
            </a:graphic>
          </wp:inline>
        </w:drawing>
      </w:r>
    </w:p>
    <w:p w14:paraId="76279968" w14:textId="77777777" w:rsidR="001C7388" w:rsidRPr="00264FE6" w:rsidRDefault="001C7388" w:rsidP="00AD5B61">
      <w:pPr>
        <w:spacing w:before="0" w:after="0"/>
        <w:ind w:firstLine="0"/>
        <w:jc w:val="center"/>
        <w:rPr>
          <w:b/>
          <w:szCs w:val="26"/>
        </w:rPr>
      </w:pPr>
    </w:p>
    <w:p w14:paraId="68352E6E" w14:textId="3A117898" w:rsidR="001C7388" w:rsidRPr="00264FE6" w:rsidRDefault="00AB3E9C" w:rsidP="00AD5B61">
      <w:pPr>
        <w:spacing w:after="0"/>
        <w:ind w:firstLine="0"/>
        <w:jc w:val="center"/>
        <w:rPr>
          <w:b/>
          <w:sz w:val="32"/>
          <w:szCs w:val="32"/>
        </w:rPr>
      </w:pPr>
      <w:r w:rsidRPr="00264FE6">
        <w:rPr>
          <w:b/>
          <w:sz w:val="32"/>
          <w:szCs w:val="32"/>
        </w:rPr>
        <w:t xml:space="preserve">BÁO CÁO </w:t>
      </w:r>
      <w:r w:rsidR="00966B92">
        <w:rPr>
          <w:b/>
          <w:sz w:val="32"/>
          <w:szCs w:val="32"/>
        </w:rPr>
        <w:t>ĐỒ ÁN</w:t>
      </w:r>
      <w:r w:rsidR="001C7388" w:rsidRPr="00264FE6">
        <w:rPr>
          <w:b/>
          <w:sz w:val="32"/>
          <w:szCs w:val="32"/>
        </w:rPr>
        <w:t xml:space="preserve"> TỐT NGHIỆP</w:t>
      </w:r>
    </w:p>
    <w:p w14:paraId="5B431158" w14:textId="77777777" w:rsidR="001C7388" w:rsidRPr="00264FE6" w:rsidRDefault="001C7388" w:rsidP="00AD5B61">
      <w:pPr>
        <w:ind w:firstLine="0"/>
        <w:jc w:val="center"/>
        <w:rPr>
          <w:b/>
          <w:i/>
          <w:szCs w:val="26"/>
          <w:u w:val="single"/>
        </w:rPr>
      </w:pPr>
    </w:p>
    <w:p w14:paraId="36FD3F93" w14:textId="77777777" w:rsidR="001C7388" w:rsidRPr="00264FE6" w:rsidRDefault="001C7388" w:rsidP="00AD5B61">
      <w:pPr>
        <w:ind w:firstLine="0"/>
        <w:jc w:val="center"/>
        <w:rPr>
          <w:b/>
          <w:i/>
          <w:szCs w:val="26"/>
          <w:u w:val="single"/>
        </w:rPr>
      </w:pPr>
    </w:p>
    <w:p w14:paraId="74CD6B8E" w14:textId="6DBC29E9" w:rsidR="001869E4" w:rsidRPr="00264FE6" w:rsidRDefault="00264FE6" w:rsidP="00AD5B61">
      <w:pPr>
        <w:ind w:firstLine="0"/>
        <w:jc w:val="center"/>
        <w:rPr>
          <w:b/>
          <w:sz w:val="32"/>
          <w:szCs w:val="32"/>
        </w:rPr>
      </w:pPr>
      <w:r w:rsidRPr="00264FE6">
        <w:rPr>
          <w:b/>
          <w:sz w:val="32"/>
          <w:szCs w:val="32"/>
        </w:rPr>
        <w:t>XÂY DỰNG WEBSITE HỖ TRỢ QUẢNG BÁ VÀ KINH DOANH SẢN PHẨM CHO CÔNG TY TNHH THẢO TRẦN</w:t>
      </w:r>
    </w:p>
    <w:p w14:paraId="49BACD9C" w14:textId="1930F03E" w:rsidR="001C7388" w:rsidRDefault="001C7388" w:rsidP="00AD5B61">
      <w:pPr>
        <w:ind w:firstLine="0"/>
        <w:jc w:val="center"/>
        <w:rPr>
          <w:b/>
          <w:szCs w:val="26"/>
        </w:rPr>
      </w:pPr>
    </w:p>
    <w:p w14:paraId="057D484E" w14:textId="77777777" w:rsidR="006F0FA6" w:rsidRDefault="006F0FA6" w:rsidP="00AD5B61">
      <w:pPr>
        <w:ind w:firstLine="0"/>
        <w:jc w:val="center"/>
        <w:rPr>
          <w:b/>
          <w:szCs w:val="26"/>
        </w:rPr>
      </w:pPr>
    </w:p>
    <w:p w14:paraId="04C01715" w14:textId="77777777" w:rsidR="006F0FA6" w:rsidRPr="00264FE6" w:rsidRDefault="006F0FA6" w:rsidP="00AD5B61">
      <w:pPr>
        <w:ind w:firstLine="0"/>
        <w:jc w:val="center"/>
        <w:rPr>
          <w:b/>
          <w:szCs w:val="26"/>
        </w:rPr>
      </w:pPr>
    </w:p>
    <w:p w14:paraId="1E6EAD5F" w14:textId="570D92F5" w:rsidR="00742982" w:rsidRPr="009E4F37" w:rsidRDefault="009E4F37" w:rsidP="00AD5B61">
      <w:pPr>
        <w:ind w:firstLine="0"/>
        <w:jc w:val="center"/>
        <w:rPr>
          <w:b/>
          <w:sz w:val="28"/>
        </w:rPr>
      </w:pPr>
      <w:r w:rsidRPr="009E4F37">
        <w:rPr>
          <w:b/>
          <w:lang w:val="vi-VN"/>
        </w:rPr>
        <w:t>GIẢNG VIÊN</w:t>
      </w:r>
      <w:r w:rsidRPr="009E4F37">
        <w:rPr>
          <w:b/>
        </w:rPr>
        <w:t xml:space="preserve"> HƯỚNG DẪN: THS.PHẠM NGỌC DUY</w:t>
      </w:r>
    </w:p>
    <w:p w14:paraId="27BC4CE1" w14:textId="5AC03621" w:rsidR="00264FE6" w:rsidRPr="009E4F37" w:rsidRDefault="009E4F37" w:rsidP="00AD5B61">
      <w:pPr>
        <w:ind w:firstLine="0"/>
        <w:jc w:val="center"/>
        <w:rPr>
          <w:b/>
          <w:sz w:val="28"/>
        </w:rPr>
      </w:pPr>
      <w:r w:rsidRPr="009E4F37">
        <w:rPr>
          <w:b/>
        </w:rPr>
        <w:t>SINH VIÊN THỰC HIỆN:</w:t>
      </w:r>
    </w:p>
    <w:p w14:paraId="16FDC4DF" w14:textId="7F9F6BF8" w:rsidR="001C7388" w:rsidRPr="009E4F37" w:rsidRDefault="009E4F37" w:rsidP="00AD5B61">
      <w:pPr>
        <w:ind w:firstLine="0"/>
        <w:jc w:val="center"/>
        <w:rPr>
          <w:b/>
          <w:sz w:val="28"/>
        </w:rPr>
      </w:pPr>
      <w:r w:rsidRPr="009E4F37">
        <w:rPr>
          <w:b/>
        </w:rPr>
        <w:t>VŨ XUÂN QUÝ - 79555</w:t>
      </w:r>
    </w:p>
    <w:p w14:paraId="76EF16D3" w14:textId="33CA69C6" w:rsidR="004A62CB" w:rsidRPr="009E4F37" w:rsidRDefault="009E4F37" w:rsidP="00AD5B61">
      <w:pPr>
        <w:ind w:firstLine="0"/>
        <w:jc w:val="center"/>
        <w:rPr>
          <w:b/>
          <w:sz w:val="28"/>
        </w:rPr>
      </w:pPr>
      <w:r w:rsidRPr="009E4F37">
        <w:rPr>
          <w:b/>
        </w:rPr>
        <w:t>LÊ QUỐC HUY – 78340</w:t>
      </w:r>
    </w:p>
    <w:p w14:paraId="20764AB2" w14:textId="39B7C9A9" w:rsidR="001C7388" w:rsidRPr="009E4F37" w:rsidRDefault="009E4F37" w:rsidP="00AD5B61">
      <w:pPr>
        <w:ind w:firstLine="0"/>
        <w:jc w:val="center"/>
        <w:rPr>
          <w:b/>
          <w:sz w:val="28"/>
        </w:rPr>
      </w:pPr>
      <w:r w:rsidRPr="009E4F37">
        <w:rPr>
          <w:b/>
        </w:rPr>
        <w:t>TRẦN ĐẶNG MINH THƯ - 79963</w:t>
      </w:r>
      <w:r w:rsidRPr="009E4F37">
        <w:rPr>
          <w:b/>
        </w:rPr>
        <w:br/>
      </w:r>
    </w:p>
    <w:p w14:paraId="3334EDC4" w14:textId="7C1D7F93" w:rsidR="009E4F37" w:rsidRDefault="001C7388" w:rsidP="00AD5B61">
      <w:pPr>
        <w:ind w:firstLine="0"/>
        <w:jc w:val="center"/>
        <w:rPr>
          <w:b/>
          <w:szCs w:val="26"/>
        </w:rPr>
      </w:pPr>
      <w:r w:rsidRPr="00264FE6">
        <w:rPr>
          <w:b/>
          <w:szCs w:val="26"/>
        </w:rPr>
        <w:br/>
      </w:r>
      <w:r w:rsidRPr="00264FE6">
        <w:rPr>
          <w:szCs w:val="26"/>
        </w:rPr>
        <w:br/>
      </w:r>
      <w:r w:rsidR="009E4F37" w:rsidRPr="009E4F37">
        <w:rPr>
          <w:i/>
          <w:iCs/>
          <w:szCs w:val="26"/>
        </w:rPr>
        <w:t>Hải Phòng</w:t>
      </w:r>
      <w:r w:rsidR="00F12C64" w:rsidRPr="009E4F37">
        <w:rPr>
          <w:i/>
          <w:iCs/>
          <w:szCs w:val="26"/>
        </w:rPr>
        <w:t xml:space="preserve">, tháng </w:t>
      </w:r>
      <w:r w:rsidR="00966B92">
        <w:rPr>
          <w:i/>
          <w:iCs/>
          <w:szCs w:val="26"/>
        </w:rPr>
        <w:t>06</w:t>
      </w:r>
      <w:r w:rsidR="00617957" w:rsidRPr="009E4F37">
        <w:rPr>
          <w:i/>
          <w:iCs/>
          <w:szCs w:val="26"/>
        </w:rPr>
        <w:t xml:space="preserve"> năm 20</w:t>
      </w:r>
      <w:r w:rsidR="004B7C39" w:rsidRPr="009E4F37">
        <w:rPr>
          <w:i/>
          <w:iCs/>
          <w:szCs w:val="26"/>
        </w:rPr>
        <w:t>22</w:t>
      </w:r>
      <w:r w:rsidR="008B7110" w:rsidRPr="00264FE6">
        <w:rPr>
          <w:b/>
          <w:szCs w:val="26"/>
        </w:rPr>
        <w:br w:type="page"/>
      </w:r>
    </w:p>
    <w:p w14:paraId="40B376D3" w14:textId="77777777" w:rsidR="00C55C11" w:rsidRPr="00264FE6" w:rsidRDefault="00C55C11" w:rsidP="003C11DF">
      <w:pPr>
        <w:spacing w:after="0"/>
        <w:ind w:firstLine="0"/>
        <w:jc w:val="center"/>
        <w:rPr>
          <w:b/>
          <w:szCs w:val="26"/>
        </w:rPr>
      </w:pPr>
      <w:r w:rsidRPr="00264FE6">
        <w:rPr>
          <w:b/>
          <w:szCs w:val="26"/>
        </w:rPr>
        <w:lastRenderedPageBreak/>
        <w:t>BỘ GIAO THÔNG VẬN TẢI</w:t>
      </w:r>
      <w:r w:rsidRPr="00264FE6">
        <w:rPr>
          <w:b/>
          <w:szCs w:val="26"/>
          <w:lang w:val="vi-VN"/>
        </w:rPr>
        <w:t xml:space="preserve"> </w:t>
      </w:r>
      <w:r w:rsidRPr="00264FE6">
        <w:rPr>
          <w:b/>
          <w:szCs w:val="26"/>
        </w:rPr>
        <w:t>BỘ GIÁO DỤC VÀ ĐÀO TẠO</w:t>
      </w:r>
    </w:p>
    <w:p w14:paraId="3FE24FF9" w14:textId="4689E3B9" w:rsidR="00C55C11" w:rsidRPr="00264FE6" w:rsidRDefault="00BF3BBB" w:rsidP="00643508">
      <w:pPr>
        <w:ind w:firstLine="0"/>
        <w:jc w:val="center"/>
        <w:rPr>
          <w:b/>
          <w:szCs w:val="26"/>
        </w:rPr>
      </w:pPr>
      <w:r>
        <w:rPr>
          <w:noProof/>
        </w:rPr>
        <mc:AlternateContent>
          <mc:Choice Requires="wps">
            <w:drawing>
              <wp:anchor distT="4294967294" distB="4294967294" distL="114300" distR="114300" simplePos="0" relativeHeight="251657728" behindDoc="0" locked="0" layoutInCell="1" allowOverlap="1" wp14:anchorId="3B4F2589" wp14:editId="7C1180DF">
                <wp:simplePos x="0" y="0"/>
                <wp:positionH relativeFrom="margin">
                  <wp:align>center</wp:align>
                </wp:positionH>
                <wp:positionV relativeFrom="paragraph">
                  <wp:posOffset>271144</wp:posOffset>
                </wp:positionV>
                <wp:extent cx="1657350" cy="0"/>
                <wp:effectExtent l="0" t="0" r="0" b="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6573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B0F89D5" id="Straight Connector 5" o:spid="_x0000_s1026" style="position:absolute;z-index:251657728;visibility:visible;mso-wrap-style:square;mso-width-percent:0;mso-height-percent:0;mso-wrap-distance-left:9pt;mso-wrap-distance-top:-6e-5mm;mso-wrap-distance-right:9pt;mso-wrap-distance-bottom:-6e-5mm;mso-position-horizontal:center;mso-position-horizontal-relative:margin;mso-position-vertical:absolute;mso-position-vertical-relative:text;mso-width-percent:0;mso-height-percent:0;mso-width-relative:page;mso-height-relative:page" from="0,21.35pt" to="130.5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" strokecolor="black [3213]" strokeweight=".5pt">
                <v:stroke joinstyle="miter"/>
                <o:lock v:ext="edit" shapetype="f"/>
                <w10:wrap anchorx="margin"/>
              </v:line>
            </w:pict>
          </mc:Fallback>
        </mc:AlternateContent>
      </w:r>
      <w:r w:rsidR="00C55C11" w:rsidRPr="00264FE6">
        <w:rPr>
          <w:b/>
          <w:szCs w:val="26"/>
        </w:rPr>
        <w:t>TRƯỜNG ĐẠI HỌC HÀNG HẢI VIỆT NAM</w:t>
      </w:r>
    </w:p>
    <w:p w14:paraId="6822DCB2" w14:textId="77777777" w:rsidR="00C55C11" w:rsidRPr="00264FE6" w:rsidRDefault="00C55C11" w:rsidP="00643508">
      <w:pPr>
        <w:spacing w:before="0" w:after="0"/>
        <w:ind w:firstLine="0"/>
        <w:jc w:val="center"/>
        <w:rPr>
          <w:b/>
          <w:szCs w:val="26"/>
        </w:rPr>
      </w:pPr>
    </w:p>
    <w:p w14:paraId="1C797F51" w14:textId="77777777" w:rsidR="00C55C11" w:rsidRPr="00264FE6" w:rsidRDefault="00C55C11" w:rsidP="00643508">
      <w:pPr>
        <w:ind w:firstLine="0"/>
        <w:jc w:val="center"/>
        <w:rPr>
          <w:b/>
          <w:szCs w:val="26"/>
        </w:rPr>
      </w:pPr>
      <w:r w:rsidRPr="00264FE6">
        <w:rPr>
          <w:b/>
          <w:noProof/>
          <w:szCs w:val="26"/>
        </w:rPr>
        <w:drawing>
          <wp:inline distT="0" distB="0" distL="0" distR="0" wp14:anchorId="1A5A6879" wp14:editId="68411F67">
            <wp:extent cx="1083600" cy="1080000"/>
            <wp:effectExtent l="0" t="0" r="2540" b="6350"/>
            <wp:docPr id="14341" name="Picture 14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u_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83600" cy="1080000"/>
                    </a:xfrm>
                    <a:prstGeom prst="rect">
                      <a:avLst/>
                    </a:prstGeom>
                  </pic:spPr>
                </pic:pic>
              </a:graphicData>
            </a:graphic>
          </wp:inline>
        </w:drawing>
      </w:r>
    </w:p>
    <w:p w14:paraId="7C161A6B" w14:textId="77777777" w:rsidR="00C55C11" w:rsidRPr="00264FE6" w:rsidRDefault="00C55C11" w:rsidP="00643508">
      <w:pPr>
        <w:spacing w:before="0" w:after="0"/>
        <w:ind w:firstLine="0"/>
        <w:jc w:val="center"/>
        <w:rPr>
          <w:b/>
          <w:szCs w:val="26"/>
        </w:rPr>
      </w:pPr>
    </w:p>
    <w:p w14:paraId="77006C76" w14:textId="1A9957DE" w:rsidR="00C55C11" w:rsidRPr="00264FE6" w:rsidRDefault="00C55C11" w:rsidP="00643508">
      <w:pPr>
        <w:spacing w:after="0"/>
        <w:ind w:firstLine="0"/>
        <w:jc w:val="center"/>
        <w:rPr>
          <w:b/>
          <w:sz w:val="32"/>
          <w:szCs w:val="32"/>
        </w:rPr>
      </w:pPr>
      <w:r w:rsidRPr="00264FE6">
        <w:rPr>
          <w:b/>
          <w:sz w:val="32"/>
          <w:szCs w:val="32"/>
        </w:rPr>
        <w:t xml:space="preserve">BÁO CÁO </w:t>
      </w:r>
      <w:r w:rsidR="00966B92">
        <w:rPr>
          <w:b/>
          <w:sz w:val="32"/>
          <w:szCs w:val="32"/>
        </w:rPr>
        <w:t>ĐỒ ÁN</w:t>
      </w:r>
      <w:r w:rsidRPr="00264FE6">
        <w:rPr>
          <w:b/>
          <w:sz w:val="32"/>
          <w:szCs w:val="32"/>
        </w:rPr>
        <w:t xml:space="preserve"> TỐT NGHIỆP</w:t>
      </w:r>
    </w:p>
    <w:p w14:paraId="664DD2CA" w14:textId="77777777" w:rsidR="00C55C11" w:rsidRPr="00264FE6" w:rsidRDefault="00C55C11" w:rsidP="00643508">
      <w:pPr>
        <w:ind w:firstLine="0"/>
        <w:jc w:val="center"/>
        <w:rPr>
          <w:b/>
          <w:i/>
          <w:szCs w:val="26"/>
          <w:u w:val="single"/>
        </w:rPr>
      </w:pPr>
    </w:p>
    <w:p w14:paraId="529C8D30" w14:textId="77777777" w:rsidR="00C55C11" w:rsidRPr="00264FE6" w:rsidRDefault="00C55C11" w:rsidP="00643508">
      <w:pPr>
        <w:ind w:firstLine="0"/>
        <w:jc w:val="center"/>
        <w:rPr>
          <w:b/>
          <w:i/>
          <w:szCs w:val="26"/>
          <w:u w:val="single"/>
        </w:rPr>
      </w:pPr>
    </w:p>
    <w:p w14:paraId="5AE1434D" w14:textId="77777777" w:rsidR="00C55C11" w:rsidRPr="00264FE6" w:rsidRDefault="00C55C11" w:rsidP="00643508">
      <w:pPr>
        <w:ind w:firstLine="0"/>
        <w:jc w:val="center"/>
        <w:rPr>
          <w:b/>
          <w:sz w:val="32"/>
          <w:szCs w:val="32"/>
        </w:rPr>
      </w:pPr>
      <w:r w:rsidRPr="00264FE6">
        <w:rPr>
          <w:b/>
          <w:sz w:val="32"/>
          <w:szCs w:val="32"/>
        </w:rPr>
        <w:t>XÂY DỰNG WEBSITE HỖ TRỢ QUẢNG BÁ VÀ KINH DOANH SẢN PHẨM CHO CÔNG TY TNHH THẢO TRẦN</w:t>
      </w:r>
    </w:p>
    <w:p w14:paraId="0EDFCB26" w14:textId="58422112" w:rsidR="00C55C11" w:rsidRDefault="00C55C11" w:rsidP="00643508">
      <w:pPr>
        <w:ind w:firstLine="0"/>
        <w:jc w:val="center"/>
        <w:rPr>
          <w:b/>
          <w:szCs w:val="26"/>
        </w:rPr>
      </w:pPr>
    </w:p>
    <w:p w14:paraId="7BFBA253" w14:textId="7F8F54D7" w:rsidR="006F0FA6" w:rsidRDefault="006F0FA6" w:rsidP="00643508">
      <w:pPr>
        <w:ind w:firstLine="0"/>
        <w:jc w:val="center"/>
        <w:rPr>
          <w:b/>
          <w:szCs w:val="26"/>
        </w:rPr>
      </w:pPr>
    </w:p>
    <w:p w14:paraId="3A81330B" w14:textId="77777777" w:rsidR="00C55C11" w:rsidRPr="009E4F37" w:rsidRDefault="00C55C11" w:rsidP="00643508">
      <w:pPr>
        <w:ind w:firstLine="0"/>
        <w:jc w:val="center"/>
        <w:rPr>
          <w:b/>
          <w:sz w:val="28"/>
        </w:rPr>
      </w:pPr>
      <w:r w:rsidRPr="009E4F37">
        <w:rPr>
          <w:b/>
          <w:lang w:val="vi-VN"/>
        </w:rPr>
        <w:t>GIẢNG VIÊN</w:t>
      </w:r>
      <w:r w:rsidRPr="009E4F37">
        <w:rPr>
          <w:b/>
        </w:rPr>
        <w:t xml:space="preserve"> HƯỚNG DẪN: THS.PHẠM NGỌC DUY</w:t>
      </w:r>
    </w:p>
    <w:p w14:paraId="098FF65B" w14:textId="77777777" w:rsidR="00C55C11" w:rsidRPr="009E4F37" w:rsidRDefault="00C55C11" w:rsidP="00643508">
      <w:pPr>
        <w:ind w:firstLine="0"/>
        <w:jc w:val="center"/>
        <w:rPr>
          <w:b/>
          <w:sz w:val="28"/>
        </w:rPr>
      </w:pPr>
      <w:r w:rsidRPr="009E4F37">
        <w:rPr>
          <w:b/>
        </w:rPr>
        <w:t>SINH VIÊN THỰC HIỆN:</w:t>
      </w:r>
    </w:p>
    <w:p w14:paraId="72EAADDD" w14:textId="77777777" w:rsidR="00C55C11" w:rsidRPr="009E4F37" w:rsidRDefault="00C55C11" w:rsidP="00643508">
      <w:pPr>
        <w:ind w:firstLine="0"/>
        <w:jc w:val="center"/>
        <w:rPr>
          <w:b/>
          <w:sz w:val="28"/>
        </w:rPr>
      </w:pPr>
      <w:r w:rsidRPr="009E4F37">
        <w:rPr>
          <w:b/>
        </w:rPr>
        <w:t>VŨ XUÂN QUÝ - 79555</w:t>
      </w:r>
    </w:p>
    <w:p w14:paraId="301CE8F4" w14:textId="77777777" w:rsidR="00C55C11" w:rsidRPr="009E4F37" w:rsidRDefault="00C55C11" w:rsidP="00643508">
      <w:pPr>
        <w:ind w:firstLine="0"/>
        <w:jc w:val="center"/>
        <w:rPr>
          <w:b/>
          <w:sz w:val="28"/>
        </w:rPr>
      </w:pPr>
      <w:r w:rsidRPr="009E4F37">
        <w:rPr>
          <w:b/>
        </w:rPr>
        <w:t>LÊ QUỐC HUY – 78340</w:t>
      </w:r>
    </w:p>
    <w:p w14:paraId="6021A13F" w14:textId="77777777" w:rsidR="00C55C11" w:rsidRDefault="00C55C11" w:rsidP="00643508">
      <w:pPr>
        <w:ind w:firstLine="0"/>
        <w:jc w:val="center"/>
        <w:rPr>
          <w:b/>
          <w:sz w:val="28"/>
        </w:rPr>
      </w:pPr>
      <w:r w:rsidRPr="009E4F37">
        <w:rPr>
          <w:b/>
        </w:rPr>
        <w:t>TRẦN ĐẶNG MINH THƯ - 79963</w:t>
      </w:r>
      <w:r w:rsidRPr="009E4F37">
        <w:rPr>
          <w:b/>
        </w:rPr>
        <w:br/>
      </w:r>
    </w:p>
    <w:p w14:paraId="30BEACD3" w14:textId="77777777" w:rsidR="007736F4" w:rsidRPr="009E4F37" w:rsidRDefault="007736F4" w:rsidP="00643508">
      <w:pPr>
        <w:ind w:firstLine="0"/>
        <w:jc w:val="center"/>
        <w:rPr>
          <w:b/>
          <w:sz w:val="28"/>
        </w:rPr>
      </w:pPr>
    </w:p>
    <w:p w14:paraId="11107DB6" w14:textId="181E821F" w:rsidR="00C55C11" w:rsidRDefault="00C55C11" w:rsidP="00643508">
      <w:pPr>
        <w:ind w:firstLine="0"/>
        <w:jc w:val="center"/>
        <w:rPr>
          <w:b/>
          <w:szCs w:val="26"/>
        </w:rPr>
      </w:pPr>
      <w:r w:rsidRPr="00264FE6">
        <w:rPr>
          <w:b/>
          <w:szCs w:val="26"/>
        </w:rPr>
        <w:br/>
      </w:r>
      <w:r w:rsidRPr="00264FE6">
        <w:rPr>
          <w:szCs w:val="26"/>
        </w:rPr>
        <w:br/>
      </w:r>
      <w:r w:rsidRPr="009E4F37">
        <w:rPr>
          <w:i/>
          <w:iCs/>
          <w:szCs w:val="26"/>
        </w:rPr>
        <w:t xml:space="preserve">Hải Phòng, tháng </w:t>
      </w:r>
      <w:r w:rsidR="00B71B7D">
        <w:rPr>
          <w:i/>
          <w:iCs/>
          <w:szCs w:val="26"/>
        </w:rPr>
        <w:t>06</w:t>
      </w:r>
      <w:r w:rsidRPr="009E4F37">
        <w:rPr>
          <w:i/>
          <w:iCs/>
          <w:szCs w:val="26"/>
        </w:rPr>
        <w:t xml:space="preserve"> năm 2022</w:t>
      </w:r>
    </w:p>
    <w:p w14:paraId="4356CE6B" w14:textId="25282B43" w:rsidR="00C55C11" w:rsidRPr="00264FE6" w:rsidRDefault="00C55C11" w:rsidP="00643508">
      <w:pPr>
        <w:ind w:firstLine="0"/>
        <w:jc w:val="center"/>
        <w:rPr>
          <w:b/>
          <w:szCs w:val="26"/>
        </w:rPr>
        <w:sectPr w:rsidR="00C55C11" w:rsidRPr="00264FE6" w:rsidSect="007736F4">
          <w:footerReference w:type="even" r:id="rId10"/>
          <w:type w:val="continuous"/>
          <w:pgSz w:w="11907" w:h="16839" w:code="9"/>
          <w:pgMar w:top="1418" w:right="1418" w:bottom="1418" w:left="1985" w:header="720" w:footer="720" w:gutter="0"/>
          <w:pgBorders>
            <w:top w:val="thickThinLargeGap" w:sz="24" w:space="1" w:color="auto"/>
            <w:left w:val="thickThinLargeGap" w:sz="24" w:space="4" w:color="auto"/>
            <w:bottom w:val="thinThickLargeGap" w:sz="24" w:space="1" w:color="auto"/>
            <w:right w:val="thinThickLargeGap" w:sz="24" w:space="4" w:color="auto"/>
          </w:pgBorders>
          <w:pgNumType w:start="0"/>
          <w:cols w:space="720"/>
          <w:titlePg/>
          <w:docGrid w:linePitch="381"/>
        </w:sectPr>
      </w:pPr>
    </w:p>
    <w:p w14:paraId="50B1261C" w14:textId="77777777" w:rsidR="007736F4" w:rsidRDefault="007736F4" w:rsidP="00E15761">
      <w:pPr>
        <w:pStyle w:val="Heading1"/>
        <w:numPr>
          <w:ilvl w:val="0"/>
          <w:numId w:val="0"/>
        </w:numPr>
        <w:sectPr w:rsidR="007736F4" w:rsidSect="007736F4">
          <w:footerReference w:type="even" r:id="rId11"/>
          <w:footerReference w:type="default" r:id="rId12"/>
          <w:type w:val="continuous"/>
          <w:pgSz w:w="11907" w:h="16839" w:code="9"/>
          <w:pgMar w:top="1418" w:right="1418" w:bottom="1418" w:left="1985" w:header="720" w:footer="720" w:gutter="0"/>
          <w:cols w:space="720"/>
          <w:docGrid w:linePitch="360"/>
        </w:sectPr>
      </w:pPr>
      <w:bookmarkStart w:id="1" w:name="_Toc104991669"/>
    </w:p>
    <w:p w14:paraId="642E5281" w14:textId="2A246130" w:rsidR="00B514E3" w:rsidRPr="00C55C11" w:rsidRDefault="00BF3BBB" w:rsidP="00E15761">
      <w:pPr>
        <w:pStyle w:val="Heading1"/>
        <w:numPr>
          <w:ilvl w:val="0"/>
          <w:numId w:val="0"/>
        </w:numPr>
      </w:pPr>
      <w:r>
        <w:rPr>
          <w:noProof/>
          <w:lang w:val="en-US" w:eastAsia="en-US"/>
        </w:rPr>
        <w:lastRenderedPageBreak/>
        <mc:AlternateContent>
          <mc:Choice Requires="wps">
            <w:drawing>
              <wp:anchor distT="0" distB="0" distL="114300" distR="114300" simplePos="0" relativeHeight="251658752" behindDoc="0" locked="0" layoutInCell="1" allowOverlap="1" wp14:anchorId="1520E6AB" wp14:editId="6E47099E">
                <wp:simplePos x="0" y="0"/>
                <wp:positionH relativeFrom="column">
                  <wp:posOffset>2069465</wp:posOffset>
                </wp:positionH>
                <wp:positionV relativeFrom="paragraph">
                  <wp:posOffset>342265</wp:posOffset>
                </wp:positionV>
                <wp:extent cx="1447800" cy="0"/>
                <wp:effectExtent l="5715" t="13970" r="13335" b="5080"/>
                <wp:wrapNone/>
                <wp:docPr id="4"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8DD061E" id="_x0000_t32" coordsize="21600,21600" o:spt="32" o:oned="t" path="m,l21600,21600e" filled="f">
                <v:path arrowok="t" fillok="f" o:connecttype="none"/>
                <o:lock v:ext="edit" shapetype="t"/>
              </v:shapetype>
              <v:shape id="AutoShape 7" o:spid="_x0000_s1026" type="#_x0000_t32" style="position:absolute;margin-left:162.95pt;margin-top:26.95pt;width:114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"/>
            </w:pict>
          </mc:Fallback>
        </mc:AlternateContent>
      </w:r>
      <w:r w:rsidR="00B514E3" w:rsidRPr="00C55C11">
        <w:t>LỜI CẢM ƠN</w:t>
      </w:r>
      <w:bookmarkEnd w:id="1"/>
    </w:p>
    <w:p w14:paraId="58E1D58E" w14:textId="4A39912D" w:rsidR="00CA26DA" w:rsidRPr="00264FE6" w:rsidRDefault="00B00B1D" w:rsidP="00586622">
      <w:r w:rsidRPr="00264FE6">
        <w:t>Nhóm em xin chân thành cảm ơn thầy Phạm Ngọc Duy – giảng viên hướng dẫn</w:t>
      </w:r>
      <w:r w:rsidR="00CA26DA" w:rsidRPr="00264FE6">
        <w:t xml:space="preserve"> đã tận tâm giúp đỡ chúng em trong quá trình hoàn thành </w:t>
      </w:r>
      <w:r w:rsidR="000C388B">
        <w:t>Đồ án</w:t>
      </w:r>
      <w:r w:rsidR="00CA26DA" w:rsidRPr="00264FE6">
        <w:t xml:space="preserve"> tốt nghiệp</w:t>
      </w:r>
      <w:r w:rsidR="00B1749E" w:rsidRPr="00264FE6">
        <w:t>. Chúng em đã nhận được sự giúp đỡ của thầy cũng như học hỏi được rất nhiều kiến thức bổ ích qua thời gian làm việc, học tập cùng nhau. Học phần này chúng em đã tích lũy thêm được kiến thức trong việc phân tích thiết kế hệ thống, khảo sát tình hình công ty và các khâu đóng gói</w:t>
      </w:r>
      <w:r w:rsidR="00E80AE0" w:rsidRPr="00264FE6">
        <w:t>.</w:t>
      </w:r>
    </w:p>
    <w:p w14:paraId="0BD90247" w14:textId="056F7695" w:rsidR="00B00B1D" w:rsidRPr="00264FE6" w:rsidRDefault="00E80AE0" w:rsidP="00586622">
      <w:r w:rsidRPr="00264FE6">
        <w:t xml:space="preserve">Đồng thời, chúng em xin cảm ơn </w:t>
      </w:r>
      <w:r w:rsidR="00B00B1D" w:rsidRPr="00264FE6">
        <w:t xml:space="preserve">Giám đốc Công ty TNHH </w:t>
      </w:r>
      <w:r w:rsidR="004A62CB" w:rsidRPr="00264FE6">
        <w:t xml:space="preserve">Thảo Trần </w:t>
      </w:r>
      <w:r w:rsidR="00B00B1D" w:rsidRPr="00264FE6">
        <w:t xml:space="preserve">– đã </w:t>
      </w:r>
      <w:r w:rsidRPr="00264FE6">
        <w:t xml:space="preserve">tạo điều kiện thực tập, tiếp xúc thực tế để có môi trường rèn luyện kỹ năng đã học ở trường lớp, biết được hoạt động thực tế của công ty. </w:t>
      </w:r>
      <w:r w:rsidR="00697700" w:rsidRPr="00264FE6">
        <w:t xml:space="preserve">Anh </w:t>
      </w:r>
      <w:r w:rsidR="003505C3" w:rsidRPr="00264FE6">
        <w:t xml:space="preserve">Thảo </w:t>
      </w:r>
      <w:r w:rsidR="00697700" w:rsidRPr="00264FE6">
        <w:t xml:space="preserve">đã </w:t>
      </w:r>
      <w:r w:rsidR="00B00B1D" w:rsidRPr="00264FE6">
        <w:t>tận t</w:t>
      </w:r>
      <w:r w:rsidR="00CA26DA" w:rsidRPr="00264FE6">
        <w:t>âm</w:t>
      </w:r>
      <w:r w:rsidR="00B00B1D" w:rsidRPr="00264FE6">
        <w:t xml:space="preserve"> hướng dẫn </w:t>
      </w:r>
      <w:r w:rsidR="003505C3" w:rsidRPr="00264FE6">
        <w:t xml:space="preserve">chúng </w:t>
      </w:r>
      <w:r w:rsidR="00B00B1D" w:rsidRPr="00264FE6">
        <w:t>em trong quá trình hoàn thàn</w:t>
      </w:r>
      <w:r w:rsidR="00CA26DA" w:rsidRPr="00264FE6">
        <w:t>h học phần Thực tập tốt nghiệp</w:t>
      </w:r>
      <w:r w:rsidR="00B00B1D" w:rsidRPr="00264FE6">
        <w:t>.</w:t>
      </w:r>
    </w:p>
    <w:p w14:paraId="3CCAFD8D" w14:textId="09D6A5F0" w:rsidR="00C94816" w:rsidRPr="00264FE6" w:rsidRDefault="00B97F5A" w:rsidP="00586622">
      <w:r w:rsidRPr="00264FE6">
        <w:t xml:space="preserve">Trong thời gian thực hiện nghiên cứu hệ thống, với sự giúp đỡ, tạo điều kiện của công ty TNHH </w:t>
      </w:r>
      <w:r w:rsidR="00F91D31" w:rsidRPr="00264FE6">
        <w:rPr>
          <w:lang w:val="vi-VN"/>
        </w:rPr>
        <w:t>thương mại</w:t>
      </w:r>
      <w:r w:rsidR="003329D3" w:rsidRPr="00264FE6">
        <w:t xml:space="preserve"> Thảo Trần</w:t>
      </w:r>
      <w:r w:rsidRPr="00264FE6">
        <w:t>, sự cố gắng của cả nhóm, cùng sự hướng dẫn tận tình củ</w:t>
      </w:r>
      <w:r w:rsidR="008B7110" w:rsidRPr="00264FE6">
        <w:t>a</w:t>
      </w:r>
      <w:r w:rsidR="007C5225" w:rsidRPr="00264FE6">
        <w:t xml:space="preserve"> thầy</w:t>
      </w:r>
      <w:r w:rsidR="00061B6C" w:rsidRPr="00264FE6">
        <w:rPr>
          <w:b/>
        </w:rPr>
        <w:t xml:space="preserve"> Phạm Ngọc Duy</w:t>
      </w:r>
      <w:r w:rsidRPr="00264FE6">
        <w:t xml:space="preserve">, </w:t>
      </w:r>
      <w:r w:rsidR="008B7110" w:rsidRPr="00264FE6">
        <w:t xml:space="preserve">nhóm </w:t>
      </w:r>
      <w:r w:rsidRPr="00264FE6">
        <w:t>em đã hoàn thành đề tài “</w:t>
      </w:r>
      <w:r w:rsidR="00D42035" w:rsidRPr="00264FE6">
        <w:rPr>
          <w:b/>
          <w:bCs/>
        </w:rPr>
        <w:t>Xây dựng website hỗ trợ quảng bá và kinh doanh sản phẩm cho Công ty TNHH Thảo Trần</w:t>
      </w:r>
      <w:r w:rsidRPr="00264FE6">
        <w:rPr>
          <w:b/>
        </w:rPr>
        <w:t>”.</w:t>
      </w:r>
      <w:r w:rsidR="008C3013" w:rsidRPr="00264FE6">
        <w:t xml:space="preserve"> D</w:t>
      </w:r>
      <w:r w:rsidR="00C94816" w:rsidRPr="00264FE6">
        <w:t>o những hạn chế</w:t>
      </w:r>
      <w:r w:rsidR="008C3013" w:rsidRPr="00264FE6">
        <w:t xml:space="preserve"> về</w:t>
      </w:r>
      <w:r w:rsidR="00C94816" w:rsidRPr="00264FE6">
        <w:t xml:space="preserve"> thời gian, kiến thức nên sẽ không </w:t>
      </w:r>
      <w:r w:rsidR="008C3013" w:rsidRPr="00264FE6">
        <w:t xml:space="preserve">thể </w:t>
      </w:r>
      <w:r w:rsidR="00C94816" w:rsidRPr="00264FE6">
        <w:t xml:space="preserve">tránh khỏi những sai sót. Vì vậy chúng em kính mong nhận được sự quan tâm, đóng góp ý kiến </w:t>
      </w:r>
      <w:r w:rsidR="00496D6D" w:rsidRPr="00264FE6">
        <w:t>từ quý thầy cô, từ đơn vị thực tập để chúng em có điều kiện củng cố, bổ sung, nâng cao kiến thức và kinh nghiệm của bản thân.</w:t>
      </w:r>
    </w:p>
    <w:p w14:paraId="74ADA740" w14:textId="16426BFB" w:rsidR="00B97F5A" w:rsidRPr="00264FE6" w:rsidRDefault="00B97F5A" w:rsidP="00586622">
      <w:r w:rsidRPr="00264FE6">
        <w:t xml:space="preserve">Nhóm em xin chân thành cảm ơn các thầy cô giáo khoa Công nghệ thông tin, Trường ĐH Hàng hải Việt Nam, đặc biệt cảm ơn </w:t>
      </w:r>
      <w:r w:rsidR="00BC77DE" w:rsidRPr="00264FE6">
        <w:t xml:space="preserve">thầy </w:t>
      </w:r>
      <w:r w:rsidR="00BC77DE" w:rsidRPr="00264FE6">
        <w:rPr>
          <w:b/>
          <w:bCs/>
        </w:rPr>
        <w:t>Phạm Ngọc Duy</w:t>
      </w:r>
      <w:r w:rsidR="00BC77DE" w:rsidRPr="00264FE6">
        <w:t xml:space="preserve"> </w:t>
      </w:r>
      <w:r w:rsidRPr="00264FE6">
        <w:t>đã hướng dẫn, giúp đỡ nhóm trong suốt quá trình thực hiện đề tài.</w:t>
      </w:r>
    </w:p>
    <w:p w14:paraId="0D352CD1" w14:textId="165119CB" w:rsidR="007565B7" w:rsidRPr="00264FE6" w:rsidRDefault="00496D6D" w:rsidP="00586622">
      <w:r w:rsidRPr="00264FE6">
        <w:t>Chúng em xin chân thành cảm ơn!</w:t>
      </w:r>
    </w:p>
    <w:p w14:paraId="4CFD4A5F" w14:textId="099880BE" w:rsidR="007F06A7" w:rsidRDefault="007F06A7" w:rsidP="00DC0DE5">
      <w:pPr>
        <w:spacing w:line="288" w:lineRule="auto"/>
        <w:ind w:left="5674" w:firstLine="0"/>
        <w:jc w:val="center"/>
        <w:rPr>
          <w:b/>
          <w:szCs w:val="26"/>
        </w:rPr>
      </w:pPr>
      <w:r>
        <w:rPr>
          <w:b/>
          <w:szCs w:val="26"/>
        </w:rPr>
        <w:t>Sinh viên thực hiện:</w:t>
      </w:r>
    </w:p>
    <w:p w14:paraId="1D7DDC73" w14:textId="182B3783" w:rsidR="00B97F5A" w:rsidRDefault="00346B54" w:rsidP="00DC0DE5">
      <w:pPr>
        <w:spacing w:line="288" w:lineRule="auto"/>
        <w:ind w:left="5674" w:firstLine="0"/>
        <w:jc w:val="center"/>
        <w:rPr>
          <w:b/>
          <w:szCs w:val="26"/>
        </w:rPr>
      </w:pPr>
      <w:r w:rsidRPr="00264FE6">
        <w:rPr>
          <w:b/>
          <w:szCs w:val="26"/>
        </w:rPr>
        <w:t>Vũ Xuân Quý</w:t>
      </w:r>
    </w:p>
    <w:p w14:paraId="4D229E1A" w14:textId="5AF9F010" w:rsidR="000E1376" w:rsidRPr="00264FE6" w:rsidRDefault="000E1376" w:rsidP="00DC0DE5">
      <w:pPr>
        <w:spacing w:line="288" w:lineRule="auto"/>
        <w:ind w:left="5674" w:firstLine="0"/>
        <w:jc w:val="center"/>
        <w:rPr>
          <w:b/>
          <w:szCs w:val="26"/>
        </w:rPr>
      </w:pPr>
      <w:r w:rsidRPr="00264FE6">
        <w:rPr>
          <w:b/>
          <w:szCs w:val="26"/>
        </w:rPr>
        <w:t>Lê Quốc Huy</w:t>
      </w:r>
    </w:p>
    <w:p w14:paraId="4530071F" w14:textId="19F279C0" w:rsidR="00B97F5A" w:rsidRPr="00264FE6" w:rsidRDefault="00346B54" w:rsidP="00DC0DE5">
      <w:pPr>
        <w:spacing w:line="288" w:lineRule="auto"/>
        <w:ind w:left="5674" w:firstLine="0"/>
        <w:jc w:val="center"/>
        <w:rPr>
          <w:b/>
          <w:szCs w:val="26"/>
        </w:rPr>
      </w:pPr>
      <w:r w:rsidRPr="00264FE6">
        <w:rPr>
          <w:b/>
          <w:szCs w:val="26"/>
        </w:rPr>
        <w:t>Trần Đặng Minh Thư</w:t>
      </w:r>
      <w:r w:rsidR="00B97F5A" w:rsidRPr="00264FE6">
        <w:rPr>
          <w:b/>
          <w:szCs w:val="26"/>
        </w:rPr>
        <w:br w:type="page"/>
      </w:r>
    </w:p>
    <w:p w14:paraId="45E0185B" w14:textId="7C5D6FDA" w:rsidR="00AF2996" w:rsidRPr="00A135FF" w:rsidRDefault="00BF3BBB" w:rsidP="00E15761">
      <w:pPr>
        <w:pStyle w:val="Heading1"/>
        <w:numPr>
          <w:ilvl w:val="0"/>
          <w:numId w:val="0"/>
        </w:numPr>
      </w:pPr>
      <w:bookmarkStart w:id="2" w:name="_Toc99837936"/>
      <w:bookmarkStart w:id="3" w:name="_Toc104991670"/>
      <w:r>
        <w:rPr>
          <w:noProof/>
          <w:lang w:val="en-US" w:eastAsia="en-US"/>
        </w:rPr>
        <w:lastRenderedPageBreak/>
        <mc:AlternateContent>
          <mc:Choice Requires="wps">
            <w:drawing>
              <wp:anchor distT="0" distB="0" distL="114300" distR="114300" simplePos="0" relativeHeight="251659776" behindDoc="0" locked="0" layoutInCell="1" allowOverlap="1" wp14:anchorId="7D16F63E" wp14:editId="08A86F55">
                <wp:simplePos x="0" y="0"/>
                <wp:positionH relativeFrom="column">
                  <wp:posOffset>1838985</wp:posOffset>
                </wp:positionH>
                <wp:positionV relativeFrom="paragraph">
                  <wp:posOffset>251476</wp:posOffset>
                </wp:positionV>
                <wp:extent cx="1745672" cy="0"/>
                <wp:effectExtent l="0" t="0" r="26035" b="19050"/>
                <wp:wrapNone/>
                <wp:docPr id="3"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5672" cy="0"/>
                        </a:xfrm>
                        <a:prstGeom prst="straightConnector1">
                          <a:avLst/>
                        </a:prstGeom>
                        <a:noFill/>
                        <a:ln w="1270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4" o:spid="_x0000_s1026" type="#_x0000_t32" style="position:absolute;margin-left:144.8pt;margin-top:19.8pt;width:137.45pt;height: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" strokecolor="black [3200]" strokeweight="1pt">
                <v:shadow color="#7f7f7f [1601]" offset="1pt"/>
              </v:shape>
            </w:pict>
          </mc:Fallback>
        </mc:AlternateContent>
      </w:r>
      <w:r w:rsidR="00F613E6" w:rsidRPr="00A135FF">
        <w:t>LỜI CAM ĐOAN</w:t>
      </w:r>
      <w:bookmarkEnd w:id="2"/>
      <w:bookmarkEnd w:id="3"/>
    </w:p>
    <w:p w14:paraId="4113429C" w14:textId="0753EF8A" w:rsidR="00AF2996" w:rsidRPr="00264FE6" w:rsidRDefault="00AF2996" w:rsidP="00A135FF">
      <w:r w:rsidRPr="00264FE6">
        <w:t>Tôi cam đoan rằng đề tài này là do chính tôi thực hiện, các số liệu thu thập</w:t>
      </w:r>
      <w:r w:rsidRPr="00264FE6">
        <w:rPr>
          <w:spacing w:val="-9"/>
        </w:rPr>
        <w:t xml:space="preserve"> </w:t>
      </w:r>
      <w:r w:rsidRPr="00264FE6">
        <w:t>và</w:t>
      </w:r>
      <w:r w:rsidRPr="00264FE6">
        <w:rPr>
          <w:spacing w:val="-9"/>
        </w:rPr>
        <w:t xml:space="preserve"> </w:t>
      </w:r>
      <w:r w:rsidRPr="00264FE6">
        <w:t>kết</w:t>
      </w:r>
      <w:r w:rsidRPr="00264FE6">
        <w:rPr>
          <w:spacing w:val="-8"/>
        </w:rPr>
        <w:t xml:space="preserve"> </w:t>
      </w:r>
      <w:r w:rsidRPr="00264FE6">
        <w:t>quả</w:t>
      </w:r>
      <w:r w:rsidRPr="00264FE6">
        <w:rPr>
          <w:spacing w:val="-9"/>
        </w:rPr>
        <w:t xml:space="preserve"> </w:t>
      </w:r>
      <w:r w:rsidRPr="00264FE6">
        <w:t>phân</w:t>
      </w:r>
      <w:r w:rsidRPr="00264FE6">
        <w:rPr>
          <w:spacing w:val="-5"/>
        </w:rPr>
        <w:t xml:space="preserve"> </w:t>
      </w:r>
      <w:r w:rsidRPr="00264FE6">
        <w:t>tích</w:t>
      </w:r>
      <w:r w:rsidRPr="00264FE6">
        <w:rPr>
          <w:spacing w:val="-9"/>
        </w:rPr>
        <w:t xml:space="preserve"> </w:t>
      </w:r>
      <w:r w:rsidRPr="00264FE6">
        <w:t>trong</w:t>
      </w:r>
      <w:r w:rsidRPr="00264FE6">
        <w:rPr>
          <w:spacing w:val="-8"/>
        </w:rPr>
        <w:t xml:space="preserve"> </w:t>
      </w:r>
      <w:r w:rsidRPr="00264FE6">
        <w:t>đề</w:t>
      </w:r>
      <w:r w:rsidRPr="00264FE6">
        <w:rPr>
          <w:spacing w:val="-9"/>
        </w:rPr>
        <w:t xml:space="preserve"> </w:t>
      </w:r>
      <w:r w:rsidRPr="00264FE6">
        <w:t>tài</w:t>
      </w:r>
      <w:r w:rsidRPr="00264FE6">
        <w:rPr>
          <w:spacing w:val="-8"/>
        </w:rPr>
        <w:t xml:space="preserve"> </w:t>
      </w:r>
      <w:r w:rsidRPr="00264FE6">
        <w:t>là</w:t>
      </w:r>
      <w:r w:rsidRPr="00264FE6">
        <w:rPr>
          <w:spacing w:val="-9"/>
        </w:rPr>
        <w:t xml:space="preserve"> </w:t>
      </w:r>
      <w:r w:rsidRPr="00264FE6">
        <w:t>trung</w:t>
      </w:r>
      <w:r w:rsidRPr="00264FE6">
        <w:rPr>
          <w:spacing w:val="-8"/>
        </w:rPr>
        <w:t xml:space="preserve"> </w:t>
      </w:r>
      <w:r w:rsidRPr="00264FE6">
        <w:t>thực,</w:t>
      </w:r>
      <w:r w:rsidRPr="00264FE6">
        <w:rPr>
          <w:spacing w:val="-9"/>
        </w:rPr>
        <w:t xml:space="preserve"> </w:t>
      </w:r>
      <w:r w:rsidRPr="00264FE6">
        <w:t>đề</w:t>
      </w:r>
      <w:r w:rsidRPr="00264FE6">
        <w:rPr>
          <w:spacing w:val="-9"/>
        </w:rPr>
        <w:t xml:space="preserve"> </w:t>
      </w:r>
      <w:r w:rsidRPr="00264FE6">
        <w:t>tài</w:t>
      </w:r>
      <w:r w:rsidRPr="00264FE6">
        <w:rPr>
          <w:spacing w:val="-8"/>
        </w:rPr>
        <w:t xml:space="preserve"> </w:t>
      </w:r>
      <w:r w:rsidRPr="00264FE6">
        <w:t>không</w:t>
      </w:r>
      <w:r w:rsidRPr="00264FE6">
        <w:rPr>
          <w:spacing w:val="-9"/>
        </w:rPr>
        <w:t xml:space="preserve"> </w:t>
      </w:r>
      <w:r w:rsidRPr="00264FE6">
        <w:t>trùng</w:t>
      </w:r>
      <w:r w:rsidRPr="00264FE6">
        <w:rPr>
          <w:spacing w:val="-5"/>
        </w:rPr>
        <w:t xml:space="preserve"> </w:t>
      </w:r>
      <w:r w:rsidRPr="00264FE6">
        <w:t>với</w:t>
      </w:r>
      <w:r w:rsidRPr="00264FE6">
        <w:rPr>
          <w:spacing w:val="-9"/>
        </w:rPr>
        <w:t xml:space="preserve"> </w:t>
      </w:r>
      <w:r w:rsidRPr="00264FE6">
        <w:t xml:space="preserve">bất kỳ đề tài </w:t>
      </w:r>
      <w:r w:rsidR="00966B92">
        <w:t xml:space="preserve">đồ án tốt nghiệp </w:t>
      </w:r>
      <w:r w:rsidRPr="00264FE6">
        <w:t>nào.</w:t>
      </w:r>
    </w:p>
    <w:p w14:paraId="1AEF3590" w14:textId="6BCA85A4" w:rsidR="00AF2996" w:rsidRPr="00264FE6" w:rsidRDefault="00AF2996" w:rsidP="00586622">
      <w:pPr>
        <w:spacing w:before="11"/>
        <w:rPr>
          <w:szCs w:val="26"/>
        </w:rPr>
      </w:pPr>
    </w:p>
    <w:p w14:paraId="65E69573" w14:textId="15EC1224" w:rsidR="00AF2996" w:rsidRPr="00264FE6" w:rsidRDefault="00AF2996" w:rsidP="007F06A7">
      <w:pPr>
        <w:ind w:left="2790" w:right="99"/>
        <w:jc w:val="center"/>
        <w:rPr>
          <w:i/>
          <w:iCs/>
          <w:szCs w:val="26"/>
        </w:rPr>
      </w:pPr>
      <w:r w:rsidRPr="00264FE6">
        <w:rPr>
          <w:i/>
          <w:iCs/>
          <w:szCs w:val="26"/>
        </w:rPr>
        <w:t>Hả</w:t>
      </w:r>
      <w:r w:rsidR="00B71B7D">
        <w:rPr>
          <w:i/>
          <w:iCs/>
          <w:szCs w:val="26"/>
        </w:rPr>
        <w:t>i Phòng, ngày 01 tháng 06</w:t>
      </w:r>
      <w:r w:rsidRPr="00264FE6">
        <w:rPr>
          <w:i/>
          <w:iCs/>
          <w:szCs w:val="26"/>
        </w:rPr>
        <w:t xml:space="preserve"> năm</w:t>
      </w:r>
      <w:r w:rsidRPr="00264FE6">
        <w:rPr>
          <w:i/>
          <w:iCs/>
          <w:spacing w:val="-19"/>
          <w:szCs w:val="26"/>
        </w:rPr>
        <w:t xml:space="preserve"> </w:t>
      </w:r>
      <w:r w:rsidRPr="00264FE6">
        <w:rPr>
          <w:i/>
          <w:iCs/>
          <w:szCs w:val="26"/>
        </w:rPr>
        <w:t>2022</w:t>
      </w:r>
    </w:p>
    <w:p w14:paraId="5A004933" w14:textId="128C1B60" w:rsidR="00AF2996" w:rsidRPr="007F06A7" w:rsidRDefault="00AF2996" w:rsidP="00586622">
      <w:pPr>
        <w:ind w:firstLine="5040"/>
        <w:rPr>
          <w:b/>
          <w:bCs/>
          <w:szCs w:val="26"/>
        </w:rPr>
      </w:pPr>
      <w:r w:rsidRPr="007F06A7">
        <w:rPr>
          <w:b/>
          <w:bCs/>
          <w:szCs w:val="26"/>
        </w:rPr>
        <w:t>Sinh viên thực hiện</w:t>
      </w:r>
    </w:p>
    <w:p w14:paraId="381F5E14" w14:textId="135DF061" w:rsidR="00AF2996" w:rsidRPr="007F06A7" w:rsidRDefault="00AF2996" w:rsidP="007F06A7">
      <w:pPr>
        <w:ind w:left="3420" w:right="99" w:firstLine="0"/>
        <w:jc w:val="center"/>
        <w:rPr>
          <w:b/>
          <w:bCs/>
          <w:szCs w:val="26"/>
        </w:rPr>
      </w:pPr>
      <w:r w:rsidRPr="007F06A7">
        <w:rPr>
          <w:b/>
          <w:bCs/>
          <w:szCs w:val="26"/>
        </w:rPr>
        <w:t>Vũ Xuân Quý</w:t>
      </w:r>
    </w:p>
    <w:p w14:paraId="6E245914" w14:textId="7F8F3CBB" w:rsidR="00AF2996" w:rsidRPr="007F06A7" w:rsidRDefault="00AF2996" w:rsidP="007F06A7">
      <w:pPr>
        <w:ind w:left="3420" w:right="99" w:firstLine="0"/>
        <w:jc w:val="center"/>
        <w:rPr>
          <w:b/>
          <w:bCs/>
          <w:szCs w:val="26"/>
        </w:rPr>
      </w:pPr>
      <w:r w:rsidRPr="007F06A7">
        <w:rPr>
          <w:b/>
          <w:bCs/>
          <w:szCs w:val="26"/>
        </w:rPr>
        <w:t>Lê Quốc Huy</w:t>
      </w:r>
    </w:p>
    <w:p w14:paraId="2DE7A1DA" w14:textId="2CE7B636" w:rsidR="00DB4226" w:rsidRPr="00264FE6" w:rsidRDefault="00AF2996" w:rsidP="0081292E">
      <w:pPr>
        <w:ind w:left="3420" w:right="99" w:firstLine="0"/>
        <w:jc w:val="center"/>
        <w:rPr>
          <w:b/>
          <w:bCs/>
          <w:szCs w:val="26"/>
        </w:rPr>
      </w:pPr>
      <w:r w:rsidRPr="007F06A7">
        <w:rPr>
          <w:b/>
          <w:bCs/>
          <w:szCs w:val="26"/>
        </w:rPr>
        <w:t>Trần Đặng Minh Thư</w:t>
      </w:r>
      <w:r w:rsidR="00F613E6" w:rsidRPr="00264FE6">
        <w:rPr>
          <w:b/>
          <w:szCs w:val="26"/>
        </w:rPr>
        <w:br w:type="page"/>
      </w:r>
    </w:p>
    <w:sdt>
      <w:sdtPr>
        <w:rPr>
          <w:rFonts w:ascii="Times New Roman" w:eastAsiaTheme="minorHAnsi" w:hAnsi="Times New Roman" w:cs="Times New Roman"/>
          <w:color w:val="auto"/>
          <w:sz w:val="40"/>
          <w:szCs w:val="40"/>
        </w:rPr>
        <w:id w:val="944581954"/>
        <w:docPartObj>
          <w:docPartGallery w:val="Table of Contents"/>
          <w:docPartUnique/>
        </w:docPartObj>
      </w:sdtPr>
      <w:sdtEndPr>
        <w:rPr>
          <w:b/>
          <w:bCs/>
          <w:noProof/>
          <w:sz w:val="26"/>
          <w:szCs w:val="28"/>
        </w:rPr>
      </w:sdtEndPr>
      <w:sdtContent>
        <w:p w14:paraId="2A38EFE7" w14:textId="63611EF2" w:rsidR="00DB4226" w:rsidRPr="00C33457" w:rsidRDefault="00C33457" w:rsidP="00DB4226">
          <w:pPr>
            <w:pStyle w:val="TOCHeading"/>
            <w:jc w:val="center"/>
            <w:rPr>
              <w:rFonts w:ascii="Times New Roman" w:hAnsi="Times New Roman" w:cs="Times New Roman"/>
              <w:b/>
              <w:color w:val="auto"/>
              <w:sz w:val="40"/>
              <w:szCs w:val="40"/>
            </w:rPr>
          </w:pPr>
          <w:r w:rsidRPr="00C33457">
            <w:rPr>
              <w:rFonts w:ascii="Times New Roman" w:hAnsi="Times New Roman" w:cs="Times New Roman"/>
              <w:b/>
              <w:color w:val="auto"/>
              <w:sz w:val="40"/>
              <w:szCs w:val="40"/>
            </w:rPr>
            <w:t>MỤC LỤC</w:t>
          </w:r>
        </w:p>
        <w:p w14:paraId="1A45EBC9" w14:textId="71ECF8F8" w:rsidR="008056E7" w:rsidRDefault="00DB4226" w:rsidP="007736F4">
          <w:pPr>
            <w:pStyle w:val="TOC1"/>
            <w:tabs>
              <w:tab w:val="clear" w:pos="9062"/>
              <w:tab w:val="right" w:leader="dot" w:pos="8505"/>
            </w:tabs>
            <w:rPr>
              <w:rFonts w:asciiTheme="minorHAnsi" w:eastAsiaTheme="minorEastAsia" w:hAnsiTheme="minorHAnsi" w:cstheme="minorBidi"/>
              <w:b w:val="0"/>
              <w:sz w:val="22"/>
              <w:szCs w:val="22"/>
              <w:lang w:val="en-US" w:eastAsia="en-US"/>
            </w:rPr>
          </w:pPr>
          <w:r>
            <w:fldChar w:fldCharType="begin"/>
          </w:r>
          <w:r>
            <w:instrText xml:space="preserve"> TOC \o "1-3" \h \z \u </w:instrText>
          </w:r>
          <w:r>
            <w:fldChar w:fldCharType="separate"/>
          </w:r>
          <w:hyperlink w:anchor="_Toc104991669" w:history="1">
            <w:r w:rsidR="008056E7" w:rsidRPr="00A0710C">
              <w:rPr>
                <w:rStyle w:val="Hyperlink"/>
              </w:rPr>
              <w:t>LỜI CẢM ƠN</w:t>
            </w:r>
            <w:r w:rsidR="008056E7">
              <w:rPr>
                <w:webHidden/>
              </w:rPr>
              <w:tab/>
            </w:r>
            <w:r w:rsidR="008056E7">
              <w:rPr>
                <w:webHidden/>
              </w:rPr>
              <w:fldChar w:fldCharType="begin"/>
            </w:r>
            <w:r w:rsidR="008056E7">
              <w:rPr>
                <w:webHidden/>
              </w:rPr>
              <w:instrText xml:space="preserve"> PAGEREF _Toc104991669 \h </w:instrText>
            </w:r>
            <w:r w:rsidR="008056E7">
              <w:rPr>
                <w:webHidden/>
              </w:rPr>
            </w:r>
            <w:r w:rsidR="008056E7">
              <w:rPr>
                <w:webHidden/>
              </w:rPr>
              <w:fldChar w:fldCharType="separate"/>
            </w:r>
            <w:r w:rsidR="00001299">
              <w:rPr>
                <w:webHidden/>
              </w:rPr>
              <w:t>i</w:t>
            </w:r>
            <w:r w:rsidR="008056E7">
              <w:rPr>
                <w:webHidden/>
              </w:rPr>
              <w:fldChar w:fldCharType="end"/>
            </w:r>
          </w:hyperlink>
        </w:p>
        <w:p w14:paraId="077348E0" w14:textId="0BF5CFF4" w:rsidR="008056E7" w:rsidRDefault="007736F4" w:rsidP="007736F4">
          <w:pPr>
            <w:pStyle w:val="TOC1"/>
            <w:tabs>
              <w:tab w:val="clear" w:pos="9062"/>
              <w:tab w:val="right" w:leader="dot" w:pos="8505"/>
            </w:tabs>
            <w:rPr>
              <w:rFonts w:asciiTheme="minorHAnsi" w:eastAsiaTheme="minorEastAsia" w:hAnsiTheme="minorHAnsi" w:cstheme="minorBidi"/>
              <w:b w:val="0"/>
              <w:sz w:val="22"/>
              <w:szCs w:val="22"/>
              <w:lang w:val="en-US" w:eastAsia="en-US"/>
            </w:rPr>
          </w:pPr>
          <w:hyperlink w:anchor="_Toc104991670" w:history="1">
            <w:r w:rsidR="008056E7" w:rsidRPr="00A0710C">
              <w:rPr>
                <w:rStyle w:val="Hyperlink"/>
              </w:rPr>
              <w:t>LỜI CAM ĐOAN</w:t>
            </w:r>
            <w:r w:rsidR="008056E7">
              <w:rPr>
                <w:webHidden/>
              </w:rPr>
              <w:tab/>
            </w:r>
            <w:r w:rsidR="008056E7">
              <w:rPr>
                <w:webHidden/>
              </w:rPr>
              <w:fldChar w:fldCharType="begin"/>
            </w:r>
            <w:r w:rsidR="008056E7">
              <w:rPr>
                <w:webHidden/>
              </w:rPr>
              <w:instrText xml:space="preserve"> PAGEREF _Toc104991670 \h </w:instrText>
            </w:r>
            <w:r w:rsidR="008056E7">
              <w:rPr>
                <w:webHidden/>
              </w:rPr>
            </w:r>
            <w:r w:rsidR="008056E7">
              <w:rPr>
                <w:webHidden/>
              </w:rPr>
              <w:fldChar w:fldCharType="separate"/>
            </w:r>
            <w:r w:rsidR="00001299">
              <w:rPr>
                <w:webHidden/>
              </w:rPr>
              <w:t>ii</w:t>
            </w:r>
            <w:r w:rsidR="008056E7">
              <w:rPr>
                <w:webHidden/>
              </w:rPr>
              <w:fldChar w:fldCharType="end"/>
            </w:r>
          </w:hyperlink>
        </w:p>
        <w:p w14:paraId="6CBF7E75" w14:textId="6F5AB4C5" w:rsidR="008056E7" w:rsidRDefault="007736F4" w:rsidP="007736F4">
          <w:pPr>
            <w:pStyle w:val="TOC1"/>
            <w:tabs>
              <w:tab w:val="clear" w:pos="9062"/>
              <w:tab w:val="right" w:leader="dot" w:pos="8505"/>
            </w:tabs>
            <w:rPr>
              <w:rFonts w:asciiTheme="minorHAnsi" w:eastAsiaTheme="minorEastAsia" w:hAnsiTheme="minorHAnsi" w:cstheme="minorBidi"/>
              <w:b w:val="0"/>
              <w:sz w:val="22"/>
              <w:szCs w:val="22"/>
              <w:lang w:val="en-US" w:eastAsia="en-US"/>
            </w:rPr>
          </w:pPr>
          <w:hyperlink w:anchor="_Toc104991671" w:history="1">
            <w:r w:rsidR="008056E7" w:rsidRPr="00A0710C">
              <w:rPr>
                <w:rStyle w:val="Hyperlink"/>
              </w:rPr>
              <w:t>LỜI MỞ ĐẦU</w:t>
            </w:r>
            <w:r w:rsidR="008056E7">
              <w:rPr>
                <w:webHidden/>
              </w:rPr>
              <w:tab/>
            </w:r>
            <w:r w:rsidR="008056E7">
              <w:rPr>
                <w:webHidden/>
              </w:rPr>
              <w:fldChar w:fldCharType="begin"/>
            </w:r>
            <w:r w:rsidR="008056E7">
              <w:rPr>
                <w:webHidden/>
              </w:rPr>
              <w:instrText xml:space="preserve"> PAGEREF _Toc104991671 \h </w:instrText>
            </w:r>
            <w:r w:rsidR="008056E7">
              <w:rPr>
                <w:webHidden/>
              </w:rPr>
            </w:r>
            <w:r w:rsidR="008056E7">
              <w:rPr>
                <w:webHidden/>
              </w:rPr>
              <w:fldChar w:fldCharType="separate"/>
            </w:r>
            <w:r w:rsidR="00001299">
              <w:rPr>
                <w:webHidden/>
              </w:rPr>
              <w:t>1</w:t>
            </w:r>
            <w:r w:rsidR="008056E7">
              <w:rPr>
                <w:webHidden/>
              </w:rPr>
              <w:fldChar w:fldCharType="end"/>
            </w:r>
          </w:hyperlink>
        </w:p>
        <w:p w14:paraId="09633A7B" w14:textId="42FE94F5" w:rsidR="008056E7" w:rsidRDefault="007736F4" w:rsidP="007736F4">
          <w:pPr>
            <w:pStyle w:val="TOC1"/>
            <w:tabs>
              <w:tab w:val="clear" w:pos="9062"/>
              <w:tab w:val="right" w:leader="dot" w:pos="8505"/>
            </w:tabs>
            <w:rPr>
              <w:rFonts w:asciiTheme="minorHAnsi" w:eastAsiaTheme="minorEastAsia" w:hAnsiTheme="minorHAnsi" w:cstheme="minorBidi"/>
              <w:b w:val="0"/>
              <w:sz w:val="22"/>
              <w:szCs w:val="22"/>
              <w:lang w:val="en-US" w:eastAsia="en-US"/>
            </w:rPr>
          </w:pPr>
          <w:hyperlink w:anchor="_Toc104991672" w:history="1">
            <w:r w:rsidR="008056E7" w:rsidRPr="00A0710C">
              <w:rPr>
                <w:rStyle w:val="Hyperlink"/>
              </w:rPr>
              <w:t>CHƯƠNG 1. TỔNG QUAN VỀ ĐỀ TÀI</w:t>
            </w:r>
            <w:r w:rsidR="008056E7">
              <w:rPr>
                <w:webHidden/>
              </w:rPr>
              <w:tab/>
            </w:r>
            <w:r w:rsidR="008056E7">
              <w:rPr>
                <w:webHidden/>
              </w:rPr>
              <w:fldChar w:fldCharType="begin"/>
            </w:r>
            <w:r w:rsidR="008056E7">
              <w:rPr>
                <w:webHidden/>
              </w:rPr>
              <w:instrText xml:space="preserve"> PAGEREF _Toc104991672 \h </w:instrText>
            </w:r>
            <w:r w:rsidR="008056E7">
              <w:rPr>
                <w:webHidden/>
              </w:rPr>
            </w:r>
            <w:r w:rsidR="008056E7">
              <w:rPr>
                <w:webHidden/>
              </w:rPr>
              <w:fldChar w:fldCharType="separate"/>
            </w:r>
            <w:r w:rsidR="00001299">
              <w:rPr>
                <w:webHidden/>
              </w:rPr>
              <w:t>2</w:t>
            </w:r>
            <w:r w:rsidR="008056E7">
              <w:rPr>
                <w:webHidden/>
              </w:rPr>
              <w:fldChar w:fldCharType="end"/>
            </w:r>
          </w:hyperlink>
        </w:p>
        <w:p w14:paraId="3EC72A6B" w14:textId="54D7E399"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673" w:history="1">
            <w:r w:rsidR="008056E7" w:rsidRPr="00A0710C">
              <w:rPr>
                <w:rStyle w:val="Hyperlink"/>
                <w:noProof/>
              </w:rPr>
              <w:t>1.1</w:t>
            </w:r>
            <w:r w:rsidR="008056E7">
              <w:rPr>
                <w:rFonts w:asciiTheme="minorHAnsi" w:eastAsiaTheme="minorEastAsia" w:hAnsiTheme="minorHAnsi" w:cstheme="minorBidi"/>
                <w:noProof/>
                <w:sz w:val="22"/>
                <w:szCs w:val="22"/>
                <w:lang w:val="en-US" w:eastAsia="en-US"/>
              </w:rPr>
              <w:tab/>
            </w:r>
            <w:r w:rsidR="008056E7" w:rsidRPr="00A0710C">
              <w:rPr>
                <w:rStyle w:val="Hyperlink"/>
                <w:noProof/>
              </w:rPr>
              <w:t>Thực trạng và nhu cầu:</w:t>
            </w:r>
            <w:r w:rsidR="008056E7">
              <w:rPr>
                <w:noProof/>
                <w:webHidden/>
              </w:rPr>
              <w:tab/>
            </w:r>
            <w:r w:rsidR="008056E7">
              <w:rPr>
                <w:noProof/>
                <w:webHidden/>
              </w:rPr>
              <w:fldChar w:fldCharType="begin"/>
            </w:r>
            <w:r w:rsidR="008056E7">
              <w:rPr>
                <w:noProof/>
                <w:webHidden/>
              </w:rPr>
              <w:instrText xml:space="preserve"> PAGEREF _Toc104991673 \h </w:instrText>
            </w:r>
            <w:r w:rsidR="008056E7">
              <w:rPr>
                <w:noProof/>
                <w:webHidden/>
              </w:rPr>
            </w:r>
            <w:r w:rsidR="008056E7">
              <w:rPr>
                <w:noProof/>
                <w:webHidden/>
              </w:rPr>
              <w:fldChar w:fldCharType="separate"/>
            </w:r>
            <w:r w:rsidR="00001299">
              <w:rPr>
                <w:noProof/>
                <w:webHidden/>
              </w:rPr>
              <w:t>2</w:t>
            </w:r>
            <w:r w:rsidR="008056E7">
              <w:rPr>
                <w:noProof/>
                <w:webHidden/>
              </w:rPr>
              <w:fldChar w:fldCharType="end"/>
            </w:r>
          </w:hyperlink>
        </w:p>
        <w:p w14:paraId="79B32B60" w14:textId="78DDAC52"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674" w:history="1">
            <w:r w:rsidR="008056E7" w:rsidRPr="00A0710C">
              <w:rPr>
                <w:rStyle w:val="Hyperlink"/>
                <w:noProof/>
              </w:rPr>
              <w:t>1.2</w:t>
            </w:r>
            <w:r w:rsidR="008056E7">
              <w:rPr>
                <w:rFonts w:asciiTheme="minorHAnsi" w:eastAsiaTheme="minorEastAsia" w:hAnsiTheme="minorHAnsi" w:cstheme="minorBidi"/>
                <w:noProof/>
                <w:sz w:val="22"/>
                <w:szCs w:val="22"/>
                <w:lang w:val="en-US" w:eastAsia="en-US"/>
              </w:rPr>
              <w:tab/>
            </w:r>
            <w:r w:rsidR="008056E7" w:rsidRPr="00A0710C">
              <w:rPr>
                <w:rStyle w:val="Hyperlink"/>
                <w:noProof/>
              </w:rPr>
              <w:t>Mục tiêu và yêu cầu của đề tài:</w:t>
            </w:r>
            <w:r w:rsidR="008056E7">
              <w:rPr>
                <w:noProof/>
                <w:webHidden/>
              </w:rPr>
              <w:tab/>
            </w:r>
            <w:r w:rsidR="008056E7">
              <w:rPr>
                <w:noProof/>
                <w:webHidden/>
              </w:rPr>
              <w:fldChar w:fldCharType="begin"/>
            </w:r>
            <w:r w:rsidR="008056E7">
              <w:rPr>
                <w:noProof/>
                <w:webHidden/>
              </w:rPr>
              <w:instrText xml:space="preserve"> PAGEREF _Toc104991674 \h </w:instrText>
            </w:r>
            <w:r w:rsidR="008056E7">
              <w:rPr>
                <w:noProof/>
                <w:webHidden/>
              </w:rPr>
            </w:r>
            <w:r w:rsidR="008056E7">
              <w:rPr>
                <w:noProof/>
                <w:webHidden/>
              </w:rPr>
              <w:fldChar w:fldCharType="separate"/>
            </w:r>
            <w:r w:rsidR="00001299">
              <w:rPr>
                <w:noProof/>
                <w:webHidden/>
              </w:rPr>
              <w:t>3</w:t>
            </w:r>
            <w:r w:rsidR="008056E7">
              <w:rPr>
                <w:noProof/>
                <w:webHidden/>
              </w:rPr>
              <w:fldChar w:fldCharType="end"/>
            </w:r>
          </w:hyperlink>
        </w:p>
        <w:p w14:paraId="69940047" w14:textId="0C5F84CC"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675" w:history="1">
            <w:r w:rsidR="008056E7" w:rsidRPr="00A0710C">
              <w:rPr>
                <w:rStyle w:val="Hyperlink"/>
                <w:noProof/>
              </w:rPr>
              <w:t>1.2.1 Mục tiêu:</w:t>
            </w:r>
            <w:r w:rsidR="008056E7">
              <w:rPr>
                <w:noProof/>
                <w:webHidden/>
              </w:rPr>
              <w:tab/>
            </w:r>
            <w:r w:rsidR="008056E7">
              <w:rPr>
                <w:noProof/>
                <w:webHidden/>
              </w:rPr>
              <w:fldChar w:fldCharType="begin"/>
            </w:r>
            <w:r w:rsidR="008056E7">
              <w:rPr>
                <w:noProof/>
                <w:webHidden/>
              </w:rPr>
              <w:instrText xml:space="preserve"> PAGEREF _Toc104991675 \h </w:instrText>
            </w:r>
            <w:r w:rsidR="008056E7">
              <w:rPr>
                <w:noProof/>
                <w:webHidden/>
              </w:rPr>
            </w:r>
            <w:r w:rsidR="008056E7">
              <w:rPr>
                <w:noProof/>
                <w:webHidden/>
              </w:rPr>
              <w:fldChar w:fldCharType="separate"/>
            </w:r>
            <w:r w:rsidR="00001299">
              <w:rPr>
                <w:noProof/>
                <w:webHidden/>
              </w:rPr>
              <w:t>3</w:t>
            </w:r>
            <w:r w:rsidR="008056E7">
              <w:rPr>
                <w:noProof/>
                <w:webHidden/>
              </w:rPr>
              <w:fldChar w:fldCharType="end"/>
            </w:r>
          </w:hyperlink>
        </w:p>
        <w:p w14:paraId="6DDB8E1D" w14:textId="7DE690CF"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676" w:history="1">
            <w:r w:rsidR="008056E7" w:rsidRPr="00A0710C">
              <w:rPr>
                <w:rStyle w:val="Hyperlink"/>
                <w:noProof/>
              </w:rPr>
              <w:t>1.2.2 Yêu cầu và phạm vi:</w:t>
            </w:r>
            <w:r w:rsidR="008056E7">
              <w:rPr>
                <w:noProof/>
                <w:webHidden/>
              </w:rPr>
              <w:tab/>
            </w:r>
            <w:r w:rsidR="008056E7">
              <w:rPr>
                <w:noProof/>
                <w:webHidden/>
              </w:rPr>
              <w:fldChar w:fldCharType="begin"/>
            </w:r>
            <w:r w:rsidR="008056E7">
              <w:rPr>
                <w:noProof/>
                <w:webHidden/>
              </w:rPr>
              <w:instrText xml:space="preserve"> PAGEREF _Toc104991676 \h </w:instrText>
            </w:r>
            <w:r w:rsidR="008056E7">
              <w:rPr>
                <w:noProof/>
                <w:webHidden/>
              </w:rPr>
            </w:r>
            <w:r w:rsidR="008056E7">
              <w:rPr>
                <w:noProof/>
                <w:webHidden/>
              </w:rPr>
              <w:fldChar w:fldCharType="separate"/>
            </w:r>
            <w:r w:rsidR="00001299">
              <w:rPr>
                <w:noProof/>
                <w:webHidden/>
              </w:rPr>
              <w:t>5</w:t>
            </w:r>
            <w:r w:rsidR="008056E7">
              <w:rPr>
                <w:noProof/>
                <w:webHidden/>
              </w:rPr>
              <w:fldChar w:fldCharType="end"/>
            </w:r>
          </w:hyperlink>
        </w:p>
        <w:p w14:paraId="1AE7E513" w14:textId="2B59446F" w:rsidR="008056E7" w:rsidRDefault="007736F4" w:rsidP="007736F4">
          <w:pPr>
            <w:pStyle w:val="TOC1"/>
            <w:tabs>
              <w:tab w:val="clear" w:pos="9062"/>
              <w:tab w:val="right" w:leader="dot" w:pos="8505"/>
            </w:tabs>
            <w:rPr>
              <w:rFonts w:asciiTheme="minorHAnsi" w:eastAsiaTheme="minorEastAsia" w:hAnsiTheme="minorHAnsi" w:cstheme="minorBidi"/>
              <w:b w:val="0"/>
              <w:sz w:val="22"/>
              <w:szCs w:val="22"/>
              <w:lang w:val="en-US" w:eastAsia="en-US"/>
            </w:rPr>
          </w:pPr>
          <w:hyperlink w:anchor="_Toc104991677" w:history="1">
            <w:r w:rsidR="008056E7" w:rsidRPr="00A0710C">
              <w:rPr>
                <w:rStyle w:val="Hyperlink"/>
              </w:rPr>
              <w:t>CHƯƠNG 2. THỰC TRẠNG HỆ THỐNG BÁN HÀNG TẠI CÔNG TY TNHH THẢO TRẦN</w:t>
            </w:r>
            <w:r w:rsidR="008056E7">
              <w:rPr>
                <w:webHidden/>
              </w:rPr>
              <w:tab/>
            </w:r>
            <w:r w:rsidR="008056E7">
              <w:rPr>
                <w:webHidden/>
              </w:rPr>
              <w:fldChar w:fldCharType="begin"/>
            </w:r>
            <w:r w:rsidR="008056E7">
              <w:rPr>
                <w:webHidden/>
              </w:rPr>
              <w:instrText xml:space="preserve"> PAGEREF _Toc104991677 \h </w:instrText>
            </w:r>
            <w:r w:rsidR="008056E7">
              <w:rPr>
                <w:webHidden/>
              </w:rPr>
            </w:r>
            <w:r w:rsidR="008056E7">
              <w:rPr>
                <w:webHidden/>
              </w:rPr>
              <w:fldChar w:fldCharType="separate"/>
            </w:r>
            <w:r w:rsidR="00001299">
              <w:rPr>
                <w:webHidden/>
              </w:rPr>
              <w:t>6</w:t>
            </w:r>
            <w:r w:rsidR="008056E7">
              <w:rPr>
                <w:webHidden/>
              </w:rPr>
              <w:fldChar w:fldCharType="end"/>
            </w:r>
          </w:hyperlink>
        </w:p>
        <w:p w14:paraId="4D4BCB2A" w14:textId="64C974DE"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678" w:history="1">
            <w:r w:rsidR="008056E7" w:rsidRPr="00A0710C">
              <w:rPr>
                <w:rStyle w:val="Hyperlink"/>
                <w:noProof/>
              </w:rPr>
              <w:t>2.1 Giới thiệu về công ty TNHH Thảo Trần:</w:t>
            </w:r>
            <w:r w:rsidR="008056E7">
              <w:rPr>
                <w:noProof/>
                <w:webHidden/>
              </w:rPr>
              <w:tab/>
            </w:r>
            <w:r w:rsidR="008056E7">
              <w:rPr>
                <w:noProof/>
                <w:webHidden/>
              </w:rPr>
              <w:fldChar w:fldCharType="begin"/>
            </w:r>
            <w:r w:rsidR="008056E7">
              <w:rPr>
                <w:noProof/>
                <w:webHidden/>
              </w:rPr>
              <w:instrText xml:space="preserve"> PAGEREF _Toc104991678 \h </w:instrText>
            </w:r>
            <w:r w:rsidR="008056E7">
              <w:rPr>
                <w:noProof/>
                <w:webHidden/>
              </w:rPr>
            </w:r>
            <w:r w:rsidR="008056E7">
              <w:rPr>
                <w:noProof/>
                <w:webHidden/>
              </w:rPr>
              <w:fldChar w:fldCharType="separate"/>
            </w:r>
            <w:r w:rsidR="00001299">
              <w:rPr>
                <w:noProof/>
                <w:webHidden/>
              </w:rPr>
              <w:t>6</w:t>
            </w:r>
            <w:r w:rsidR="008056E7">
              <w:rPr>
                <w:noProof/>
                <w:webHidden/>
              </w:rPr>
              <w:fldChar w:fldCharType="end"/>
            </w:r>
          </w:hyperlink>
        </w:p>
        <w:p w14:paraId="6FBDEC1D" w14:textId="49FDE008"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679" w:history="1">
            <w:r w:rsidR="008056E7" w:rsidRPr="00A0710C">
              <w:rPr>
                <w:rStyle w:val="Hyperlink"/>
                <w:noProof/>
              </w:rPr>
              <w:t>2.2 Hạn chế của hệ thống mà công ty đang sử dụng:</w:t>
            </w:r>
            <w:r w:rsidR="008056E7">
              <w:rPr>
                <w:noProof/>
                <w:webHidden/>
              </w:rPr>
              <w:tab/>
            </w:r>
            <w:r w:rsidR="008056E7">
              <w:rPr>
                <w:noProof/>
                <w:webHidden/>
              </w:rPr>
              <w:fldChar w:fldCharType="begin"/>
            </w:r>
            <w:r w:rsidR="008056E7">
              <w:rPr>
                <w:noProof/>
                <w:webHidden/>
              </w:rPr>
              <w:instrText xml:space="preserve"> PAGEREF _Toc104991679 \h </w:instrText>
            </w:r>
            <w:r w:rsidR="008056E7">
              <w:rPr>
                <w:noProof/>
                <w:webHidden/>
              </w:rPr>
            </w:r>
            <w:r w:rsidR="008056E7">
              <w:rPr>
                <w:noProof/>
                <w:webHidden/>
              </w:rPr>
              <w:fldChar w:fldCharType="separate"/>
            </w:r>
            <w:r w:rsidR="00001299">
              <w:rPr>
                <w:noProof/>
                <w:webHidden/>
              </w:rPr>
              <w:t>7</w:t>
            </w:r>
            <w:r w:rsidR="008056E7">
              <w:rPr>
                <w:noProof/>
                <w:webHidden/>
              </w:rPr>
              <w:fldChar w:fldCharType="end"/>
            </w:r>
          </w:hyperlink>
        </w:p>
        <w:p w14:paraId="6417F6EA" w14:textId="3EB8AACD"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680" w:history="1">
            <w:r w:rsidR="008056E7" w:rsidRPr="00A0710C">
              <w:rPr>
                <w:rStyle w:val="Hyperlink"/>
                <w:noProof/>
                <w:lang w:val="vi-VN"/>
              </w:rPr>
              <w:t>2.3 Đối tượng cần khảo sát:</w:t>
            </w:r>
            <w:r w:rsidR="008056E7">
              <w:rPr>
                <w:noProof/>
                <w:webHidden/>
              </w:rPr>
              <w:tab/>
            </w:r>
            <w:r w:rsidR="008056E7">
              <w:rPr>
                <w:noProof/>
                <w:webHidden/>
              </w:rPr>
              <w:fldChar w:fldCharType="begin"/>
            </w:r>
            <w:r w:rsidR="008056E7">
              <w:rPr>
                <w:noProof/>
                <w:webHidden/>
              </w:rPr>
              <w:instrText xml:space="preserve"> PAGEREF _Toc104991680 \h </w:instrText>
            </w:r>
            <w:r w:rsidR="008056E7">
              <w:rPr>
                <w:noProof/>
                <w:webHidden/>
              </w:rPr>
            </w:r>
            <w:r w:rsidR="008056E7">
              <w:rPr>
                <w:noProof/>
                <w:webHidden/>
              </w:rPr>
              <w:fldChar w:fldCharType="separate"/>
            </w:r>
            <w:r w:rsidR="00001299">
              <w:rPr>
                <w:noProof/>
                <w:webHidden/>
              </w:rPr>
              <w:t>7</w:t>
            </w:r>
            <w:r w:rsidR="008056E7">
              <w:rPr>
                <w:noProof/>
                <w:webHidden/>
              </w:rPr>
              <w:fldChar w:fldCharType="end"/>
            </w:r>
          </w:hyperlink>
        </w:p>
        <w:p w14:paraId="06685BE2" w14:textId="06D0BF68"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681" w:history="1">
            <w:r w:rsidR="008056E7" w:rsidRPr="00A0710C">
              <w:rPr>
                <w:rStyle w:val="Hyperlink"/>
                <w:noProof/>
              </w:rPr>
              <w:t>2.4 Xác định các thông tin liên quan đến hệ thống:</w:t>
            </w:r>
            <w:r w:rsidR="008056E7">
              <w:rPr>
                <w:noProof/>
                <w:webHidden/>
              </w:rPr>
              <w:tab/>
            </w:r>
            <w:r w:rsidR="008056E7">
              <w:rPr>
                <w:noProof/>
                <w:webHidden/>
              </w:rPr>
              <w:fldChar w:fldCharType="begin"/>
            </w:r>
            <w:r w:rsidR="008056E7">
              <w:rPr>
                <w:noProof/>
                <w:webHidden/>
              </w:rPr>
              <w:instrText xml:space="preserve"> PAGEREF _Toc104991681 \h </w:instrText>
            </w:r>
            <w:r w:rsidR="008056E7">
              <w:rPr>
                <w:noProof/>
                <w:webHidden/>
              </w:rPr>
            </w:r>
            <w:r w:rsidR="008056E7">
              <w:rPr>
                <w:noProof/>
                <w:webHidden/>
              </w:rPr>
              <w:fldChar w:fldCharType="separate"/>
            </w:r>
            <w:r w:rsidR="00001299">
              <w:rPr>
                <w:noProof/>
                <w:webHidden/>
              </w:rPr>
              <w:t>8</w:t>
            </w:r>
            <w:r w:rsidR="008056E7">
              <w:rPr>
                <w:noProof/>
                <w:webHidden/>
              </w:rPr>
              <w:fldChar w:fldCharType="end"/>
            </w:r>
          </w:hyperlink>
        </w:p>
        <w:p w14:paraId="6C999DA7" w14:textId="2518E040"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682" w:history="1">
            <w:r w:rsidR="008056E7" w:rsidRPr="00A0710C">
              <w:rPr>
                <w:rStyle w:val="Hyperlink"/>
                <w:noProof/>
              </w:rPr>
              <w:t>2.5 Khảo sát nghiệp vụ:</w:t>
            </w:r>
            <w:r w:rsidR="008056E7">
              <w:rPr>
                <w:noProof/>
                <w:webHidden/>
              </w:rPr>
              <w:tab/>
            </w:r>
            <w:r w:rsidR="008056E7">
              <w:rPr>
                <w:noProof/>
                <w:webHidden/>
              </w:rPr>
              <w:fldChar w:fldCharType="begin"/>
            </w:r>
            <w:r w:rsidR="008056E7">
              <w:rPr>
                <w:noProof/>
                <w:webHidden/>
              </w:rPr>
              <w:instrText xml:space="preserve"> PAGEREF _Toc104991682 \h </w:instrText>
            </w:r>
            <w:r w:rsidR="008056E7">
              <w:rPr>
                <w:noProof/>
                <w:webHidden/>
              </w:rPr>
            </w:r>
            <w:r w:rsidR="008056E7">
              <w:rPr>
                <w:noProof/>
                <w:webHidden/>
              </w:rPr>
              <w:fldChar w:fldCharType="separate"/>
            </w:r>
            <w:r w:rsidR="00001299">
              <w:rPr>
                <w:noProof/>
                <w:webHidden/>
              </w:rPr>
              <w:t>8</w:t>
            </w:r>
            <w:r w:rsidR="008056E7">
              <w:rPr>
                <w:noProof/>
                <w:webHidden/>
              </w:rPr>
              <w:fldChar w:fldCharType="end"/>
            </w:r>
          </w:hyperlink>
        </w:p>
        <w:p w14:paraId="5C42047B" w14:textId="2C79C59D"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683" w:history="1">
            <w:r w:rsidR="008056E7" w:rsidRPr="00A0710C">
              <w:rPr>
                <w:rStyle w:val="Hyperlink"/>
                <w:noProof/>
              </w:rPr>
              <w:t>2.6 Các mẫu đơn mà công ty đang sử dụng:</w:t>
            </w:r>
            <w:r w:rsidR="008056E7">
              <w:rPr>
                <w:noProof/>
                <w:webHidden/>
              </w:rPr>
              <w:tab/>
            </w:r>
            <w:r w:rsidR="008056E7">
              <w:rPr>
                <w:noProof/>
                <w:webHidden/>
              </w:rPr>
              <w:fldChar w:fldCharType="begin"/>
            </w:r>
            <w:r w:rsidR="008056E7">
              <w:rPr>
                <w:noProof/>
                <w:webHidden/>
              </w:rPr>
              <w:instrText xml:space="preserve"> PAGEREF _Toc104991683 \h </w:instrText>
            </w:r>
            <w:r w:rsidR="008056E7">
              <w:rPr>
                <w:noProof/>
                <w:webHidden/>
              </w:rPr>
            </w:r>
            <w:r w:rsidR="008056E7">
              <w:rPr>
                <w:noProof/>
                <w:webHidden/>
              </w:rPr>
              <w:fldChar w:fldCharType="separate"/>
            </w:r>
            <w:r w:rsidR="00001299">
              <w:rPr>
                <w:noProof/>
                <w:webHidden/>
              </w:rPr>
              <w:t>10</w:t>
            </w:r>
            <w:r w:rsidR="008056E7">
              <w:rPr>
                <w:noProof/>
                <w:webHidden/>
              </w:rPr>
              <w:fldChar w:fldCharType="end"/>
            </w:r>
          </w:hyperlink>
        </w:p>
        <w:p w14:paraId="6BB2C36A" w14:textId="54C7A620"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684" w:history="1">
            <w:r w:rsidR="008056E7" w:rsidRPr="00A0710C">
              <w:rPr>
                <w:rStyle w:val="Hyperlink"/>
                <w:noProof/>
              </w:rPr>
              <w:t xml:space="preserve">2.7 </w:t>
            </w:r>
            <w:r w:rsidR="008056E7" w:rsidRPr="00A0710C">
              <w:rPr>
                <w:rStyle w:val="Hyperlink"/>
                <w:noProof/>
                <w:lang w:val="vi-VN"/>
              </w:rPr>
              <w:t>Mô tả yêu cầu của công ty sau khi khảo sát:</w:t>
            </w:r>
            <w:r w:rsidR="008056E7">
              <w:rPr>
                <w:noProof/>
                <w:webHidden/>
              </w:rPr>
              <w:tab/>
            </w:r>
            <w:r w:rsidR="008056E7">
              <w:rPr>
                <w:noProof/>
                <w:webHidden/>
              </w:rPr>
              <w:fldChar w:fldCharType="begin"/>
            </w:r>
            <w:r w:rsidR="008056E7">
              <w:rPr>
                <w:noProof/>
                <w:webHidden/>
              </w:rPr>
              <w:instrText xml:space="preserve"> PAGEREF _Toc104991684 \h </w:instrText>
            </w:r>
            <w:r w:rsidR="008056E7">
              <w:rPr>
                <w:noProof/>
                <w:webHidden/>
              </w:rPr>
            </w:r>
            <w:r w:rsidR="008056E7">
              <w:rPr>
                <w:noProof/>
                <w:webHidden/>
              </w:rPr>
              <w:fldChar w:fldCharType="separate"/>
            </w:r>
            <w:r w:rsidR="00001299">
              <w:rPr>
                <w:noProof/>
                <w:webHidden/>
              </w:rPr>
              <w:t>13</w:t>
            </w:r>
            <w:r w:rsidR="008056E7">
              <w:rPr>
                <w:noProof/>
                <w:webHidden/>
              </w:rPr>
              <w:fldChar w:fldCharType="end"/>
            </w:r>
          </w:hyperlink>
        </w:p>
        <w:p w14:paraId="43FFA674" w14:textId="4A2CA538"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685" w:history="1">
            <w:r w:rsidR="008056E7" w:rsidRPr="00A0710C">
              <w:rPr>
                <w:rStyle w:val="Hyperlink"/>
                <w:noProof/>
                <w:lang w:val="vi-VN"/>
              </w:rPr>
              <w:t>2.8 Đề xuất giải pháp nghiệp vụ cho hệ thống:</w:t>
            </w:r>
            <w:r w:rsidR="008056E7">
              <w:rPr>
                <w:noProof/>
                <w:webHidden/>
              </w:rPr>
              <w:tab/>
            </w:r>
            <w:r w:rsidR="008056E7">
              <w:rPr>
                <w:noProof/>
                <w:webHidden/>
              </w:rPr>
              <w:fldChar w:fldCharType="begin"/>
            </w:r>
            <w:r w:rsidR="008056E7">
              <w:rPr>
                <w:noProof/>
                <w:webHidden/>
              </w:rPr>
              <w:instrText xml:space="preserve"> PAGEREF _Toc104991685 \h </w:instrText>
            </w:r>
            <w:r w:rsidR="008056E7">
              <w:rPr>
                <w:noProof/>
                <w:webHidden/>
              </w:rPr>
            </w:r>
            <w:r w:rsidR="008056E7">
              <w:rPr>
                <w:noProof/>
                <w:webHidden/>
              </w:rPr>
              <w:fldChar w:fldCharType="separate"/>
            </w:r>
            <w:r w:rsidR="00001299">
              <w:rPr>
                <w:noProof/>
                <w:webHidden/>
              </w:rPr>
              <w:t>14</w:t>
            </w:r>
            <w:r w:rsidR="008056E7">
              <w:rPr>
                <w:noProof/>
                <w:webHidden/>
              </w:rPr>
              <w:fldChar w:fldCharType="end"/>
            </w:r>
          </w:hyperlink>
        </w:p>
        <w:p w14:paraId="41A18E2D" w14:textId="5396CF43"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686" w:history="1">
            <w:r w:rsidR="008056E7" w:rsidRPr="00A0710C">
              <w:rPr>
                <w:rStyle w:val="Hyperlink"/>
                <w:noProof/>
                <w:lang w:val="vi-VN"/>
              </w:rPr>
              <w:t>2.8.1 Quy trình khách đặt hàng:</w:t>
            </w:r>
            <w:r w:rsidR="008056E7">
              <w:rPr>
                <w:noProof/>
                <w:webHidden/>
              </w:rPr>
              <w:tab/>
            </w:r>
            <w:r w:rsidR="008056E7">
              <w:rPr>
                <w:noProof/>
                <w:webHidden/>
              </w:rPr>
              <w:fldChar w:fldCharType="begin"/>
            </w:r>
            <w:r w:rsidR="008056E7">
              <w:rPr>
                <w:noProof/>
                <w:webHidden/>
              </w:rPr>
              <w:instrText xml:space="preserve"> PAGEREF _Toc104991686 \h </w:instrText>
            </w:r>
            <w:r w:rsidR="008056E7">
              <w:rPr>
                <w:noProof/>
                <w:webHidden/>
              </w:rPr>
            </w:r>
            <w:r w:rsidR="008056E7">
              <w:rPr>
                <w:noProof/>
                <w:webHidden/>
              </w:rPr>
              <w:fldChar w:fldCharType="separate"/>
            </w:r>
            <w:r w:rsidR="00001299">
              <w:rPr>
                <w:noProof/>
                <w:webHidden/>
              </w:rPr>
              <w:t>14</w:t>
            </w:r>
            <w:r w:rsidR="008056E7">
              <w:rPr>
                <w:noProof/>
                <w:webHidden/>
              </w:rPr>
              <w:fldChar w:fldCharType="end"/>
            </w:r>
          </w:hyperlink>
        </w:p>
        <w:p w14:paraId="6DD82C9C" w14:textId="7B3F2A5C"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687" w:history="1">
            <w:r w:rsidR="008056E7" w:rsidRPr="00A0710C">
              <w:rPr>
                <w:rStyle w:val="Hyperlink"/>
                <w:noProof/>
                <w:lang w:val="vi-VN"/>
              </w:rPr>
              <w:t>2.8.2 Quy trình xử lý đơn hàng:</w:t>
            </w:r>
            <w:r w:rsidR="008056E7">
              <w:rPr>
                <w:noProof/>
                <w:webHidden/>
              </w:rPr>
              <w:tab/>
            </w:r>
            <w:r w:rsidR="008056E7">
              <w:rPr>
                <w:noProof/>
                <w:webHidden/>
              </w:rPr>
              <w:fldChar w:fldCharType="begin"/>
            </w:r>
            <w:r w:rsidR="008056E7">
              <w:rPr>
                <w:noProof/>
                <w:webHidden/>
              </w:rPr>
              <w:instrText xml:space="preserve"> PAGEREF _Toc104991687 \h </w:instrText>
            </w:r>
            <w:r w:rsidR="008056E7">
              <w:rPr>
                <w:noProof/>
                <w:webHidden/>
              </w:rPr>
            </w:r>
            <w:r w:rsidR="008056E7">
              <w:rPr>
                <w:noProof/>
                <w:webHidden/>
              </w:rPr>
              <w:fldChar w:fldCharType="separate"/>
            </w:r>
            <w:r w:rsidR="00001299">
              <w:rPr>
                <w:noProof/>
                <w:webHidden/>
              </w:rPr>
              <w:t>16</w:t>
            </w:r>
            <w:r w:rsidR="008056E7">
              <w:rPr>
                <w:noProof/>
                <w:webHidden/>
              </w:rPr>
              <w:fldChar w:fldCharType="end"/>
            </w:r>
          </w:hyperlink>
        </w:p>
        <w:p w14:paraId="19345BD4" w14:textId="7352BE55"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688" w:history="1">
            <w:r w:rsidR="008056E7" w:rsidRPr="00A0710C">
              <w:rPr>
                <w:rStyle w:val="Hyperlink"/>
                <w:noProof/>
              </w:rPr>
              <w:t>2.8.3 Quy trình thanh toán hàng:</w:t>
            </w:r>
            <w:r w:rsidR="008056E7">
              <w:rPr>
                <w:noProof/>
                <w:webHidden/>
              </w:rPr>
              <w:tab/>
            </w:r>
            <w:r w:rsidR="008056E7">
              <w:rPr>
                <w:noProof/>
                <w:webHidden/>
              </w:rPr>
              <w:fldChar w:fldCharType="begin"/>
            </w:r>
            <w:r w:rsidR="008056E7">
              <w:rPr>
                <w:noProof/>
                <w:webHidden/>
              </w:rPr>
              <w:instrText xml:space="preserve"> PAGEREF _Toc104991688 \h </w:instrText>
            </w:r>
            <w:r w:rsidR="008056E7">
              <w:rPr>
                <w:noProof/>
                <w:webHidden/>
              </w:rPr>
            </w:r>
            <w:r w:rsidR="008056E7">
              <w:rPr>
                <w:noProof/>
                <w:webHidden/>
              </w:rPr>
              <w:fldChar w:fldCharType="separate"/>
            </w:r>
            <w:r w:rsidR="00001299">
              <w:rPr>
                <w:noProof/>
                <w:webHidden/>
              </w:rPr>
              <w:t>16</w:t>
            </w:r>
            <w:r w:rsidR="008056E7">
              <w:rPr>
                <w:noProof/>
                <w:webHidden/>
              </w:rPr>
              <w:fldChar w:fldCharType="end"/>
            </w:r>
          </w:hyperlink>
        </w:p>
        <w:p w14:paraId="08B390F0" w14:textId="5FFF204F"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689" w:history="1">
            <w:r w:rsidR="008056E7" w:rsidRPr="00A0710C">
              <w:rPr>
                <w:rStyle w:val="Hyperlink"/>
                <w:noProof/>
              </w:rPr>
              <w:t>2.8.4 Quy trình giao hàng:</w:t>
            </w:r>
            <w:r w:rsidR="008056E7">
              <w:rPr>
                <w:noProof/>
                <w:webHidden/>
              </w:rPr>
              <w:tab/>
            </w:r>
            <w:r w:rsidR="008056E7">
              <w:rPr>
                <w:noProof/>
                <w:webHidden/>
              </w:rPr>
              <w:fldChar w:fldCharType="begin"/>
            </w:r>
            <w:r w:rsidR="008056E7">
              <w:rPr>
                <w:noProof/>
                <w:webHidden/>
              </w:rPr>
              <w:instrText xml:space="preserve"> PAGEREF _Toc104991689 \h </w:instrText>
            </w:r>
            <w:r w:rsidR="008056E7">
              <w:rPr>
                <w:noProof/>
                <w:webHidden/>
              </w:rPr>
            </w:r>
            <w:r w:rsidR="008056E7">
              <w:rPr>
                <w:noProof/>
                <w:webHidden/>
              </w:rPr>
              <w:fldChar w:fldCharType="separate"/>
            </w:r>
            <w:r w:rsidR="00001299">
              <w:rPr>
                <w:noProof/>
                <w:webHidden/>
              </w:rPr>
              <w:t>17</w:t>
            </w:r>
            <w:r w:rsidR="008056E7">
              <w:rPr>
                <w:noProof/>
                <w:webHidden/>
              </w:rPr>
              <w:fldChar w:fldCharType="end"/>
            </w:r>
          </w:hyperlink>
        </w:p>
        <w:p w14:paraId="6BCBEE26" w14:textId="0103D9AE"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690" w:history="1">
            <w:r w:rsidR="008056E7" w:rsidRPr="00A0710C">
              <w:rPr>
                <w:rStyle w:val="Hyperlink"/>
                <w:noProof/>
              </w:rPr>
              <w:t>2.8.5 Nghiệp vụ quản lý sản phẩm:</w:t>
            </w:r>
            <w:r w:rsidR="008056E7">
              <w:rPr>
                <w:noProof/>
                <w:webHidden/>
              </w:rPr>
              <w:tab/>
            </w:r>
            <w:r w:rsidR="008056E7">
              <w:rPr>
                <w:noProof/>
                <w:webHidden/>
              </w:rPr>
              <w:fldChar w:fldCharType="begin"/>
            </w:r>
            <w:r w:rsidR="008056E7">
              <w:rPr>
                <w:noProof/>
                <w:webHidden/>
              </w:rPr>
              <w:instrText xml:space="preserve"> PAGEREF _Toc104991690 \h </w:instrText>
            </w:r>
            <w:r w:rsidR="008056E7">
              <w:rPr>
                <w:noProof/>
                <w:webHidden/>
              </w:rPr>
            </w:r>
            <w:r w:rsidR="008056E7">
              <w:rPr>
                <w:noProof/>
                <w:webHidden/>
              </w:rPr>
              <w:fldChar w:fldCharType="separate"/>
            </w:r>
            <w:r w:rsidR="00001299">
              <w:rPr>
                <w:noProof/>
                <w:webHidden/>
              </w:rPr>
              <w:t>17</w:t>
            </w:r>
            <w:r w:rsidR="008056E7">
              <w:rPr>
                <w:noProof/>
                <w:webHidden/>
              </w:rPr>
              <w:fldChar w:fldCharType="end"/>
            </w:r>
          </w:hyperlink>
        </w:p>
        <w:p w14:paraId="097C1308" w14:textId="5E5E38B6"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691" w:history="1">
            <w:r w:rsidR="008056E7" w:rsidRPr="00A0710C">
              <w:rPr>
                <w:rStyle w:val="Hyperlink"/>
                <w:noProof/>
              </w:rPr>
              <w:t>2.8.6 Nghiệp vụ thống kê báo cáo:</w:t>
            </w:r>
            <w:r w:rsidR="008056E7">
              <w:rPr>
                <w:noProof/>
                <w:webHidden/>
              </w:rPr>
              <w:tab/>
            </w:r>
            <w:r w:rsidR="008056E7">
              <w:rPr>
                <w:noProof/>
                <w:webHidden/>
              </w:rPr>
              <w:fldChar w:fldCharType="begin"/>
            </w:r>
            <w:r w:rsidR="008056E7">
              <w:rPr>
                <w:noProof/>
                <w:webHidden/>
              </w:rPr>
              <w:instrText xml:space="preserve"> PAGEREF _Toc104991691 \h </w:instrText>
            </w:r>
            <w:r w:rsidR="008056E7">
              <w:rPr>
                <w:noProof/>
                <w:webHidden/>
              </w:rPr>
            </w:r>
            <w:r w:rsidR="008056E7">
              <w:rPr>
                <w:noProof/>
                <w:webHidden/>
              </w:rPr>
              <w:fldChar w:fldCharType="separate"/>
            </w:r>
            <w:r w:rsidR="00001299">
              <w:rPr>
                <w:noProof/>
                <w:webHidden/>
              </w:rPr>
              <w:t>18</w:t>
            </w:r>
            <w:r w:rsidR="008056E7">
              <w:rPr>
                <w:noProof/>
                <w:webHidden/>
              </w:rPr>
              <w:fldChar w:fldCharType="end"/>
            </w:r>
          </w:hyperlink>
        </w:p>
        <w:p w14:paraId="77F2CAAE" w14:textId="4B16D891" w:rsidR="008056E7" w:rsidRDefault="007736F4" w:rsidP="007736F4">
          <w:pPr>
            <w:pStyle w:val="TOC1"/>
            <w:tabs>
              <w:tab w:val="clear" w:pos="9062"/>
              <w:tab w:val="right" w:leader="dot" w:pos="8505"/>
            </w:tabs>
            <w:rPr>
              <w:rFonts w:asciiTheme="minorHAnsi" w:eastAsiaTheme="minorEastAsia" w:hAnsiTheme="minorHAnsi" w:cstheme="minorBidi"/>
              <w:b w:val="0"/>
              <w:sz w:val="22"/>
              <w:szCs w:val="22"/>
              <w:lang w:val="en-US" w:eastAsia="en-US"/>
            </w:rPr>
          </w:pPr>
          <w:hyperlink w:anchor="_Toc104991692" w:history="1">
            <w:r w:rsidR="008056E7" w:rsidRPr="00A0710C">
              <w:rPr>
                <w:rStyle w:val="Hyperlink"/>
              </w:rPr>
              <w:t>CHƯƠNG 3. PHÂN TÍCH VÀ THIẾT KẾ HỆ THỐNG</w:t>
            </w:r>
            <w:r w:rsidR="008056E7">
              <w:rPr>
                <w:webHidden/>
              </w:rPr>
              <w:tab/>
            </w:r>
            <w:r w:rsidR="008056E7">
              <w:rPr>
                <w:webHidden/>
              </w:rPr>
              <w:fldChar w:fldCharType="begin"/>
            </w:r>
            <w:r w:rsidR="008056E7">
              <w:rPr>
                <w:webHidden/>
              </w:rPr>
              <w:instrText xml:space="preserve"> PAGEREF _Toc104991692 \h </w:instrText>
            </w:r>
            <w:r w:rsidR="008056E7">
              <w:rPr>
                <w:webHidden/>
              </w:rPr>
            </w:r>
            <w:r w:rsidR="008056E7">
              <w:rPr>
                <w:webHidden/>
              </w:rPr>
              <w:fldChar w:fldCharType="separate"/>
            </w:r>
            <w:r w:rsidR="00001299">
              <w:rPr>
                <w:webHidden/>
              </w:rPr>
              <w:t>19</w:t>
            </w:r>
            <w:r w:rsidR="008056E7">
              <w:rPr>
                <w:webHidden/>
              </w:rPr>
              <w:fldChar w:fldCharType="end"/>
            </w:r>
          </w:hyperlink>
        </w:p>
        <w:p w14:paraId="38567EEE" w14:textId="0390E01E"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693" w:history="1">
            <w:r w:rsidR="008056E7" w:rsidRPr="00A0710C">
              <w:rPr>
                <w:rStyle w:val="Hyperlink"/>
                <w:noProof/>
              </w:rPr>
              <w:t>3.1 Xác định actor và các use case:</w:t>
            </w:r>
            <w:r w:rsidR="008056E7">
              <w:rPr>
                <w:noProof/>
                <w:webHidden/>
              </w:rPr>
              <w:tab/>
            </w:r>
            <w:r w:rsidR="008056E7">
              <w:rPr>
                <w:noProof/>
                <w:webHidden/>
              </w:rPr>
              <w:fldChar w:fldCharType="begin"/>
            </w:r>
            <w:r w:rsidR="008056E7">
              <w:rPr>
                <w:noProof/>
                <w:webHidden/>
              </w:rPr>
              <w:instrText xml:space="preserve"> PAGEREF _Toc104991693 \h </w:instrText>
            </w:r>
            <w:r w:rsidR="008056E7">
              <w:rPr>
                <w:noProof/>
                <w:webHidden/>
              </w:rPr>
            </w:r>
            <w:r w:rsidR="008056E7">
              <w:rPr>
                <w:noProof/>
                <w:webHidden/>
              </w:rPr>
              <w:fldChar w:fldCharType="separate"/>
            </w:r>
            <w:r w:rsidR="00001299">
              <w:rPr>
                <w:noProof/>
                <w:webHidden/>
              </w:rPr>
              <w:t>19</w:t>
            </w:r>
            <w:r w:rsidR="008056E7">
              <w:rPr>
                <w:noProof/>
                <w:webHidden/>
              </w:rPr>
              <w:fldChar w:fldCharType="end"/>
            </w:r>
          </w:hyperlink>
        </w:p>
        <w:p w14:paraId="695044E7" w14:textId="5FCEAF2C"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694" w:history="1">
            <w:r w:rsidR="008056E7" w:rsidRPr="00A0710C">
              <w:rPr>
                <w:rStyle w:val="Hyperlink"/>
                <w:noProof/>
              </w:rPr>
              <w:t>3.2 Sơ đồ use case tổng quát cho hệ thống:</w:t>
            </w:r>
            <w:r w:rsidR="008056E7">
              <w:rPr>
                <w:noProof/>
                <w:webHidden/>
              </w:rPr>
              <w:tab/>
            </w:r>
            <w:r w:rsidR="008056E7">
              <w:rPr>
                <w:noProof/>
                <w:webHidden/>
              </w:rPr>
              <w:fldChar w:fldCharType="begin"/>
            </w:r>
            <w:r w:rsidR="008056E7">
              <w:rPr>
                <w:noProof/>
                <w:webHidden/>
              </w:rPr>
              <w:instrText xml:space="preserve"> PAGEREF _Toc104991694 \h </w:instrText>
            </w:r>
            <w:r w:rsidR="008056E7">
              <w:rPr>
                <w:noProof/>
                <w:webHidden/>
              </w:rPr>
            </w:r>
            <w:r w:rsidR="008056E7">
              <w:rPr>
                <w:noProof/>
                <w:webHidden/>
              </w:rPr>
              <w:fldChar w:fldCharType="separate"/>
            </w:r>
            <w:r w:rsidR="00001299">
              <w:rPr>
                <w:noProof/>
                <w:webHidden/>
              </w:rPr>
              <w:t>20</w:t>
            </w:r>
            <w:r w:rsidR="008056E7">
              <w:rPr>
                <w:noProof/>
                <w:webHidden/>
              </w:rPr>
              <w:fldChar w:fldCharType="end"/>
            </w:r>
          </w:hyperlink>
        </w:p>
        <w:p w14:paraId="477046F5" w14:textId="12D3A91E"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695" w:history="1">
            <w:r w:rsidR="008056E7" w:rsidRPr="00A0710C">
              <w:rPr>
                <w:rStyle w:val="Hyperlink"/>
                <w:noProof/>
              </w:rPr>
              <w:t>3.2.1 Sơ đồ Use-Case:</w:t>
            </w:r>
            <w:r w:rsidR="008056E7">
              <w:rPr>
                <w:noProof/>
                <w:webHidden/>
              </w:rPr>
              <w:tab/>
            </w:r>
            <w:r w:rsidR="008056E7">
              <w:rPr>
                <w:noProof/>
                <w:webHidden/>
              </w:rPr>
              <w:fldChar w:fldCharType="begin"/>
            </w:r>
            <w:r w:rsidR="008056E7">
              <w:rPr>
                <w:noProof/>
                <w:webHidden/>
              </w:rPr>
              <w:instrText xml:space="preserve"> PAGEREF _Toc104991695 \h </w:instrText>
            </w:r>
            <w:r w:rsidR="008056E7">
              <w:rPr>
                <w:noProof/>
                <w:webHidden/>
              </w:rPr>
            </w:r>
            <w:r w:rsidR="008056E7">
              <w:rPr>
                <w:noProof/>
                <w:webHidden/>
              </w:rPr>
              <w:fldChar w:fldCharType="separate"/>
            </w:r>
            <w:r w:rsidR="00001299">
              <w:rPr>
                <w:noProof/>
                <w:webHidden/>
              </w:rPr>
              <w:t>20</w:t>
            </w:r>
            <w:r w:rsidR="008056E7">
              <w:rPr>
                <w:noProof/>
                <w:webHidden/>
              </w:rPr>
              <w:fldChar w:fldCharType="end"/>
            </w:r>
          </w:hyperlink>
        </w:p>
        <w:p w14:paraId="395EF434" w14:textId="62985404"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696" w:history="1">
            <w:r w:rsidR="008056E7" w:rsidRPr="00A0710C">
              <w:rPr>
                <w:rStyle w:val="Hyperlink"/>
                <w:noProof/>
              </w:rPr>
              <w:t>3.2.2 Mô tả sơ đồ:</w:t>
            </w:r>
            <w:r w:rsidR="008056E7">
              <w:rPr>
                <w:noProof/>
                <w:webHidden/>
              </w:rPr>
              <w:tab/>
            </w:r>
            <w:r w:rsidR="008056E7">
              <w:rPr>
                <w:noProof/>
                <w:webHidden/>
              </w:rPr>
              <w:fldChar w:fldCharType="begin"/>
            </w:r>
            <w:r w:rsidR="008056E7">
              <w:rPr>
                <w:noProof/>
                <w:webHidden/>
              </w:rPr>
              <w:instrText xml:space="preserve"> PAGEREF _Toc104991696 \h </w:instrText>
            </w:r>
            <w:r w:rsidR="008056E7">
              <w:rPr>
                <w:noProof/>
                <w:webHidden/>
              </w:rPr>
            </w:r>
            <w:r w:rsidR="008056E7">
              <w:rPr>
                <w:noProof/>
                <w:webHidden/>
              </w:rPr>
              <w:fldChar w:fldCharType="separate"/>
            </w:r>
            <w:r w:rsidR="00001299">
              <w:rPr>
                <w:noProof/>
                <w:webHidden/>
              </w:rPr>
              <w:t>21</w:t>
            </w:r>
            <w:r w:rsidR="008056E7">
              <w:rPr>
                <w:noProof/>
                <w:webHidden/>
              </w:rPr>
              <w:fldChar w:fldCharType="end"/>
            </w:r>
          </w:hyperlink>
        </w:p>
        <w:p w14:paraId="0ACB4882" w14:textId="7FD7388E"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697" w:history="1">
            <w:r w:rsidR="008056E7" w:rsidRPr="00A0710C">
              <w:rPr>
                <w:rStyle w:val="Hyperlink"/>
                <w:noProof/>
              </w:rPr>
              <w:t>3.3 Sơ đồ lớp:</w:t>
            </w:r>
            <w:r w:rsidR="008056E7">
              <w:rPr>
                <w:noProof/>
                <w:webHidden/>
              </w:rPr>
              <w:tab/>
            </w:r>
            <w:r w:rsidR="008056E7">
              <w:rPr>
                <w:noProof/>
                <w:webHidden/>
              </w:rPr>
              <w:fldChar w:fldCharType="begin"/>
            </w:r>
            <w:r w:rsidR="008056E7">
              <w:rPr>
                <w:noProof/>
                <w:webHidden/>
              </w:rPr>
              <w:instrText xml:space="preserve"> PAGEREF _Toc104991697 \h </w:instrText>
            </w:r>
            <w:r w:rsidR="008056E7">
              <w:rPr>
                <w:noProof/>
                <w:webHidden/>
              </w:rPr>
            </w:r>
            <w:r w:rsidR="008056E7">
              <w:rPr>
                <w:noProof/>
                <w:webHidden/>
              </w:rPr>
              <w:fldChar w:fldCharType="separate"/>
            </w:r>
            <w:r w:rsidR="00001299">
              <w:rPr>
                <w:noProof/>
                <w:webHidden/>
              </w:rPr>
              <w:t>40</w:t>
            </w:r>
            <w:r w:rsidR="008056E7">
              <w:rPr>
                <w:noProof/>
                <w:webHidden/>
              </w:rPr>
              <w:fldChar w:fldCharType="end"/>
            </w:r>
          </w:hyperlink>
        </w:p>
        <w:p w14:paraId="33A95FFF" w14:textId="6C9FDF2C"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698" w:history="1">
            <w:r w:rsidR="008056E7" w:rsidRPr="00A0710C">
              <w:rPr>
                <w:rStyle w:val="Hyperlink"/>
                <w:noProof/>
              </w:rPr>
              <w:t>3.4 Sơ đồ trạng thái</w:t>
            </w:r>
            <w:r w:rsidR="008056E7">
              <w:rPr>
                <w:noProof/>
                <w:webHidden/>
              </w:rPr>
              <w:tab/>
            </w:r>
            <w:r w:rsidR="008056E7">
              <w:rPr>
                <w:noProof/>
                <w:webHidden/>
              </w:rPr>
              <w:fldChar w:fldCharType="begin"/>
            </w:r>
            <w:r w:rsidR="008056E7">
              <w:rPr>
                <w:noProof/>
                <w:webHidden/>
              </w:rPr>
              <w:instrText xml:space="preserve"> PAGEREF _Toc104991698 \h </w:instrText>
            </w:r>
            <w:r w:rsidR="008056E7">
              <w:rPr>
                <w:noProof/>
                <w:webHidden/>
              </w:rPr>
            </w:r>
            <w:r w:rsidR="008056E7">
              <w:rPr>
                <w:noProof/>
                <w:webHidden/>
              </w:rPr>
              <w:fldChar w:fldCharType="separate"/>
            </w:r>
            <w:r w:rsidR="00001299">
              <w:rPr>
                <w:noProof/>
                <w:webHidden/>
              </w:rPr>
              <w:t>41</w:t>
            </w:r>
            <w:r w:rsidR="008056E7">
              <w:rPr>
                <w:noProof/>
                <w:webHidden/>
              </w:rPr>
              <w:fldChar w:fldCharType="end"/>
            </w:r>
          </w:hyperlink>
        </w:p>
        <w:p w14:paraId="03D47908" w14:textId="4CC0ADD6"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699" w:history="1">
            <w:r w:rsidR="008056E7" w:rsidRPr="00A0710C">
              <w:rPr>
                <w:rStyle w:val="Hyperlink"/>
                <w:noProof/>
              </w:rPr>
              <w:t>3.4.1 Sơ đồ trạng thái ngành hàng:</w:t>
            </w:r>
            <w:r w:rsidR="008056E7">
              <w:rPr>
                <w:noProof/>
                <w:webHidden/>
              </w:rPr>
              <w:tab/>
            </w:r>
            <w:r w:rsidR="008056E7">
              <w:rPr>
                <w:noProof/>
                <w:webHidden/>
              </w:rPr>
              <w:fldChar w:fldCharType="begin"/>
            </w:r>
            <w:r w:rsidR="008056E7">
              <w:rPr>
                <w:noProof/>
                <w:webHidden/>
              </w:rPr>
              <w:instrText xml:space="preserve"> PAGEREF _Toc104991699 \h </w:instrText>
            </w:r>
            <w:r w:rsidR="008056E7">
              <w:rPr>
                <w:noProof/>
                <w:webHidden/>
              </w:rPr>
            </w:r>
            <w:r w:rsidR="008056E7">
              <w:rPr>
                <w:noProof/>
                <w:webHidden/>
              </w:rPr>
              <w:fldChar w:fldCharType="separate"/>
            </w:r>
            <w:r w:rsidR="00001299">
              <w:rPr>
                <w:noProof/>
                <w:webHidden/>
              </w:rPr>
              <w:t>41</w:t>
            </w:r>
            <w:r w:rsidR="008056E7">
              <w:rPr>
                <w:noProof/>
                <w:webHidden/>
              </w:rPr>
              <w:fldChar w:fldCharType="end"/>
            </w:r>
          </w:hyperlink>
        </w:p>
        <w:p w14:paraId="0933CEA6" w14:textId="588DE493"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00" w:history="1">
            <w:r w:rsidR="008056E7" w:rsidRPr="00A0710C">
              <w:rPr>
                <w:rStyle w:val="Hyperlink"/>
                <w:noProof/>
              </w:rPr>
              <w:t>3.4.2 Sơ đồ trạng thái sản phẩm chờ nhập vào hệ thống:</w:t>
            </w:r>
            <w:r w:rsidR="008056E7">
              <w:rPr>
                <w:noProof/>
                <w:webHidden/>
              </w:rPr>
              <w:tab/>
            </w:r>
            <w:r w:rsidR="008056E7">
              <w:rPr>
                <w:noProof/>
                <w:webHidden/>
              </w:rPr>
              <w:fldChar w:fldCharType="begin"/>
            </w:r>
            <w:r w:rsidR="008056E7">
              <w:rPr>
                <w:noProof/>
                <w:webHidden/>
              </w:rPr>
              <w:instrText xml:space="preserve"> PAGEREF _Toc104991700 \h </w:instrText>
            </w:r>
            <w:r w:rsidR="008056E7">
              <w:rPr>
                <w:noProof/>
                <w:webHidden/>
              </w:rPr>
            </w:r>
            <w:r w:rsidR="008056E7">
              <w:rPr>
                <w:noProof/>
                <w:webHidden/>
              </w:rPr>
              <w:fldChar w:fldCharType="separate"/>
            </w:r>
            <w:r w:rsidR="00001299">
              <w:rPr>
                <w:noProof/>
                <w:webHidden/>
              </w:rPr>
              <w:t>42</w:t>
            </w:r>
            <w:r w:rsidR="008056E7">
              <w:rPr>
                <w:noProof/>
                <w:webHidden/>
              </w:rPr>
              <w:fldChar w:fldCharType="end"/>
            </w:r>
          </w:hyperlink>
        </w:p>
        <w:p w14:paraId="238B6643" w14:textId="12E4081B"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01" w:history="1">
            <w:r w:rsidR="008056E7" w:rsidRPr="00A0710C">
              <w:rPr>
                <w:rStyle w:val="Hyperlink"/>
                <w:noProof/>
              </w:rPr>
              <w:t>3.4.3 Sơ đồ trạng thái quản lý đơn hàng:</w:t>
            </w:r>
            <w:r w:rsidR="008056E7">
              <w:rPr>
                <w:noProof/>
                <w:webHidden/>
              </w:rPr>
              <w:tab/>
            </w:r>
            <w:r w:rsidR="008056E7">
              <w:rPr>
                <w:noProof/>
                <w:webHidden/>
              </w:rPr>
              <w:fldChar w:fldCharType="begin"/>
            </w:r>
            <w:r w:rsidR="008056E7">
              <w:rPr>
                <w:noProof/>
                <w:webHidden/>
              </w:rPr>
              <w:instrText xml:space="preserve"> PAGEREF _Toc104991701 \h </w:instrText>
            </w:r>
            <w:r w:rsidR="008056E7">
              <w:rPr>
                <w:noProof/>
                <w:webHidden/>
              </w:rPr>
            </w:r>
            <w:r w:rsidR="008056E7">
              <w:rPr>
                <w:noProof/>
                <w:webHidden/>
              </w:rPr>
              <w:fldChar w:fldCharType="separate"/>
            </w:r>
            <w:r w:rsidR="00001299">
              <w:rPr>
                <w:noProof/>
                <w:webHidden/>
              </w:rPr>
              <w:t>43</w:t>
            </w:r>
            <w:r w:rsidR="008056E7">
              <w:rPr>
                <w:noProof/>
                <w:webHidden/>
              </w:rPr>
              <w:fldChar w:fldCharType="end"/>
            </w:r>
          </w:hyperlink>
        </w:p>
        <w:p w14:paraId="35DED568" w14:textId="02E0B2E3"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02" w:history="1">
            <w:r w:rsidR="008056E7" w:rsidRPr="00A0710C">
              <w:rPr>
                <w:rStyle w:val="Hyperlink"/>
                <w:noProof/>
              </w:rPr>
              <w:t>3.4.4 Sơ đồ trạng thái hóa đơn:</w:t>
            </w:r>
            <w:r w:rsidR="008056E7">
              <w:rPr>
                <w:noProof/>
                <w:webHidden/>
              </w:rPr>
              <w:tab/>
            </w:r>
            <w:r w:rsidR="008056E7">
              <w:rPr>
                <w:noProof/>
                <w:webHidden/>
              </w:rPr>
              <w:fldChar w:fldCharType="begin"/>
            </w:r>
            <w:r w:rsidR="008056E7">
              <w:rPr>
                <w:noProof/>
                <w:webHidden/>
              </w:rPr>
              <w:instrText xml:space="preserve"> PAGEREF _Toc104991702 \h </w:instrText>
            </w:r>
            <w:r w:rsidR="008056E7">
              <w:rPr>
                <w:noProof/>
                <w:webHidden/>
              </w:rPr>
            </w:r>
            <w:r w:rsidR="008056E7">
              <w:rPr>
                <w:noProof/>
                <w:webHidden/>
              </w:rPr>
              <w:fldChar w:fldCharType="separate"/>
            </w:r>
            <w:r w:rsidR="00001299">
              <w:rPr>
                <w:noProof/>
                <w:webHidden/>
              </w:rPr>
              <w:t>44</w:t>
            </w:r>
            <w:r w:rsidR="008056E7">
              <w:rPr>
                <w:noProof/>
                <w:webHidden/>
              </w:rPr>
              <w:fldChar w:fldCharType="end"/>
            </w:r>
          </w:hyperlink>
        </w:p>
        <w:p w14:paraId="40ADD20B" w14:textId="23A61D7D"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03" w:history="1">
            <w:r w:rsidR="008056E7" w:rsidRPr="00A0710C">
              <w:rPr>
                <w:rStyle w:val="Hyperlink"/>
                <w:noProof/>
              </w:rPr>
              <w:t>3.4.5 Sơ đồ trạng thái sản phẩm:</w:t>
            </w:r>
            <w:r w:rsidR="008056E7">
              <w:rPr>
                <w:noProof/>
                <w:webHidden/>
              </w:rPr>
              <w:tab/>
            </w:r>
            <w:r w:rsidR="008056E7">
              <w:rPr>
                <w:noProof/>
                <w:webHidden/>
              </w:rPr>
              <w:fldChar w:fldCharType="begin"/>
            </w:r>
            <w:r w:rsidR="008056E7">
              <w:rPr>
                <w:noProof/>
                <w:webHidden/>
              </w:rPr>
              <w:instrText xml:space="preserve"> PAGEREF _Toc104991703 \h </w:instrText>
            </w:r>
            <w:r w:rsidR="008056E7">
              <w:rPr>
                <w:noProof/>
                <w:webHidden/>
              </w:rPr>
            </w:r>
            <w:r w:rsidR="008056E7">
              <w:rPr>
                <w:noProof/>
                <w:webHidden/>
              </w:rPr>
              <w:fldChar w:fldCharType="separate"/>
            </w:r>
            <w:r w:rsidR="00001299">
              <w:rPr>
                <w:noProof/>
                <w:webHidden/>
              </w:rPr>
              <w:t>45</w:t>
            </w:r>
            <w:r w:rsidR="008056E7">
              <w:rPr>
                <w:noProof/>
                <w:webHidden/>
              </w:rPr>
              <w:fldChar w:fldCharType="end"/>
            </w:r>
          </w:hyperlink>
        </w:p>
        <w:p w14:paraId="675FD2F9" w14:textId="44CC2924"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04" w:history="1">
            <w:r w:rsidR="008056E7" w:rsidRPr="00A0710C">
              <w:rPr>
                <w:rStyle w:val="Hyperlink"/>
                <w:noProof/>
              </w:rPr>
              <w:t>3.4.6 Sơ đồ trạng thái khách hàng thêm tài khoản:</w:t>
            </w:r>
            <w:r w:rsidR="008056E7">
              <w:rPr>
                <w:noProof/>
                <w:webHidden/>
              </w:rPr>
              <w:tab/>
            </w:r>
            <w:r w:rsidR="008056E7">
              <w:rPr>
                <w:noProof/>
                <w:webHidden/>
              </w:rPr>
              <w:fldChar w:fldCharType="begin"/>
            </w:r>
            <w:r w:rsidR="008056E7">
              <w:rPr>
                <w:noProof/>
                <w:webHidden/>
              </w:rPr>
              <w:instrText xml:space="preserve"> PAGEREF _Toc104991704 \h </w:instrText>
            </w:r>
            <w:r w:rsidR="008056E7">
              <w:rPr>
                <w:noProof/>
                <w:webHidden/>
              </w:rPr>
            </w:r>
            <w:r w:rsidR="008056E7">
              <w:rPr>
                <w:noProof/>
                <w:webHidden/>
              </w:rPr>
              <w:fldChar w:fldCharType="separate"/>
            </w:r>
            <w:r w:rsidR="00001299">
              <w:rPr>
                <w:noProof/>
                <w:webHidden/>
              </w:rPr>
              <w:t>47</w:t>
            </w:r>
            <w:r w:rsidR="008056E7">
              <w:rPr>
                <w:noProof/>
                <w:webHidden/>
              </w:rPr>
              <w:fldChar w:fldCharType="end"/>
            </w:r>
          </w:hyperlink>
        </w:p>
        <w:p w14:paraId="622D98A2" w14:textId="5E494E7F"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05" w:history="1">
            <w:r w:rsidR="008056E7" w:rsidRPr="00A0710C">
              <w:rPr>
                <w:rStyle w:val="Hyperlink"/>
                <w:noProof/>
              </w:rPr>
              <w:t>3.4.7 Sơ đồ trạng thái khách hàng đặt hàng:</w:t>
            </w:r>
            <w:r w:rsidR="008056E7">
              <w:rPr>
                <w:noProof/>
                <w:webHidden/>
              </w:rPr>
              <w:tab/>
            </w:r>
            <w:r w:rsidR="008056E7">
              <w:rPr>
                <w:noProof/>
                <w:webHidden/>
              </w:rPr>
              <w:fldChar w:fldCharType="begin"/>
            </w:r>
            <w:r w:rsidR="008056E7">
              <w:rPr>
                <w:noProof/>
                <w:webHidden/>
              </w:rPr>
              <w:instrText xml:space="preserve"> PAGEREF _Toc104991705 \h </w:instrText>
            </w:r>
            <w:r w:rsidR="008056E7">
              <w:rPr>
                <w:noProof/>
                <w:webHidden/>
              </w:rPr>
            </w:r>
            <w:r w:rsidR="008056E7">
              <w:rPr>
                <w:noProof/>
                <w:webHidden/>
              </w:rPr>
              <w:fldChar w:fldCharType="separate"/>
            </w:r>
            <w:r w:rsidR="00001299">
              <w:rPr>
                <w:noProof/>
                <w:webHidden/>
              </w:rPr>
              <w:t>47</w:t>
            </w:r>
            <w:r w:rsidR="008056E7">
              <w:rPr>
                <w:noProof/>
                <w:webHidden/>
              </w:rPr>
              <w:fldChar w:fldCharType="end"/>
            </w:r>
          </w:hyperlink>
        </w:p>
        <w:p w14:paraId="0A457A90" w14:textId="799940AA"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706" w:history="1">
            <w:r w:rsidR="008056E7" w:rsidRPr="00A0710C">
              <w:rPr>
                <w:rStyle w:val="Hyperlink"/>
                <w:noProof/>
              </w:rPr>
              <w:t>3.5 Sơ đồ hoạt động</w:t>
            </w:r>
            <w:r w:rsidR="008056E7">
              <w:rPr>
                <w:noProof/>
                <w:webHidden/>
              </w:rPr>
              <w:tab/>
            </w:r>
            <w:r w:rsidR="008056E7">
              <w:rPr>
                <w:noProof/>
                <w:webHidden/>
              </w:rPr>
              <w:fldChar w:fldCharType="begin"/>
            </w:r>
            <w:r w:rsidR="008056E7">
              <w:rPr>
                <w:noProof/>
                <w:webHidden/>
              </w:rPr>
              <w:instrText xml:space="preserve"> PAGEREF _Toc104991706 \h </w:instrText>
            </w:r>
            <w:r w:rsidR="008056E7">
              <w:rPr>
                <w:noProof/>
                <w:webHidden/>
              </w:rPr>
            </w:r>
            <w:r w:rsidR="008056E7">
              <w:rPr>
                <w:noProof/>
                <w:webHidden/>
              </w:rPr>
              <w:fldChar w:fldCharType="separate"/>
            </w:r>
            <w:r w:rsidR="00001299">
              <w:rPr>
                <w:noProof/>
                <w:webHidden/>
              </w:rPr>
              <w:t>49</w:t>
            </w:r>
            <w:r w:rsidR="008056E7">
              <w:rPr>
                <w:noProof/>
                <w:webHidden/>
              </w:rPr>
              <w:fldChar w:fldCharType="end"/>
            </w:r>
          </w:hyperlink>
        </w:p>
        <w:p w14:paraId="267B9585" w14:textId="0032307C"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07" w:history="1">
            <w:r w:rsidR="008056E7" w:rsidRPr="00A0710C">
              <w:rPr>
                <w:rStyle w:val="Hyperlink"/>
                <w:noProof/>
              </w:rPr>
              <w:t>3.5.1 Sơ đồ hoạt động thêm ngành hàng vào hệ thống:</w:t>
            </w:r>
            <w:r w:rsidR="008056E7">
              <w:rPr>
                <w:noProof/>
                <w:webHidden/>
              </w:rPr>
              <w:tab/>
            </w:r>
            <w:r w:rsidR="008056E7">
              <w:rPr>
                <w:noProof/>
                <w:webHidden/>
              </w:rPr>
              <w:fldChar w:fldCharType="begin"/>
            </w:r>
            <w:r w:rsidR="008056E7">
              <w:rPr>
                <w:noProof/>
                <w:webHidden/>
              </w:rPr>
              <w:instrText xml:space="preserve"> PAGEREF _Toc104991707 \h </w:instrText>
            </w:r>
            <w:r w:rsidR="008056E7">
              <w:rPr>
                <w:noProof/>
                <w:webHidden/>
              </w:rPr>
            </w:r>
            <w:r w:rsidR="008056E7">
              <w:rPr>
                <w:noProof/>
                <w:webHidden/>
              </w:rPr>
              <w:fldChar w:fldCharType="separate"/>
            </w:r>
            <w:r w:rsidR="00001299">
              <w:rPr>
                <w:noProof/>
                <w:webHidden/>
              </w:rPr>
              <w:t>49</w:t>
            </w:r>
            <w:r w:rsidR="008056E7">
              <w:rPr>
                <w:noProof/>
                <w:webHidden/>
              </w:rPr>
              <w:fldChar w:fldCharType="end"/>
            </w:r>
          </w:hyperlink>
        </w:p>
        <w:p w14:paraId="6E23D36C" w14:textId="5DD796B0"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08" w:history="1">
            <w:r w:rsidR="008056E7" w:rsidRPr="00A0710C">
              <w:rPr>
                <w:rStyle w:val="Hyperlink"/>
                <w:noProof/>
              </w:rPr>
              <w:t>3.5.2 Sơ đồ hoạt động thêm sản phẩm vào hệ thống</w:t>
            </w:r>
            <w:r w:rsidR="008056E7">
              <w:rPr>
                <w:noProof/>
                <w:webHidden/>
              </w:rPr>
              <w:tab/>
            </w:r>
            <w:r w:rsidR="008056E7">
              <w:rPr>
                <w:noProof/>
                <w:webHidden/>
              </w:rPr>
              <w:fldChar w:fldCharType="begin"/>
            </w:r>
            <w:r w:rsidR="008056E7">
              <w:rPr>
                <w:noProof/>
                <w:webHidden/>
              </w:rPr>
              <w:instrText xml:space="preserve"> PAGEREF _Toc104991708 \h </w:instrText>
            </w:r>
            <w:r w:rsidR="008056E7">
              <w:rPr>
                <w:noProof/>
                <w:webHidden/>
              </w:rPr>
            </w:r>
            <w:r w:rsidR="008056E7">
              <w:rPr>
                <w:noProof/>
                <w:webHidden/>
              </w:rPr>
              <w:fldChar w:fldCharType="separate"/>
            </w:r>
            <w:r w:rsidR="00001299">
              <w:rPr>
                <w:noProof/>
                <w:webHidden/>
              </w:rPr>
              <w:t>50</w:t>
            </w:r>
            <w:r w:rsidR="008056E7">
              <w:rPr>
                <w:noProof/>
                <w:webHidden/>
              </w:rPr>
              <w:fldChar w:fldCharType="end"/>
            </w:r>
          </w:hyperlink>
        </w:p>
        <w:p w14:paraId="6F72DAB4" w14:textId="67FED22D"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09" w:history="1">
            <w:r w:rsidR="008056E7" w:rsidRPr="00A0710C">
              <w:rPr>
                <w:rStyle w:val="Hyperlink"/>
                <w:noProof/>
              </w:rPr>
              <w:t>3.5.3 Sơ đồ hoạt động đặt hàng Online:</w:t>
            </w:r>
            <w:r w:rsidR="008056E7">
              <w:rPr>
                <w:noProof/>
                <w:webHidden/>
              </w:rPr>
              <w:tab/>
            </w:r>
            <w:r w:rsidR="008056E7">
              <w:rPr>
                <w:noProof/>
                <w:webHidden/>
              </w:rPr>
              <w:fldChar w:fldCharType="begin"/>
            </w:r>
            <w:r w:rsidR="008056E7">
              <w:rPr>
                <w:noProof/>
                <w:webHidden/>
              </w:rPr>
              <w:instrText xml:space="preserve"> PAGEREF _Toc104991709 \h </w:instrText>
            </w:r>
            <w:r w:rsidR="008056E7">
              <w:rPr>
                <w:noProof/>
                <w:webHidden/>
              </w:rPr>
            </w:r>
            <w:r w:rsidR="008056E7">
              <w:rPr>
                <w:noProof/>
                <w:webHidden/>
              </w:rPr>
              <w:fldChar w:fldCharType="separate"/>
            </w:r>
            <w:r w:rsidR="00001299">
              <w:rPr>
                <w:noProof/>
                <w:webHidden/>
              </w:rPr>
              <w:t>51</w:t>
            </w:r>
            <w:r w:rsidR="008056E7">
              <w:rPr>
                <w:noProof/>
                <w:webHidden/>
              </w:rPr>
              <w:fldChar w:fldCharType="end"/>
            </w:r>
          </w:hyperlink>
        </w:p>
        <w:p w14:paraId="243D30FD" w14:textId="665632C1"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10" w:history="1">
            <w:r w:rsidR="008056E7" w:rsidRPr="00A0710C">
              <w:rPr>
                <w:rStyle w:val="Hyperlink"/>
                <w:noProof/>
              </w:rPr>
              <w:t>3.5.4 Sơ đồ hoạt động quản lý bán hàng:</w:t>
            </w:r>
            <w:r w:rsidR="008056E7">
              <w:rPr>
                <w:noProof/>
                <w:webHidden/>
              </w:rPr>
              <w:tab/>
            </w:r>
            <w:r w:rsidR="008056E7">
              <w:rPr>
                <w:noProof/>
                <w:webHidden/>
              </w:rPr>
              <w:fldChar w:fldCharType="begin"/>
            </w:r>
            <w:r w:rsidR="008056E7">
              <w:rPr>
                <w:noProof/>
                <w:webHidden/>
              </w:rPr>
              <w:instrText xml:space="preserve"> PAGEREF _Toc104991710 \h </w:instrText>
            </w:r>
            <w:r w:rsidR="008056E7">
              <w:rPr>
                <w:noProof/>
                <w:webHidden/>
              </w:rPr>
            </w:r>
            <w:r w:rsidR="008056E7">
              <w:rPr>
                <w:noProof/>
                <w:webHidden/>
              </w:rPr>
              <w:fldChar w:fldCharType="separate"/>
            </w:r>
            <w:r w:rsidR="00001299">
              <w:rPr>
                <w:noProof/>
                <w:webHidden/>
              </w:rPr>
              <w:t>52</w:t>
            </w:r>
            <w:r w:rsidR="008056E7">
              <w:rPr>
                <w:noProof/>
                <w:webHidden/>
              </w:rPr>
              <w:fldChar w:fldCharType="end"/>
            </w:r>
          </w:hyperlink>
        </w:p>
        <w:p w14:paraId="5A8D2EA7" w14:textId="7DAB495C"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11" w:history="1">
            <w:r w:rsidR="008056E7" w:rsidRPr="00A0710C">
              <w:rPr>
                <w:rStyle w:val="Hyperlink"/>
                <w:noProof/>
              </w:rPr>
              <w:t>3.5.5 Sơ đồ hoạt động thêm sản phẩm vào giỏ hàng:</w:t>
            </w:r>
            <w:r w:rsidR="008056E7">
              <w:rPr>
                <w:noProof/>
                <w:webHidden/>
              </w:rPr>
              <w:tab/>
            </w:r>
            <w:r w:rsidR="008056E7">
              <w:rPr>
                <w:noProof/>
                <w:webHidden/>
              </w:rPr>
              <w:fldChar w:fldCharType="begin"/>
            </w:r>
            <w:r w:rsidR="008056E7">
              <w:rPr>
                <w:noProof/>
                <w:webHidden/>
              </w:rPr>
              <w:instrText xml:space="preserve"> PAGEREF _Toc104991711 \h </w:instrText>
            </w:r>
            <w:r w:rsidR="008056E7">
              <w:rPr>
                <w:noProof/>
                <w:webHidden/>
              </w:rPr>
            </w:r>
            <w:r w:rsidR="008056E7">
              <w:rPr>
                <w:noProof/>
                <w:webHidden/>
              </w:rPr>
              <w:fldChar w:fldCharType="separate"/>
            </w:r>
            <w:r w:rsidR="00001299">
              <w:rPr>
                <w:noProof/>
                <w:webHidden/>
              </w:rPr>
              <w:t>53</w:t>
            </w:r>
            <w:r w:rsidR="008056E7">
              <w:rPr>
                <w:noProof/>
                <w:webHidden/>
              </w:rPr>
              <w:fldChar w:fldCharType="end"/>
            </w:r>
          </w:hyperlink>
        </w:p>
        <w:p w14:paraId="7543A737" w14:textId="22C6108E"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12" w:history="1">
            <w:r w:rsidR="008056E7" w:rsidRPr="00A0710C">
              <w:rPr>
                <w:rStyle w:val="Hyperlink"/>
                <w:noProof/>
              </w:rPr>
              <w:t>3.5.6 Sơ đồ hoạt động đăng ký:</w:t>
            </w:r>
            <w:r w:rsidR="008056E7">
              <w:rPr>
                <w:noProof/>
                <w:webHidden/>
              </w:rPr>
              <w:tab/>
            </w:r>
            <w:r w:rsidR="008056E7">
              <w:rPr>
                <w:noProof/>
                <w:webHidden/>
              </w:rPr>
              <w:fldChar w:fldCharType="begin"/>
            </w:r>
            <w:r w:rsidR="008056E7">
              <w:rPr>
                <w:noProof/>
                <w:webHidden/>
              </w:rPr>
              <w:instrText xml:space="preserve"> PAGEREF _Toc104991712 \h </w:instrText>
            </w:r>
            <w:r w:rsidR="008056E7">
              <w:rPr>
                <w:noProof/>
                <w:webHidden/>
              </w:rPr>
            </w:r>
            <w:r w:rsidR="008056E7">
              <w:rPr>
                <w:noProof/>
                <w:webHidden/>
              </w:rPr>
              <w:fldChar w:fldCharType="separate"/>
            </w:r>
            <w:r w:rsidR="00001299">
              <w:rPr>
                <w:noProof/>
                <w:webHidden/>
              </w:rPr>
              <w:t>54</w:t>
            </w:r>
            <w:r w:rsidR="008056E7">
              <w:rPr>
                <w:noProof/>
                <w:webHidden/>
              </w:rPr>
              <w:fldChar w:fldCharType="end"/>
            </w:r>
          </w:hyperlink>
        </w:p>
        <w:p w14:paraId="3F72CE0F" w14:textId="55866858"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13" w:history="1">
            <w:r w:rsidR="008056E7" w:rsidRPr="00A0710C">
              <w:rPr>
                <w:rStyle w:val="Hyperlink"/>
                <w:noProof/>
              </w:rPr>
              <w:t>3.5.7 Sơ đồ hoạt động lập báo cáo:</w:t>
            </w:r>
            <w:r w:rsidR="008056E7">
              <w:rPr>
                <w:noProof/>
                <w:webHidden/>
              </w:rPr>
              <w:tab/>
            </w:r>
            <w:r w:rsidR="008056E7">
              <w:rPr>
                <w:noProof/>
                <w:webHidden/>
              </w:rPr>
              <w:fldChar w:fldCharType="begin"/>
            </w:r>
            <w:r w:rsidR="008056E7">
              <w:rPr>
                <w:noProof/>
                <w:webHidden/>
              </w:rPr>
              <w:instrText xml:space="preserve"> PAGEREF _Toc104991713 \h </w:instrText>
            </w:r>
            <w:r w:rsidR="008056E7">
              <w:rPr>
                <w:noProof/>
                <w:webHidden/>
              </w:rPr>
            </w:r>
            <w:r w:rsidR="008056E7">
              <w:rPr>
                <w:noProof/>
                <w:webHidden/>
              </w:rPr>
              <w:fldChar w:fldCharType="separate"/>
            </w:r>
            <w:r w:rsidR="00001299">
              <w:rPr>
                <w:noProof/>
                <w:webHidden/>
              </w:rPr>
              <w:t>55</w:t>
            </w:r>
            <w:r w:rsidR="008056E7">
              <w:rPr>
                <w:noProof/>
                <w:webHidden/>
              </w:rPr>
              <w:fldChar w:fldCharType="end"/>
            </w:r>
          </w:hyperlink>
        </w:p>
        <w:p w14:paraId="3257F0A3" w14:textId="233E73C9"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14" w:history="1">
            <w:r w:rsidR="008056E7" w:rsidRPr="00A0710C">
              <w:rPr>
                <w:rStyle w:val="Hyperlink"/>
                <w:noProof/>
              </w:rPr>
              <w:t>3.5.8 Sơ đồ hoạt động lập bài đăng:</w:t>
            </w:r>
            <w:r w:rsidR="008056E7">
              <w:rPr>
                <w:noProof/>
                <w:webHidden/>
              </w:rPr>
              <w:tab/>
            </w:r>
            <w:r w:rsidR="008056E7">
              <w:rPr>
                <w:noProof/>
                <w:webHidden/>
              </w:rPr>
              <w:fldChar w:fldCharType="begin"/>
            </w:r>
            <w:r w:rsidR="008056E7">
              <w:rPr>
                <w:noProof/>
                <w:webHidden/>
              </w:rPr>
              <w:instrText xml:space="preserve"> PAGEREF _Toc104991714 \h </w:instrText>
            </w:r>
            <w:r w:rsidR="008056E7">
              <w:rPr>
                <w:noProof/>
                <w:webHidden/>
              </w:rPr>
            </w:r>
            <w:r w:rsidR="008056E7">
              <w:rPr>
                <w:noProof/>
                <w:webHidden/>
              </w:rPr>
              <w:fldChar w:fldCharType="separate"/>
            </w:r>
            <w:r w:rsidR="00001299">
              <w:rPr>
                <w:noProof/>
                <w:webHidden/>
              </w:rPr>
              <w:t>56</w:t>
            </w:r>
            <w:r w:rsidR="008056E7">
              <w:rPr>
                <w:noProof/>
                <w:webHidden/>
              </w:rPr>
              <w:fldChar w:fldCharType="end"/>
            </w:r>
          </w:hyperlink>
        </w:p>
        <w:p w14:paraId="72B77939" w14:textId="7A45A96E"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715" w:history="1">
            <w:r w:rsidR="008056E7" w:rsidRPr="00A0710C">
              <w:rPr>
                <w:rStyle w:val="Hyperlink"/>
                <w:noProof/>
              </w:rPr>
              <w:t>3.6 Sơ đồ trình tự</w:t>
            </w:r>
            <w:r w:rsidR="008056E7">
              <w:rPr>
                <w:noProof/>
                <w:webHidden/>
              </w:rPr>
              <w:tab/>
            </w:r>
            <w:r w:rsidR="008056E7">
              <w:rPr>
                <w:noProof/>
                <w:webHidden/>
              </w:rPr>
              <w:fldChar w:fldCharType="begin"/>
            </w:r>
            <w:r w:rsidR="008056E7">
              <w:rPr>
                <w:noProof/>
                <w:webHidden/>
              </w:rPr>
              <w:instrText xml:space="preserve"> PAGEREF _Toc104991715 \h </w:instrText>
            </w:r>
            <w:r w:rsidR="008056E7">
              <w:rPr>
                <w:noProof/>
                <w:webHidden/>
              </w:rPr>
            </w:r>
            <w:r w:rsidR="008056E7">
              <w:rPr>
                <w:noProof/>
                <w:webHidden/>
              </w:rPr>
              <w:fldChar w:fldCharType="separate"/>
            </w:r>
            <w:r w:rsidR="00001299">
              <w:rPr>
                <w:noProof/>
                <w:webHidden/>
              </w:rPr>
              <w:t>57</w:t>
            </w:r>
            <w:r w:rsidR="008056E7">
              <w:rPr>
                <w:noProof/>
                <w:webHidden/>
              </w:rPr>
              <w:fldChar w:fldCharType="end"/>
            </w:r>
          </w:hyperlink>
        </w:p>
        <w:p w14:paraId="03B28203" w14:textId="5EFAF797"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16" w:history="1">
            <w:r w:rsidR="008056E7" w:rsidRPr="00A0710C">
              <w:rPr>
                <w:rStyle w:val="Hyperlink"/>
                <w:noProof/>
              </w:rPr>
              <w:t>3.6.1 Sơ đồ trình tự đăng ký:</w:t>
            </w:r>
            <w:r w:rsidR="008056E7">
              <w:rPr>
                <w:noProof/>
                <w:webHidden/>
              </w:rPr>
              <w:tab/>
            </w:r>
            <w:r w:rsidR="008056E7">
              <w:rPr>
                <w:noProof/>
                <w:webHidden/>
              </w:rPr>
              <w:fldChar w:fldCharType="begin"/>
            </w:r>
            <w:r w:rsidR="008056E7">
              <w:rPr>
                <w:noProof/>
                <w:webHidden/>
              </w:rPr>
              <w:instrText xml:space="preserve"> PAGEREF _Toc104991716 \h </w:instrText>
            </w:r>
            <w:r w:rsidR="008056E7">
              <w:rPr>
                <w:noProof/>
                <w:webHidden/>
              </w:rPr>
            </w:r>
            <w:r w:rsidR="008056E7">
              <w:rPr>
                <w:noProof/>
                <w:webHidden/>
              </w:rPr>
              <w:fldChar w:fldCharType="separate"/>
            </w:r>
            <w:r w:rsidR="00001299">
              <w:rPr>
                <w:noProof/>
                <w:webHidden/>
              </w:rPr>
              <w:t>57</w:t>
            </w:r>
            <w:r w:rsidR="008056E7">
              <w:rPr>
                <w:noProof/>
                <w:webHidden/>
              </w:rPr>
              <w:fldChar w:fldCharType="end"/>
            </w:r>
          </w:hyperlink>
        </w:p>
        <w:p w14:paraId="72325BC4" w14:textId="14CD8CFC"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17" w:history="1">
            <w:r w:rsidR="008056E7" w:rsidRPr="00A0710C">
              <w:rPr>
                <w:rStyle w:val="Hyperlink"/>
                <w:noProof/>
              </w:rPr>
              <w:t>3.6.2 Sơ đồ trình tự đăng nhập:</w:t>
            </w:r>
            <w:r w:rsidR="008056E7">
              <w:rPr>
                <w:noProof/>
                <w:webHidden/>
              </w:rPr>
              <w:tab/>
            </w:r>
            <w:r w:rsidR="008056E7">
              <w:rPr>
                <w:noProof/>
                <w:webHidden/>
              </w:rPr>
              <w:fldChar w:fldCharType="begin"/>
            </w:r>
            <w:r w:rsidR="008056E7">
              <w:rPr>
                <w:noProof/>
                <w:webHidden/>
              </w:rPr>
              <w:instrText xml:space="preserve"> PAGEREF _Toc104991717 \h </w:instrText>
            </w:r>
            <w:r w:rsidR="008056E7">
              <w:rPr>
                <w:noProof/>
                <w:webHidden/>
              </w:rPr>
            </w:r>
            <w:r w:rsidR="008056E7">
              <w:rPr>
                <w:noProof/>
                <w:webHidden/>
              </w:rPr>
              <w:fldChar w:fldCharType="separate"/>
            </w:r>
            <w:r w:rsidR="00001299">
              <w:rPr>
                <w:noProof/>
                <w:webHidden/>
              </w:rPr>
              <w:t>57</w:t>
            </w:r>
            <w:r w:rsidR="008056E7">
              <w:rPr>
                <w:noProof/>
                <w:webHidden/>
              </w:rPr>
              <w:fldChar w:fldCharType="end"/>
            </w:r>
          </w:hyperlink>
        </w:p>
        <w:p w14:paraId="10F774A1" w14:textId="0A046843"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18" w:history="1">
            <w:r w:rsidR="008056E7" w:rsidRPr="00A0710C">
              <w:rPr>
                <w:rStyle w:val="Hyperlink"/>
                <w:noProof/>
              </w:rPr>
              <w:t>3.6.3 Sơ đồ trình tự (Thêm, Sửa, Xóa) danh mục:</w:t>
            </w:r>
            <w:r w:rsidR="008056E7">
              <w:rPr>
                <w:noProof/>
                <w:webHidden/>
              </w:rPr>
              <w:tab/>
            </w:r>
            <w:r w:rsidR="008056E7">
              <w:rPr>
                <w:noProof/>
                <w:webHidden/>
              </w:rPr>
              <w:fldChar w:fldCharType="begin"/>
            </w:r>
            <w:r w:rsidR="008056E7">
              <w:rPr>
                <w:noProof/>
                <w:webHidden/>
              </w:rPr>
              <w:instrText xml:space="preserve"> PAGEREF _Toc104991718 \h </w:instrText>
            </w:r>
            <w:r w:rsidR="008056E7">
              <w:rPr>
                <w:noProof/>
                <w:webHidden/>
              </w:rPr>
            </w:r>
            <w:r w:rsidR="008056E7">
              <w:rPr>
                <w:noProof/>
                <w:webHidden/>
              </w:rPr>
              <w:fldChar w:fldCharType="separate"/>
            </w:r>
            <w:r w:rsidR="00001299">
              <w:rPr>
                <w:noProof/>
                <w:webHidden/>
              </w:rPr>
              <w:t>58</w:t>
            </w:r>
            <w:r w:rsidR="008056E7">
              <w:rPr>
                <w:noProof/>
                <w:webHidden/>
              </w:rPr>
              <w:fldChar w:fldCharType="end"/>
            </w:r>
          </w:hyperlink>
        </w:p>
        <w:p w14:paraId="0041F2E0" w14:textId="25960248"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19" w:history="1">
            <w:r w:rsidR="008056E7" w:rsidRPr="00A0710C">
              <w:rPr>
                <w:rStyle w:val="Hyperlink"/>
                <w:noProof/>
              </w:rPr>
              <w:t>3.6.4 Sơ đồ trình tự (Thêm , Sửa , Xóa) sản phẩm:</w:t>
            </w:r>
            <w:r w:rsidR="008056E7">
              <w:rPr>
                <w:noProof/>
                <w:webHidden/>
              </w:rPr>
              <w:tab/>
            </w:r>
            <w:r w:rsidR="008056E7">
              <w:rPr>
                <w:noProof/>
                <w:webHidden/>
              </w:rPr>
              <w:fldChar w:fldCharType="begin"/>
            </w:r>
            <w:r w:rsidR="008056E7">
              <w:rPr>
                <w:noProof/>
                <w:webHidden/>
              </w:rPr>
              <w:instrText xml:space="preserve"> PAGEREF _Toc104991719 \h </w:instrText>
            </w:r>
            <w:r w:rsidR="008056E7">
              <w:rPr>
                <w:noProof/>
                <w:webHidden/>
              </w:rPr>
            </w:r>
            <w:r w:rsidR="008056E7">
              <w:rPr>
                <w:noProof/>
                <w:webHidden/>
              </w:rPr>
              <w:fldChar w:fldCharType="separate"/>
            </w:r>
            <w:r w:rsidR="00001299">
              <w:rPr>
                <w:noProof/>
                <w:webHidden/>
              </w:rPr>
              <w:t>58</w:t>
            </w:r>
            <w:r w:rsidR="008056E7">
              <w:rPr>
                <w:noProof/>
                <w:webHidden/>
              </w:rPr>
              <w:fldChar w:fldCharType="end"/>
            </w:r>
          </w:hyperlink>
        </w:p>
        <w:p w14:paraId="7D0F1931" w14:textId="38DEBC98"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20" w:history="1">
            <w:r w:rsidR="008056E7" w:rsidRPr="00A0710C">
              <w:rPr>
                <w:rStyle w:val="Hyperlink"/>
                <w:noProof/>
              </w:rPr>
              <w:t>3.6.5 Sơ đồ trình tự xem sản phẩm theo danh mục:</w:t>
            </w:r>
            <w:r w:rsidR="008056E7">
              <w:rPr>
                <w:noProof/>
                <w:webHidden/>
              </w:rPr>
              <w:tab/>
            </w:r>
            <w:r w:rsidR="008056E7">
              <w:rPr>
                <w:noProof/>
                <w:webHidden/>
              </w:rPr>
              <w:fldChar w:fldCharType="begin"/>
            </w:r>
            <w:r w:rsidR="008056E7">
              <w:rPr>
                <w:noProof/>
                <w:webHidden/>
              </w:rPr>
              <w:instrText xml:space="preserve"> PAGEREF _Toc104991720 \h </w:instrText>
            </w:r>
            <w:r w:rsidR="008056E7">
              <w:rPr>
                <w:noProof/>
                <w:webHidden/>
              </w:rPr>
            </w:r>
            <w:r w:rsidR="008056E7">
              <w:rPr>
                <w:noProof/>
                <w:webHidden/>
              </w:rPr>
              <w:fldChar w:fldCharType="separate"/>
            </w:r>
            <w:r w:rsidR="00001299">
              <w:rPr>
                <w:noProof/>
                <w:webHidden/>
              </w:rPr>
              <w:t>59</w:t>
            </w:r>
            <w:r w:rsidR="008056E7">
              <w:rPr>
                <w:noProof/>
                <w:webHidden/>
              </w:rPr>
              <w:fldChar w:fldCharType="end"/>
            </w:r>
          </w:hyperlink>
        </w:p>
        <w:p w14:paraId="4746783E" w14:textId="1B42992C"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21" w:history="1">
            <w:r w:rsidR="008056E7" w:rsidRPr="00A0710C">
              <w:rPr>
                <w:rStyle w:val="Hyperlink"/>
                <w:noProof/>
              </w:rPr>
              <w:t>3.6.6 Sơ đồ trình tự thêm vào giỏ hàng:</w:t>
            </w:r>
            <w:r w:rsidR="008056E7">
              <w:rPr>
                <w:noProof/>
                <w:webHidden/>
              </w:rPr>
              <w:tab/>
            </w:r>
            <w:r w:rsidR="008056E7">
              <w:rPr>
                <w:noProof/>
                <w:webHidden/>
              </w:rPr>
              <w:fldChar w:fldCharType="begin"/>
            </w:r>
            <w:r w:rsidR="008056E7">
              <w:rPr>
                <w:noProof/>
                <w:webHidden/>
              </w:rPr>
              <w:instrText xml:space="preserve"> PAGEREF _Toc104991721 \h </w:instrText>
            </w:r>
            <w:r w:rsidR="008056E7">
              <w:rPr>
                <w:noProof/>
                <w:webHidden/>
              </w:rPr>
            </w:r>
            <w:r w:rsidR="008056E7">
              <w:rPr>
                <w:noProof/>
                <w:webHidden/>
              </w:rPr>
              <w:fldChar w:fldCharType="separate"/>
            </w:r>
            <w:r w:rsidR="00001299">
              <w:rPr>
                <w:noProof/>
                <w:webHidden/>
              </w:rPr>
              <w:t>59</w:t>
            </w:r>
            <w:r w:rsidR="008056E7">
              <w:rPr>
                <w:noProof/>
                <w:webHidden/>
              </w:rPr>
              <w:fldChar w:fldCharType="end"/>
            </w:r>
          </w:hyperlink>
        </w:p>
        <w:p w14:paraId="757FCC18" w14:textId="2BE62524"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22" w:history="1">
            <w:r w:rsidR="008056E7" w:rsidRPr="00A0710C">
              <w:rPr>
                <w:rStyle w:val="Hyperlink"/>
                <w:noProof/>
              </w:rPr>
              <w:t>3.6.7 Sơ đồ trình tự mua hàng:</w:t>
            </w:r>
            <w:r w:rsidR="008056E7">
              <w:rPr>
                <w:noProof/>
                <w:webHidden/>
              </w:rPr>
              <w:tab/>
            </w:r>
            <w:r w:rsidR="008056E7">
              <w:rPr>
                <w:noProof/>
                <w:webHidden/>
              </w:rPr>
              <w:fldChar w:fldCharType="begin"/>
            </w:r>
            <w:r w:rsidR="008056E7">
              <w:rPr>
                <w:noProof/>
                <w:webHidden/>
              </w:rPr>
              <w:instrText xml:space="preserve"> PAGEREF _Toc104991722 \h </w:instrText>
            </w:r>
            <w:r w:rsidR="008056E7">
              <w:rPr>
                <w:noProof/>
                <w:webHidden/>
              </w:rPr>
            </w:r>
            <w:r w:rsidR="008056E7">
              <w:rPr>
                <w:noProof/>
                <w:webHidden/>
              </w:rPr>
              <w:fldChar w:fldCharType="separate"/>
            </w:r>
            <w:r w:rsidR="00001299">
              <w:rPr>
                <w:noProof/>
                <w:webHidden/>
              </w:rPr>
              <w:t>60</w:t>
            </w:r>
            <w:r w:rsidR="008056E7">
              <w:rPr>
                <w:noProof/>
                <w:webHidden/>
              </w:rPr>
              <w:fldChar w:fldCharType="end"/>
            </w:r>
          </w:hyperlink>
        </w:p>
        <w:p w14:paraId="42C5B24C" w14:textId="2DBCB262"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23" w:history="1">
            <w:r w:rsidR="008056E7" w:rsidRPr="00A0710C">
              <w:rPr>
                <w:rStyle w:val="Hyperlink"/>
                <w:noProof/>
              </w:rPr>
              <w:t>3.6.8 Sơ đồ trình tự thanh toán:</w:t>
            </w:r>
            <w:r w:rsidR="008056E7">
              <w:rPr>
                <w:noProof/>
                <w:webHidden/>
              </w:rPr>
              <w:tab/>
            </w:r>
            <w:r w:rsidR="008056E7">
              <w:rPr>
                <w:noProof/>
                <w:webHidden/>
              </w:rPr>
              <w:fldChar w:fldCharType="begin"/>
            </w:r>
            <w:r w:rsidR="008056E7">
              <w:rPr>
                <w:noProof/>
                <w:webHidden/>
              </w:rPr>
              <w:instrText xml:space="preserve"> PAGEREF _Toc104991723 \h </w:instrText>
            </w:r>
            <w:r w:rsidR="008056E7">
              <w:rPr>
                <w:noProof/>
                <w:webHidden/>
              </w:rPr>
            </w:r>
            <w:r w:rsidR="008056E7">
              <w:rPr>
                <w:noProof/>
                <w:webHidden/>
              </w:rPr>
              <w:fldChar w:fldCharType="separate"/>
            </w:r>
            <w:r w:rsidR="00001299">
              <w:rPr>
                <w:noProof/>
                <w:webHidden/>
              </w:rPr>
              <w:t>60</w:t>
            </w:r>
            <w:r w:rsidR="008056E7">
              <w:rPr>
                <w:noProof/>
                <w:webHidden/>
              </w:rPr>
              <w:fldChar w:fldCharType="end"/>
            </w:r>
          </w:hyperlink>
        </w:p>
        <w:p w14:paraId="3555F7EF" w14:textId="2927AB8E"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24" w:history="1">
            <w:r w:rsidR="008056E7" w:rsidRPr="00A0710C">
              <w:rPr>
                <w:rStyle w:val="Hyperlink"/>
                <w:noProof/>
              </w:rPr>
              <w:t>3.6.9 Sơ đồ trình tự bài đăng:</w:t>
            </w:r>
            <w:r w:rsidR="008056E7">
              <w:rPr>
                <w:noProof/>
                <w:webHidden/>
              </w:rPr>
              <w:tab/>
            </w:r>
            <w:r w:rsidR="008056E7">
              <w:rPr>
                <w:noProof/>
                <w:webHidden/>
              </w:rPr>
              <w:fldChar w:fldCharType="begin"/>
            </w:r>
            <w:r w:rsidR="008056E7">
              <w:rPr>
                <w:noProof/>
                <w:webHidden/>
              </w:rPr>
              <w:instrText xml:space="preserve"> PAGEREF _Toc104991724 \h </w:instrText>
            </w:r>
            <w:r w:rsidR="008056E7">
              <w:rPr>
                <w:noProof/>
                <w:webHidden/>
              </w:rPr>
            </w:r>
            <w:r w:rsidR="008056E7">
              <w:rPr>
                <w:noProof/>
                <w:webHidden/>
              </w:rPr>
              <w:fldChar w:fldCharType="separate"/>
            </w:r>
            <w:r w:rsidR="00001299">
              <w:rPr>
                <w:noProof/>
                <w:webHidden/>
              </w:rPr>
              <w:t>61</w:t>
            </w:r>
            <w:r w:rsidR="008056E7">
              <w:rPr>
                <w:noProof/>
                <w:webHidden/>
              </w:rPr>
              <w:fldChar w:fldCharType="end"/>
            </w:r>
          </w:hyperlink>
        </w:p>
        <w:p w14:paraId="3E155BFF" w14:textId="036C3C29"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25" w:history="1">
            <w:r w:rsidR="008056E7" w:rsidRPr="00A0710C">
              <w:rPr>
                <w:rStyle w:val="Hyperlink"/>
                <w:noProof/>
              </w:rPr>
              <w:t>3.6.10 Quản lý tài khoản (Nhân viên):</w:t>
            </w:r>
            <w:r w:rsidR="008056E7">
              <w:rPr>
                <w:noProof/>
                <w:webHidden/>
              </w:rPr>
              <w:tab/>
            </w:r>
            <w:r w:rsidR="008056E7">
              <w:rPr>
                <w:noProof/>
                <w:webHidden/>
              </w:rPr>
              <w:fldChar w:fldCharType="begin"/>
            </w:r>
            <w:r w:rsidR="008056E7">
              <w:rPr>
                <w:noProof/>
                <w:webHidden/>
              </w:rPr>
              <w:instrText xml:space="preserve"> PAGEREF _Toc104991725 \h </w:instrText>
            </w:r>
            <w:r w:rsidR="008056E7">
              <w:rPr>
                <w:noProof/>
                <w:webHidden/>
              </w:rPr>
            </w:r>
            <w:r w:rsidR="008056E7">
              <w:rPr>
                <w:noProof/>
                <w:webHidden/>
              </w:rPr>
              <w:fldChar w:fldCharType="separate"/>
            </w:r>
            <w:r w:rsidR="00001299">
              <w:rPr>
                <w:noProof/>
                <w:webHidden/>
              </w:rPr>
              <w:t>61</w:t>
            </w:r>
            <w:r w:rsidR="008056E7">
              <w:rPr>
                <w:noProof/>
                <w:webHidden/>
              </w:rPr>
              <w:fldChar w:fldCharType="end"/>
            </w:r>
          </w:hyperlink>
        </w:p>
        <w:p w14:paraId="54772D1D" w14:textId="37DCAD03"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26" w:history="1">
            <w:r w:rsidR="008056E7" w:rsidRPr="00A0710C">
              <w:rPr>
                <w:rStyle w:val="Hyperlink"/>
                <w:noProof/>
              </w:rPr>
              <w:t>3.6.11 Khóa tài khoản khách hàng:</w:t>
            </w:r>
            <w:r w:rsidR="008056E7">
              <w:rPr>
                <w:noProof/>
                <w:webHidden/>
              </w:rPr>
              <w:tab/>
            </w:r>
            <w:r w:rsidR="008056E7">
              <w:rPr>
                <w:noProof/>
                <w:webHidden/>
              </w:rPr>
              <w:fldChar w:fldCharType="begin"/>
            </w:r>
            <w:r w:rsidR="008056E7">
              <w:rPr>
                <w:noProof/>
                <w:webHidden/>
              </w:rPr>
              <w:instrText xml:space="preserve"> PAGEREF _Toc104991726 \h </w:instrText>
            </w:r>
            <w:r w:rsidR="008056E7">
              <w:rPr>
                <w:noProof/>
                <w:webHidden/>
              </w:rPr>
            </w:r>
            <w:r w:rsidR="008056E7">
              <w:rPr>
                <w:noProof/>
                <w:webHidden/>
              </w:rPr>
              <w:fldChar w:fldCharType="separate"/>
            </w:r>
            <w:r w:rsidR="00001299">
              <w:rPr>
                <w:noProof/>
                <w:webHidden/>
              </w:rPr>
              <w:t>62</w:t>
            </w:r>
            <w:r w:rsidR="008056E7">
              <w:rPr>
                <w:noProof/>
                <w:webHidden/>
              </w:rPr>
              <w:fldChar w:fldCharType="end"/>
            </w:r>
          </w:hyperlink>
        </w:p>
        <w:p w14:paraId="7B0A8574" w14:textId="7C98966B"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27" w:history="1">
            <w:r w:rsidR="008056E7" w:rsidRPr="00A0710C">
              <w:rPr>
                <w:rStyle w:val="Hyperlink"/>
                <w:noProof/>
              </w:rPr>
              <w:t>3.6.12 Sơ đồ trình tự hủy đơn hàng:</w:t>
            </w:r>
            <w:r w:rsidR="008056E7">
              <w:rPr>
                <w:noProof/>
                <w:webHidden/>
              </w:rPr>
              <w:tab/>
            </w:r>
            <w:r w:rsidR="008056E7">
              <w:rPr>
                <w:noProof/>
                <w:webHidden/>
              </w:rPr>
              <w:fldChar w:fldCharType="begin"/>
            </w:r>
            <w:r w:rsidR="008056E7">
              <w:rPr>
                <w:noProof/>
                <w:webHidden/>
              </w:rPr>
              <w:instrText xml:space="preserve"> PAGEREF _Toc104991727 \h </w:instrText>
            </w:r>
            <w:r w:rsidR="008056E7">
              <w:rPr>
                <w:noProof/>
                <w:webHidden/>
              </w:rPr>
            </w:r>
            <w:r w:rsidR="008056E7">
              <w:rPr>
                <w:noProof/>
                <w:webHidden/>
              </w:rPr>
              <w:fldChar w:fldCharType="separate"/>
            </w:r>
            <w:r w:rsidR="00001299">
              <w:rPr>
                <w:noProof/>
                <w:webHidden/>
              </w:rPr>
              <w:t>62</w:t>
            </w:r>
            <w:r w:rsidR="008056E7">
              <w:rPr>
                <w:noProof/>
                <w:webHidden/>
              </w:rPr>
              <w:fldChar w:fldCharType="end"/>
            </w:r>
          </w:hyperlink>
        </w:p>
        <w:p w14:paraId="5DAE9DC3" w14:textId="1F24CF2F"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28" w:history="1">
            <w:r w:rsidR="008056E7" w:rsidRPr="00A0710C">
              <w:rPr>
                <w:rStyle w:val="Hyperlink"/>
                <w:noProof/>
              </w:rPr>
              <w:t>3.6.13 Sơ đồ trình tự đổi trả:</w:t>
            </w:r>
            <w:r w:rsidR="008056E7">
              <w:rPr>
                <w:noProof/>
                <w:webHidden/>
              </w:rPr>
              <w:tab/>
            </w:r>
            <w:r w:rsidR="008056E7">
              <w:rPr>
                <w:noProof/>
                <w:webHidden/>
              </w:rPr>
              <w:fldChar w:fldCharType="begin"/>
            </w:r>
            <w:r w:rsidR="008056E7">
              <w:rPr>
                <w:noProof/>
                <w:webHidden/>
              </w:rPr>
              <w:instrText xml:space="preserve"> PAGEREF _Toc104991728 \h </w:instrText>
            </w:r>
            <w:r w:rsidR="008056E7">
              <w:rPr>
                <w:noProof/>
                <w:webHidden/>
              </w:rPr>
            </w:r>
            <w:r w:rsidR="008056E7">
              <w:rPr>
                <w:noProof/>
                <w:webHidden/>
              </w:rPr>
              <w:fldChar w:fldCharType="separate"/>
            </w:r>
            <w:r w:rsidR="00001299">
              <w:rPr>
                <w:noProof/>
                <w:webHidden/>
              </w:rPr>
              <w:t>63</w:t>
            </w:r>
            <w:r w:rsidR="008056E7">
              <w:rPr>
                <w:noProof/>
                <w:webHidden/>
              </w:rPr>
              <w:fldChar w:fldCharType="end"/>
            </w:r>
          </w:hyperlink>
        </w:p>
        <w:p w14:paraId="0EE72DF7" w14:textId="1635DB7F"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29" w:history="1">
            <w:r w:rsidR="008056E7" w:rsidRPr="00A0710C">
              <w:rPr>
                <w:rStyle w:val="Hyperlink"/>
                <w:noProof/>
              </w:rPr>
              <w:t>3.6.14 Sơ đồ trình tự thống kê:</w:t>
            </w:r>
            <w:r w:rsidR="008056E7">
              <w:rPr>
                <w:noProof/>
                <w:webHidden/>
              </w:rPr>
              <w:tab/>
            </w:r>
            <w:r w:rsidR="008056E7">
              <w:rPr>
                <w:noProof/>
                <w:webHidden/>
              </w:rPr>
              <w:fldChar w:fldCharType="begin"/>
            </w:r>
            <w:r w:rsidR="008056E7">
              <w:rPr>
                <w:noProof/>
                <w:webHidden/>
              </w:rPr>
              <w:instrText xml:space="preserve"> PAGEREF _Toc104991729 \h </w:instrText>
            </w:r>
            <w:r w:rsidR="008056E7">
              <w:rPr>
                <w:noProof/>
                <w:webHidden/>
              </w:rPr>
            </w:r>
            <w:r w:rsidR="008056E7">
              <w:rPr>
                <w:noProof/>
                <w:webHidden/>
              </w:rPr>
              <w:fldChar w:fldCharType="separate"/>
            </w:r>
            <w:r w:rsidR="00001299">
              <w:rPr>
                <w:noProof/>
                <w:webHidden/>
              </w:rPr>
              <w:t>63</w:t>
            </w:r>
            <w:r w:rsidR="008056E7">
              <w:rPr>
                <w:noProof/>
                <w:webHidden/>
              </w:rPr>
              <w:fldChar w:fldCharType="end"/>
            </w:r>
          </w:hyperlink>
        </w:p>
        <w:p w14:paraId="55DB1454" w14:textId="4C285588" w:rsidR="008056E7" w:rsidRDefault="007736F4" w:rsidP="007736F4">
          <w:pPr>
            <w:pStyle w:val="TOC1"/>
            <w:tabs>
              <w:tab w:val="clear" w:pos="9062"/>
              <w:tab w:val="right" w:leader="dot" w:pos="8505"/>
            </w:tabs>
            <w:rPr>
              <w:rFonts w:asciiTheme="minorHAnsi" w:eastAsiaTheme="minorEastAsia" w:hAnsiTheme="minorHAnsi" w:cstheme="minorBidi"/>
              <w:b w:val="0"/>
              <w:sz w:val="22"/>
              <w:szCs w:val="22"/>
              <w:lang w:val="en-US" w:eastAsia="en-US"/>
            </w:rPr>
          </w:pPr>
          <w:hyperlink w:anchor="_Toc104991730" w:history="1">
            <w:r w:rsidR="008056E7" w:rsidRPr="00A0710C">
              <w:rPr>
                <w:rStyle w:val="Hyperlink"/>
              </w:rPr>
              <w:t>CHƯƠNG 4. CÔNG NGHỆ TÍCH HỢP VÀ VẬN HÀNH TRIỂN KHAI CHƯƠNG TRÌNH</w:t>
            </w:r>
            <w:r w:rsidR="008056E7">
              <w:rPr>
                <w:webHidden/>
              </w:rPr>
              <w:tab/>
            </w:r>
            <w:r w:rsidR="008056E7">
              <w:rPr>
                <w:webHidden/>
              </w:rPr>
              <w:fldChar w:fldCharType="begin"/>
            </w:r>
            <w:r w:rsidR="008056E7">
              <w:rPr>
                <w:webHidden/>
              </w:rPr>
              <w:instrText xml:space="preserve"> PAGEREF _Toc104991730 \h </w:instrText>
            </w:r>
            <w:r w:rsidR="008056E7">
              <w:rPr>
                <w:webHidden/>
              </w:rPr>
            </w:r>
            <w:r w:rsidR="008056E7">
              <w:rPr>
                <w:webHidden/>
              </w:rPr>
              <w:fldChar w:fldCharType="separate"/>
            </w:r>
            <w:r w:rsidR="00001299">
              <w:rPr>
                <w:webHidden/>
              </w:rPr>
              <w:t>64</w:t>
            </w:r>
            <w:r w:rsidR="008056E7">
              <w:rPr>
                <w:webHidden/>
              </w:rPr>
              <w:fldChar w:fldCharType="end"/>
            </w:r>
          </w:hyperlink>
        </w:p>
        <w:p w14:paraId="50A7ABD0" w14:textId="26D63C2B"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731" w:history="1">
            <w:r w:rsidR="008056E7" w:rsidRPr="00A0710C">
              <w:rPr>
                <w:rStyle w:val="Hyperlink"/>
                <w:noProof/>
              </w:rPr>
              <w:t>4.1 Các công nghệ sử dụng:</w:t>
            </w:r>
            <w:r w:rsidR="008056E7">
              <w:rPr>
                <w:noProof/>
                <w:webHidden/>
              </w:rPr>
              <w:tab/>
            </w:r>
            <w:r w:rsidR="008056E7">
              <w:rPr>
                <w:noProof/>
                <w:webHidden/>
              </w:rPr>
              <w:fldChar w:fldCharType="begin"/>
            </w:r>
            <w:r w:rsidR="008056E7">
              <w:rPr>
                <w:noProof/>
                <w:webHidden/>
              </w:rPr>
              <w:instrText xml:space="preserve"> PAGEREF _Toc104991731 \h </w:instrText>
            </w:r>
            <w:r w:rsidR="008056E7">
              <w:rPr>
                <w:noProof/>
                <w:webHidden/>
              </w:rPr>
            </w:r>
            <w:r w:rsidR="008056E7">
              <w:rPr>
                <w:noProof/>
                <w:webHidden/>
              </w:rPr>
              <w:fldChar w:fldCharType="separate"/>
            </w:r>
            <w:r w:rsidR="00001299">
              <w:rPr>
                <w:noProof/>
                <w:webHidden/>
              </w:rPr>
              <w:t>64</w:t>
            </w:r>
            <w:r w:rsidR="008056E7">
              <w:rPr>
                <w:noProof/>
                <w:webHidden/>
              </w:rPr>
              <w:fldChar w:fldCharType="end"/>
            </w:r>
          </w:hyperlink>
        </w:p>
        <w:p w14:paraId="4B772779" w14:textId="3809F39E"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32" w:history="1">
            <w:r w:rsidR="008056E7" w:rsidRPr="00A0710C">
              <w:rPr>
                <w:rStyle w:val="Hyperlink"/>
                <w:noProof/>
              </w:rPr>
              <w:t>4.1.1 Công nghệ sử dụng</w:t>
            </w:r>
            <w:r w:rsidR="008056E7">
              <w:rPr>
                <w:noProof/>
                <w:webHidden/>
              </w:rPr>
              <w:tab/>
            </w:r>
            <w:r w:rsidR="008056E7">
              <w:rPr>
                <w:noProof/>
                <w:webHidden/>
              </w:rPr>
              <w:fldChar w:fldCharType="begin"/>
            </w:r>
            <w:r w:rsidR="008056E7">
              <w:rPr>
                <w:noProof/>
                <w:webHidden/>
              </w:rPr>
              <w:instrText xml:space="preserve"> PAGEREF _Toc104991732 \h </w:instrText>
            </w:r>
            <w:r w:rsidR="008056E7">
              <w:rPr>
                <w:noProof/>
                <w:webHidden/>
              </w:rPr>
            </w:r>
            <w:r w:rsidR="008056E7">
              <w:rPr>
                <w:noProof/>
                <w:webHidden/>
              </w:rPr>
              <w:fldChar w:fldCharType="separate"/>
            </w:r>
            <w:r w:rsidR="00001299">
              <w:rPr>
                <w:noProof/>
                <w:webHidden/>
              </w:rPr>
              <w:t>64</w:t>
            </w:r>
            <w:r w:rsidR="008056E7">
              <w:rPr>
                <w:noProof/>
                <w:webHidden/>
              </w:rPr>
              <w:fldChar w:fldCharType="end"/>
            </w:r>
          </w:hyperlink>
        </w:p>
        <w:p w14:paraId="35322FCA" w14:textId="0D84B843"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33" w:history="1">
            <w:r w:rsidR="008056E7" w:rsidRPr="00A0710C">
              <w:rPr>
                <w:rStyle w:val="Hyperlink"/>
                <w:noProof/>
                <w:lang w:val="fr-FR"/>
              </w:rPr>
              <w:t>4.1.2 Ngôn ngữ Javascript</w:t>
            </w:r>
            <w:r w:rsidR="008056E7">
              <w:rPr>
                <w:noProof/>
                <w:webHidden/>
              </w:rPr>
              <w:tab/>
            </w:r>
            <w:r w:rsidR="008056E7">
              <w:rPr>
                <w:noProof/>
                <w:webHidden/>
              </w:rPr>
              <w:fldChar w:fldCharType="begin"/>
            </w:r>
            <w:r w:rsidR="008056E7">
              <w:rPr>
                <w:noProof/>
                <w:webHidden/>
              </w:rPr>
              <w:instrText xml:space="preserve"> PAGEREF _Toc104991733 \h </w:instrText>
            </w:r>
            <w:r w:rsidR="008056E7">
              <w:rPr>
                <w:noProof/>
                <w:webHidden/>
              </w:rPr>
            </w:r>
            <w:r w:rsidR="008056E7">
              <w:rPr>
                <w:noProof/>
                <w:webHidden/>
              </w:rPr>
              <w:fldChar w:fldCharType="separate"/>
            </w:r>
            <w:r w:rsidR="00001299">
              <w:rPr>
                <w:noProof/>
                <w:webHidden/>
              </w:rPr>
              <w:t>65</w:t>
            </w:r>
            <w:r w:rsidR="008056E7">
              <w:rPr>
                <w:noProof/>
                <w:webHidden/>
              </w:rPr>
              <w:fldChar w:fldCharType="end"/>
            </w:r>
          </w:hyperlink>
        </w:p>
        <w:p w14:paraId="61602243" w14:textId="10C56BDD"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34" w:history="1">
            <w:r w:rsidR="008056E7" w:rsidRPr="00A0710C">
              <w:rPr>
                <w:rStyle w:val="Hyperlink"/>
                <w:noProof/>
                <w:lang w:val="fr-FR"/>
              </w:rPr>
              <w:t>4.1.3 Node Js</w:t>
            </w:r>
            <w:r w:rsidR="008056E7">
              <w:rPr>
                <w:noProof/>
                <w:webHidden/>
              </w:rPr>
              <w:tab/>
            </w:r>
            <w:r w:rsidR="008056E7">
              <w:rPr>
                <w:noProof/>
                <w:webHidden/>
              </w:rPr>
              <w:fldChar w:fldCharType="begin"/>
            </w:r>
            <w:r w:rsidR="008056E7">
              <w:rPr>
                <w:noProof/>
                <w:webHidden/>
              </w:rPr>
              <w:instrText xml:space="preserve"> PAGEREF _Toc104991734 \h </w:instrText>
            </w:r>
            <w:r w:rsidR="008056E7">
              <w:rPr>
                <w:noProof/>
                <w:webHidden/>
              </w:rPr>
            </w:r>
            <w:r w:rsidR="008056E7">
              <w:rPr>
                <w:noProof/>
                <w:webHidden/>
              </w:rPr>
              <w:fldChar w:fldCharType="separate"/>
            </w:r>
            <w:r w:rsidR="00001299">
              <w:rPr>
                <w:noProof/>
                <w:webHidden/>
              </w:rPr>
              <w:t>65</w:t>
            </w:r>
            <w:r w:rsidR="008056E7">
              <w:rPr>
                <w:noProof/>
                <w:webHidden/>
              </w:rPr>
              <w:fldChar w:fldCharType="end"/>
            </w:r>
          </w:hyperlink>
        </w:p>
        <w:p w14:paraId="400F41ED" w14:textId="2828AC64"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35" w:history="1">
            <w:r w:rsidR="008056E7" w:rsidRPr="00A0710C">
              <w:rPr>
                <w:rStyle w:val="Hyperlink"/>
                <w:noProof/>
              </w:rPr>
              <w:t>4.1.4 React Js Framework</w:t>
            </w:r>
            <w:r w:rsidR="008056E7">
              <w:rPr>
                <w:noProof/>
                <w:webHidden/>
              </w:rPr>
              <w:tab/>
            </w:r>
            <w:r w:rsidR="008056E7">
              <w:rPr>
                <w:noProof/>
                <w:webHidden/>
              </w:rPr>
              <w:fldChar w:fldCharType="begin"/>
            </w:r>
            <w:r w:rsidR="008056E7">
              <w:rPr>
                <w:noProof/>
                <w:webHidden/>
              </w:rPr>
              <w:instrText xml:space="preserve"> PAGEREF _Toc104991735 \h </w:instrText>
            </w:r>
            <w:r w:rsidR="008056E7">
              <w:rPr>
                <w:noProof/>
                <w:webHidden/>
              </w:rPr>
            </w:r>
            <w:r w:rsidR="008056E7">
              <w:rPr>
                <w:noProof/>
                <w:webHidden/>
              </w:rPr>
              <w:fldChar w:fldCharType="separate"/>
            </w:r>
            <w:r w:rsidR="00001299">
              <w:rPr>
                <w:noProof/>
                <w:webHidden/>
              </w:rPr>
              <w:t>66</w:t>
            </w:r>
            <w:r w:rsidR="008056E7">
              <w:rPr>
                <w:noProof/>
                <w:webHidden/>
              </w:rPr>
              <w:fldChar w:fldCharType="end"/>
            </w:r>
          </w:hyperlink>
        </w:p>
        <w:p w14:paraId="2460F5EB" w14:textId="639345DB"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36" w:history="1">
            <w:r w:rsidR="008056E7" w:rsidRPr="00A0710C">
              <w:rPr>
                <w:rStyle w:val="Hyperlink"/>
                <w:noProof/>
              </w:rPr>
              <w:t>4.1.5 Mô hình MVC</w:t>
            </w:r>
            <w:r w:rsidR="008056E7">
              <w:rPr>
                <w:noProof/>
                <w:webHidden/>
              </w:rPr>
              <w:tab/>
            </w:r>
            <w:r w:rsidR="008056E7">
              <w:rPr>
                <w:noProof/>
                <w:webHidden/>
              </w:rPr>
              <w:fldChar w:fldCharType="begin"/>
            </w:r>
            <w:r w:rsidR="008056E7">
              <w:rPr>
                <w:noProof/>
                <w:webHidden/>
              </w:rPr>
              <w:instrText xml:space="preserve"> PAGEREF _Toc104991736 \h </w:instrText>
            </w:r>
            <w:r w:rsidR="008056E7">
              <w:rPr>
                <w:noProof/>
                <w:webHidden/>
              </w:rPr>
            </w:r>
            <w:r w:rsidR="008056E7">
              <w:rPr>
                <w:noProof/>
                <w:webHidden/>
              </w:rPr>
              <w:fldChar w:fldCharType="separate"/>
            </w:r>
            <w:r w:rsidR="00001299">
              <w:rPr>
                <w:noProof/>
                <w:webHidden/>
              </w:rPr>
              <w:t>67</w:t>
            </w:r>
            <w:r w:rsidR="008056E7">
              <w:rPr>
                <w:noProof/>
                <w:webHidden/>
              </w:rPr>
              <w:fldChar w:fldCharType="end"/>
            </w:r>
          </w:hyperlink>
        </w:p>
        <w:p w14:paraId="36C70386" w14:textId="00524498"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37" w:history="1">
            <w:r w:rsidR="008056E7" w:rsidRPr="00A0710C">
              <w:rPr>
                <w:rStyle w:val="Hyperlink"/>
                <w:noProof/>
              </w:rPr>
              <w:t>4.1.6 MySQL</w:t>
            </w:r>
            <w:r w:rsidR="008056E7">
              <w:rPr>
                <w:noProof/>
                <w:webHidden/>
              </w:rPr>
              <w:tab/>
            </w:r>
            <w:r w:rsidR="008056E7">
              <w:rPr>
                <w:noProof/>
                <w:webHidden/>
              </w:rPr>
              <w:fldChar w:fldCharType="begin"/>
            </w:r>
            <w:r w:rsidR="008056E7">
              <w:rPr>
                <w:noProof/>
                <w:webHidden/>
              </w:rPr>
              <w:instrText xml:space="preserve"> PAGEREF _Toc104991737 \h </w:instrText>
            </w:r>
            <w:r w:rsidR="008056E7">
              <w:rPr>
                <w:noProof/>
                <w:webHidden/>
              </w:rPr>
            </w:r>
            <w:r w:rsidR="008056E7">
              <w:rPr>
                <w:noProof/>
                <w:webHidden/>
              </w:rPr>
              <w:fldChar w:fldCharType="separate"/>
            </w:r>
            <w:r w:rsidR="00001299">
              <w:rPr>
                <w:noProof/>
                <w:webHidden/>
              </w:rPr>
              <w:t>70</w:t>
            </w:r>
            <w:r w:rsidR="008056E7">
              <w:rPr>
                <w:noProof/>
                <w:webHidden/>
              </w:rPr>
              <w:fldChar w:fldCharType="end"/>
            </w:r>
          </w:hyperlink>
        </w:p>
        <w:p w14:paraId="0BDF0CA4" w14:textId="33643E2E" w:rsidR="008056E7" w:rsidRDefault="007736F4" w:rsidP="007736F4">
          <w:pPr>
            <w:pStyle w:val="TOC2"/>
            <w:tabs>
              <w:tab w:val="clear" w:pos="9062"/>
              <w:tab w:val="right" w:leader="dot" w:pos="8505"/>
            </w:tabs>
            <w:rPr>
              <w:rFonts w:asciiTheme="minorHAnsi" w:eastAsiaTheme="minorEastAsia" w:hAnsiTheme="minorHAnsi" w:cstheme="minorBidi"/>
              <w:noProof/>
              <w:sz w:val="22"/>
              <w:szCs w:val="22"/>
              <w:lang w:val="en-US" w:eastAsia="en-US"/>
            </w:rPr>
          </w:pPr>
          <w:hyperlink w:anchor="_Toc104991738" w:history="1">
            <w:r w:rsidR="008056E7" w:rsidRPr="00A0710C">
              <w:rPr>
                <w:rStyle w:val="Hyperlink"/>
                <w:noProof/>
              </w:rPr>
              <w:t>4.2 Triển khai vận hành chương trình</w:t>
            </w:r>
            <w:r w:rsidR="008056E7">
              <w:rPr>
                <w:noProof/>
                <w:webHidden/>
              </w:rPr>
              <w:tab/>
            </w:r>
            <w:r w:rsidR="008056E7">
              <w:rPr>
                <w:noProof/>
                <w:webHidden/>
              </w:rPr>
              <w:fldChar w:fldCharType="begin"/>
            </w:r>
            <w:r w:rsidR="008056E7">
              <w:rPr>
                <w:noProof/>
                <w:webHidden/>
              </w:rPr>
              <w:instrText xml:space="preserve"> PAGEREF _Toc104991738 \h </w:instrText>
            </w:r>
            <w:r w:rsidR="008056E7">
              <w:rPr>
                <w:noProof/>
                <w:webHidden/>
              </w:rPr>
            </w:r>
            <w:r w:rsidR="008056E7">
              <w:rPr>
                <w:noProof/>
                <w:webHidden/>
              </w:rPr>
              <w:fldChar w:fldCharType="separate"/>
            </w:r>
            <w:r w:rsidR="00001299">
              <w:rPr>
                <w:noProof/>
                <w:webHidden/>
              </w:rPr>
              <w:t>72</w:t>
            </w:r>
            <w:r w:rsidR="008056E7">
              <w:rPr>
                <w:noProof/>
                <w:webHidden/>
              </w:rPr>
              <w:fldChar w:fldCharType="end"/>
            </w:r>
          </w:hyperlink>
        </w:p>
        <w:p w14:paraId="06F4A4B5" w14:textId="2D7DFFA2"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39" w:history="1">
            <w:r w:rsidR="008056E7" w:rsidRPr="00A0710C">
              <w:rPr>
                <w:rStyle w:val="Hyperlink"/>
                <w:noProof/>
              </w:rPr>
              <w:t>4.2.1 Giao diện đăng nhập:</w:t>
            </w:r>
            <w:r w:rsidR="008056E7">
              <w:rPr>
                <w:noProof/>
                <w:webHidden/>
              </w:rPr>
              <w:tab/>
            </w:r>
            <w:r w:rsidR="008056E7">
              <w:rPr>
                <w:noProof/>
                <w:webHidden/>
              </w:rPr>
              <w:fldChar w:fldCharType="begin"/>
            </w:r>
            <w:r w:rsidR="008056E7">
              <w:rPr>
                <w:noProof/>
                <w:webHidden/>
              </w:rPr>
              <w:instrText xml:space="preserve"> PAGEREF _Toc104991739 \h </w:instrText>
            </w:r>
            <w:r w:rsidR="008056E7">
              <w:rPr>
                <w:noProof/>
                <w:webHidden/>
              </w:rPr>
            </w:r>
            <w:r w:rsidR="008056E7">
              <w:rPr>
                <w:noProof/>
                <w:webHidden/>
              </w:rPr>
              <w:fldChar w:fldCharType="separate"/>
            </w:r>
            <w:r w:rsidR="00001299">
              <w:rPr>
                <w:noProof/>
                <w:webHidden/>
              </w:rPr>
              <w:t>72</w:t>
            </w:r>
            <w:r w:rsidR="008056E7">
              <w:rPr>
                <w:noProof/>
                <w:webHidden/>
              </w:rPr>
              <w:fldChar w:fldCharType="end"/>
            </w:r>
          </w:hyperlink>
        </w:p>
        <w:p w14:paraId="725F5EE9" w14:textId="09672801" w:rsidR="008056E7" w:rsidRDefault="007736F4" w:rsidP="007736F4">
          <w:pPr>
            <w:pStyle w:val="TOC3"/>
            <w:tabs>
              <w:tab w:val="left" w:pos="1760"/>
              <w:tab w:val="right" w:leader="dot" w:pos="8505"/>
            </w:tabs>
            <w:rPr>
              <w:rFonts w:asciiTheme="minorHAnsi" w:eastAsiaTheme="minorEastAsia" w:hAnsiTheme="minorHAnsi" w:cstheme="minorBidi"/>
              <w:noProof/>
              <w:sz w:val="22"/>
              <w:szCs w:val="22"/>
              <w:lang w:val="en-US" w:eastAsia="en-US"/>
            </w:rPr>
          </w:pPr>
          <w:hyperlink w:anchor="_Toc104991740" w:history="1">
            <w:r w:rsidR="008056E7" w:rsidRPr="00A0710C">
              <w:rPr>
                <w:rStyle w:val="Hyperlink"/>
                <w:noProof/>
              </w:rPr>
              <w:t>4.2.2</w:t>
            </w:r>
            <w:r w:rsidR="008056E7">
              <w:rPr>
                <w:rFonts w:asciiTheme="minorHAnsi" w:eastAsiaTheme="minorEastAsia" w:hAnsiTheme="minorHAnsi" w:cstheme="minorBidi"/>
                <w:noProof/>
                <w:sz w:val="22"/>
                <w:szCs w:val="22"/>
                <w:lang w:val="en-US" w:eastAsia="en-US"/>
              </w:rPr>
              <w:tab/>
            </w:r>
            <w:r w:rsidR="008056E7" w:rsidRPr="00A0710C">
              <w:rPr>
                <w:rStyle w:val="Hyperlink"/>
                <w:noProof/>
              </w:rPr>
              <w:t>Giao diện đăng ký:</w:t>
            </w:r>
            <w:r w:rsidR="008056E7">
              <w:rPr>
                <w:noProof/>
                <w:webHidden/>
              </w:rPr>
              <w:tab/>
            </w:r>
            <w:r w:rsidR="008056E7">
              <w:rPr>
                <w:noProof/>
                <w:webHidden/>
              </w:rPr>
              <w:fldChar w:fldCharType="begin"/>
            </w:r>
            <w:r w:rsidR="008056E7">
              <w:rPr>
                <w:noProof/>
                <w:webHidden/>
              </w:rPr>
              <w:instrText xml:space="preserve"> PAGEREF _Toc104991740 \h </w:instrText>
            </w:r>
            <w:r w:rsidR="008056E7">
              <w:rPr>
                <w:noProof/>
                <w:webHidden/>
              </w:rPr>
            </w:r>
            <w:r w:rsidR="008056E7">
              <w:rPr>
                <w:noProof/>
                <w:webHidden/>
              </w:rPr>
              <w:fldChar w:fldCharType="separate"/>
            </w:r>
            <w:r w:rsidR="00001299">
              <w:rPr>
                <w:noProof/>
                <w:webHidden/>
              </w:rPr>
              <w:t>73</w:t>
            </w:r>
            <w:r w:rsidR="008056E7">
              <w:rPr>
                <w:noProof/>
                <w:webHidden/>
              </w:rPr>
              <w:fldChar w:fldCharType="end"/>
            </w:r>
          </w:hyperlink>
        </w:p>
        <w:p w14:paraId="4FC90276" w14:textId="66A19750"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41" w:history="1">
            <w:r w:rsidR="008056E7" w:rsidRPr="00A0710C">
              <w:rPr>
                <w:rStyle w:val="Hyperlink"/>
                <w:noProof/>
              </w:rPr>
              <w:t>4.2.2 Giao diện trang chủ:</w:t>
            </w:r>
            <w:r w:rsidR="008056E7">
              <w:rPr>
                <w:noProof/>
                <w:webHidden/>
              </w:rPr>
              <w:tab/>
            </w:r>
            <w:r w:rsidR="008056E7">
              <w:rPr>
                <w:noProof/>
                <w:webHidden/>
              </w:rPr>
              <w:fldChar w:fldCharType="begin"/>
            </w:r>
            <w:r w:rsidR="008056E7">
              <w:rPr>
                <w:noProof/>
                <w:webHidden/>
              </w:rPr>
              <w:instrText xml:space="preserve"> PAGEREF _Toc104991741 \h </w:instrText>
            </w:r>
            <w:r w:rsidR="008056E7">
              <w:rPr>
                <w:noProof/>
                <w:webHidden/>
              </w:rPr>
            </w:r>
            <w:r w:rsidR="008056E7">
              <w:rPr>
                <w:noProof/>
                <w:webHidden/>
              </w:rPr>
              <w:fldChar w:fldCharType="separate"/>
            </w:r>
            <w:r w:rsidR="00001299">
              <w:rPr>
                <w:noProof/>
                <w:webHidden/>
              </w:rPr>
              <w:t>73</w:t>
            </w:r>
            <w:r w:rsidR="008056E7">
              <w:rPr>
                <w:noProof/>
                <w:webHidden/>
              </w:rPr>
              <w:fldChar w:fldCharType="end"/>
            </w:r>
          </w:hyperlink>
        </w:p>
        <w:p w14:paraId="6D703F68" w14:textId="060C5555"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42" w:history="1">
            <w:r w:rsidR="008056E7" w:rsidRPr="00A0710C">
              <w:rPr>
                <w:rStyle w:val="Hyperlink"/>
                <w:noProof/>
              </w:rPr>
              <w:t>4.2.3 Giao diện tất cả sản phẩm:</w:t>
            </w:r>
            <w:r w:rsidR="008056E7">
              <w:rPr>
                <w:noProof/>
                <w:webHidden/>
              </w:rPr>
              <w:tab/>
            </w:r>
            <w:r w:rsidR="008056E7">
              <w:rPr>
                <w:noProof/>
                <w:webHidden/>
              </w:rPr>
              <w:fldChar w:fldCharType="begin"/>
            </w:r>
            <w:r w:rsidR="008056E7">
              <w:rPr>
                <w:noProof/>
                <w:webHidden/>
              </w:rPr>
              <w:instrText xml:space="preserve"> PAGEREF _Toc104991742 \h </w:instrText>
            </w:r>
            <w:r w:rsidR="008056E7">
              <w:rPr>
                <w:noProof/>
                <w:webHidden/>
              </w:rPr>
            </w:r>
            <w:r w:rsidR="008056E7">
              <w:rPr>
                <w:noProof/>
                <w:webHidden/>
              </w:rPr>
              <w:fldChar w:fldCharType="separate"/>
            </w:r>
            <w:r w:rsidR="00001299">
              <w:rPr>
                <w:noProof/>
                <w:webHidden/>
              </w:rPr>
              <w:t>75</w:t>
            </w:r>
            <w:r w:rsidR="008056E7">
              <w:rPr>
                <w:noProof/>
                <w:webHidden/>
              </w:rPr>
              <w:fldChar w:fldCharType="end"/>
            </w:r>
          </w:hyperlink>
        </w:p>
        <w:p w14:paraId="063D711F" w14:textId="19C182AD"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43" w:history="1">
            <w:r w:rsidR="008056E7" w:rsidRPr="00A0710C">
              <w:rPr>
                <w:rStyle w:val="Hyperlink"/>
                <w:noProof/>
              </w:rPr>
              <w:t>4.2.4 Giao diện quản lý của quản trị viên:</w:t>
            </w:r>
            <w:r w:rsidR="008056E7">
              <w:rPr>
                <w:noProof/>
                <w:webHidden/>
              </w:rPr>
              <w:tab/>
            </w:r>
            <w:r w:rsidR="008056E7">
              <w:rPr>
                <w:noProof/>
                <w:webHidden/>
              </w:rPr>
              <w:fldChar w:fldCharType="begin"/>
            </w:r>
            <w:r w:rsidR="008056E7">
              <w:rPr>
                <w:noProof/>
                <w:webHidden/>
              </w:rPr>
              <w:instrText xml:space="preserve"> PAGEREF _Toc104991743 \h </w:instrText>
            </w:r>
            <w:r w:rsidR="008056E7">
              <w:rPr>
                <w:noProof/>
                <w:webHidden/>
              </w:rPr>
            </w:r>
            <w:r w:rsidR="008056E7">
              <w:rPr>
                <w:noProof/>
                <w:webHidden/>
              </w:rPr>
              <w:fldChar w:fldCharType="separate"/>
            </w:r>
            <w:r w:rsidR="00001299">
              <w:rPr>
                <w:noProof/>
                <w:webHidden/>
              </w:rPr>
              <w:t>76</w:t>
            </w:r>
            <w:r w:rsidR="008056E7">
              <w:rPr>
                <w:noProof/>
                <w:webHidden/>
              </w:rPr>
              <w:fldChar w:fldCharType="end"/>
            </w:r>
          </w:hyperlink>
        </w:p>
        <w:p w14:paraId="7E295AF2" w14:textId="615B15DF"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44" w:history="1">
            <w:r w:rsidR="008056E7" w:rsidRPr="00A0710C">
              <w:rPr>
                <w:rStyle w:val="Hyperlink"/>
                <w:noProof/>
              </w:rPr>
              <w:t>4.2.5 Giao diện quản lý thông tin người dùng:</w:t>
            </w:r>
            <w:r w:rsidR="008056E7">
              <w:rPr>
                <w:noProof/>
                <w:webHidden/>
              </w:rPr>
              <w:tab/>
            </w:r>
            <w:r w:rsidR="008056E7">
              <w:rPr>
                <w:noProof/>
                <w:webHidden/>
              </w:rPr>
              <w:fldChar w:fldCharType="begin"/>
            </w:r>
            <w:r w:rsidR="008056E7">
              <w:rPr>
                <w:noProof/>
                <w:webHidden/>
              </w:rPr>
              <w:instrText xml:space="preserve"> PAGEREF _Toc104991744 \h </w:instrText>
            </w:r>
            <w:r w:rsidR="008056E7">
              <w:rPr>
                <w:noProof/>
                <w:webHidden/>
              </w:rPr>
            </w:r>
            <w:r w:rsidR="008056E7">
              <w:rPr>
                <w:noProof/>
                <w:webHidden/>
              </w:rPr>
              <w:fldChar w:fldCharType="separate"/>
            </w:r>
            <w:r w:rsidR="00001299">
              <w:rPr>
                <w:noProof/>
                <w:webHidden/>
              </w:rPr>
              <w:t>87</w:t>
            </w:r>
            <w:r w:rsidR="008056E7">
              <w:rPr>
                <w:noProof/>
                <w:webHidden/>
              </w:rPr>
              <w:fldChar w:fldCharType="end"/>
            </w:r>
          </w:hyperlink>
        </w:p>
        <w:p w14:paraId="1392E7F5" w14:textId="4C1F60E5"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45" w:history="1">
            <w:r w:rsidR="008056E7" w:rsidRPr="00A0710C">
              <w:rPr>
                <w:rStyle w:val="Hyperlink"/>
                <w:noProof/>
              </w:rPr>
              <w:t>4.2.6 Giao diện danh mục sản phẩm:</w:t>
            </w:r>
            <w:r w:rsidR="008056E7">
              <w:rPr>
                <w:noProof/>
                <w:webHidden/>
              </w:rPr>
              <w:tab/>
            </w:r>
            <w:r w:rsidR="008056E7">
              <w:rPr>
                <w:noProof/>
                <w:webHidden/>
              </w:rPr>
              <w:fldChar w:fldCharType="begin"/>
            </w:r>
            <w:r w:rsidR="008056E7">
              <w:rPr>
                <w:noProof/>
                <w:webHidden/>
              </w:rPr>
              <w:instrText xml:space="preserve"> PAGEREF _Toc104991745 \h </w:instrText>
            </w:r>
            <w:r w:rsidR="008056E7">
              <w:rPr>
                <w:noProof/>
                <w:webHidden/>
              </w:rPr>
            </w:r>
            <w:r w:rsidR="008056E7">
              <w:rPr>
                <w:noProof/>
                <w:webHidden/>
              </w:rPr>
              <w:fldChar w:fldCharType="separate"/>
            </w:r>
            <w:r w:rsidR="00001299">
              <w:rPr>
                <w:noProof/>
                <w:webHidden/>
              </w:rPr>
              <w:t>87</w:t>
            </w:r>
            <w:r w:rsidR="008056E7">
              <w:rPr>
                <w:noProof/>
                <w:webHidden/>
              </w:rPr>
              <w:fldChar w:fldCharType="end"/>
            </w:r>
          </w:hyperlink>
        </w:p>
        <w:p w14:paraId="05D9672B" w14:textId="4F5869D8"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46" w:history="1">
            <w:r w:rsidR="008056E7" w:rsidRPr="00A0710C">
              <w:rPr>
                <w:rStyle w:val="Hyperlink"/>
                <w:noProof/>
              </w:rPr>
              <w:t>4.2.7 Giao diện chi tiết sản phẩm:</w:t>
            </w:r>
            <w:r w:rsidR="008056E7">
              <w:rPr>
                <w:noProof/>
                <w:webHidden/>
              </w:rPr>
              <w:tab/>
            </w:r>
            <w:r w:rsidR="008056E7">
              <w:rPr>
                <w:noProof/>
                <w:webHidden/>
              </w:rPr>
              <w:fldChar w:fldCharType="begin"/>
            </w:r>
            <w:r w:rsidR="008056E7">
              <w:rPr>
                <w:noProof/>
                <w:webHidden/>
              </w:rPr>
              <w:instrText xml:space="preserve"> PAGEREF _Toc104991746 \h </w:instrText>
            </w:r>
            <w:r w:rsidR="008056E7">
              <w:rPr>
                <w:noProof/>
                <w:webHidden/>
              </w:rPr>
            </w:r>
            <w:r w:rsidR="008056E7">
              <w:rPr>
                <w:noProof/>
                <w:webHidden/>
              </w:rPr>
              <w:fldChar w:fldCharType="separate"/>
            </w:r>
            <w:r w:rsidR="00001299">
              <w:rPr>
                <w:noProof/>
                <w:webHidden/>
              </w:rPr>
              <w:t>89</w:t>
            </w:r>
            <w:r w:rsidR="008056E7">
              <w:rPr>
                <w:noProof/>
                <w:webHidden/>
              </w:rPr>
              <w:fldChar w:fldCharType="end"/>
            </w:r>
          </w:hyperlink>
        </w:p>
        <w:p w14:paraId="005782D7" w14:textId="21602FBA"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47" w:history="1">
            <w:r w:rsidR="008056E7" w:rsidRPr="00A0710C">
              <w:rPr>
                <w:rStyle w:val="Hyperlink"/>
                <w:noProof/>
              </w:rPr>
              <w:t>4.2.8 Giao diện giỏ hàng:</w:t>
            </w:r>
            <w:r w:rsidR="008056E7">
              <w:rPr>
                <w:noProof/>
                <w:webHidden/>
              </w:rPr>
              <w:tab/>
            </w:r>
            <w:r w:rsidR="008056E7">
              <w:rPr>
                <w:noProof/>
                <w:webHidden/>
              </w:rPr>
              <w:fldChar w:fldCharType="begin"/>
            </w:r>
            <w:r w:rsidR="008056E7">
              <w:rPr>
                <w:noProof/>
                <w:webHidden/>
              </w:rPr>
              <w:instrText xml:space="preserve"> PAGEREF _Toc104991747 \h </w:instrText>
            </w:r>
            <w:r w:rsidR="008056E7">
              <w:rPr>
                <w:noProof/>
                <w:webHidden/>
              </w:rPr>
            </w:r>
            <w:r w:rsidR="008056E7">
              <w:rPr>
                <w:noProof/>
                <w:webHidden/>
              </w:rPr>
              <w:fldChar w:fldCharType="separate"/>
            </w:r>
            <w:r w:rsidR="00001299">
              <w:rPr>
                <w:noProof/>
                <w:webHidden/>
              </w:rPr>
              <w:t>90</w:t>
            </w:r>
            <w:r w:rsidR="008056E7">
              <w:rPr>
                <w:noProof/>
                <w:webHidden/>
              </w:rPr>
              <w:fldChar w:fldCharType="end"/>
            </w:r>
          </w:hyperlink>
        </w:p>
        <w:p w14:paraId="384317A5" w14:textId="32AB7B68" w:rsidR="008056E7" w:rsidRDefault="007736F4" w:rsidP="007736F4">
          <w:pPr>
            <w:pStyle w:val="TOC3"/>
            <w:tabs>
              <w:tab w:val="left" w:pos="1760"/>
              <w:tab w:val="right" w:leader="dot" w:pos="8505"/>
            </w:tabs>
            <w:rPr>
              <w:rFonts w:asciiTheme="minorHAnsi" w:eastAsiaTheme="minorEastAsia" w:hAnsiTheme="minorHAnsi" w:cstheme="minorBidi"/>
              <w:noProof/>
              <w:sz w:val="22"/>
              <w:szCs w:val="22"/>
              <w:lang w:val="en-US" w:eastAsia="en-US"/>
            </w:rPr>
          </w:pPr>
          <w:hyperlink w:anchor="_Toc104991748" w:history="1">
            <w:r w:rsidR="008056E7" w:rsidRPr="00A0710C">
              <w:rPr>
                <w:rStyle w:val="Hyperlink"/>
                <w:noProof/>
              </w:rPr>
              <w:t>4.8.9</w:t>
            </w:r>
            <w:r w:rsidR="008056E7">
              <w:rPr>
                <w:rFonts w:asciiTheme="minorHAnsi" w:eastAsiaTheme="minorEastAsia" w:hAnsiTheme="minorHAnsi" w:cstheme="minorBidi"/>
                <w:noProof/>
                <w:sz w:val="22"/>
                <w:szCs w:val="22"/>
                <w:lang w:val="en-US" w:eastAsia="en-US"/>
              </w:rPr>
              <w:tab/>
            </w:r>
            <w:r w:rsidR="008056E7" w:rsidRPr="00A0710C">
              <w:rPr>
                <w:rStyle w:val="Hyperlink"/>
                <w:noProof/>
              </w:rPr>
              <w:t>Trang thanh toán đơn hàng</w:t>
            </w:r>
            <w:r w:rsidR="008056E7">
              <w:rPr>
                <w:noProof/>
                <w:webHidden/>
              </w:rPr>
              <w:tab/>
            </w:r>
            <w:r w:rsidR="008056E7">
              <w:rPr>
                <w:noProof/>
                <w:webHidden/>
              </w:rPr>
              <w:fldChar w:fldCharType="begin"/>
            </w:r>
            <w:r w:rsidR="008056E7">
              <w:rPr>
                <w:noProof/>
                <w:webHidden/>
              </w:rPr>
              <w:instrText xml:space="preserve"> PAGEREF _Toc104991748 \h </w:instrText>
            </w:r>
            <w:r w:rsidR="008056E7">
              <w:rPr>
                <w:noProof/>
                <w:webHidden/>
              </w:rPr>
            </w:r>
            <w:r w:rsidR="008056E7">
              <w:rPr>
                <w:noProof/>
                <w:webHidden/>
              </w:rPr>
              <w:fldChar w:fldCharType="separate"/>
            </w:r>
            <w:r w:rsidR="00001299">
              <w:rPr>
                <w:noProof/>
                <w:webHidden/>
              </w:rPr>
              <w:t>91</w:t>
            </w:r>
            <w:r w:rsidR="008056E7">
              <w:rPr>
                <w:noProof/>
                <w:webHidden/>
              </w:rPr>
              <w:fldChar w:fldCharType="end"/>
            </w:r>
          </w:hyperlink>
        </w:p>
        <w:p w14:paraId="00EEEEDC" w14:textId="237C398F"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49" w:history="1">
            <w:r w:rsidR="008056E7" w:rsidRPr="00A0710C">
              <w:rPr>
                <w:rStyle w:val="Hyperlink"/>
                <w:noProof/>
              </w:rPr>
              <w:t>4.2.9 Giao diện quản lý thông tin mua hàng người dùng.</w:t>
            </w:r>
            <w:r w:rsidR="008056E7">
              <w:rPr>
                <w:noProof/>
                <w:webHidden/>
              </w:rPr>
              <w:tab/>
            </w:r>
            <w:r w:rsidR="008056E7">
              <w:rPr>
                <w:noProof/>
                <w:webHidden/>
              </w:rPr>
              <w:fldChar w:fldCharType="begin"/>
            </w:r>
            <w:r w:rsidR="008056E7">
              <w:rPr>
                <w:noProof/>
                <w:webHidden/>
              </w:rPr>
              <w:instrText xml:space="preserve"> PAGEREF _Toc104991749 \h </w:instrText>
            </w:r>
            <w:r w:rsidR="008056E7">
              <w:rPr>
                <w:noProof/>
                <w:webHidden/>
              </w:rPr>
            </w:r>
            <w:r w:rsidR="008056E7">
              <w:rPr>
                <w:noProof/>
                <w:webHidden/>
              </w:rPr>
              <w:fldChar w:fldCharType="separate"/>
            </w:r>
            <w:r w:rsidR="00001299">
              <w:rPr>
                <w:noProof/>
                <w:webHidden/>
              </w:rPr>
              <w:t>91</w:t>
            </w:r>
            <w:r w:rsidR="008056E7">
              <w:rPr>
                <w:noProof/>
                <w:webHidden/>
              </w:rPr>
              <w:fldChar w:fldCharType="end"/>
            </w:r>
          </w:hyperlink>
        </w:p>
        <w:p w14:paraId="694E2E95" w14:textId="690646B6" w:rsidR="008056E7" w:rsidRDefault="007736F4" w:rsidP="007736F4">
          <w:pPr>
            <w:pStyle w:val="TOC3"/>
            <w:tabs>
              <w:tab w:val="right" w:leader="dot" w:pos="8505"/>
            </w:tabs>
            <w:rPr>
              <w:rFonts w:asciiTheme="minorHAnsi" w:eastAsiaTheme="minorEastAsia" w:hAnsiTheme="minorHAnsi" w:cstheme="minorBidi"/>
              <w:noProof/>
              <w:sz w:val="22"/>
              <w:szCs w:val="22"/>
              <w:lang w:val="en-US" w:eastAsia="en-US"/>
            </w:rPr>
          </w:pPr>
          <w:hyperlink w:anchor="_Toc104991750" w:history="1">
            <w:r w:rsidR="008056E7" w:rsidRPr="00A0710C">
              <w:rPr>
                <w:rStyle w:val="Hyperlink"/>
                <w:noProof/>
              </w:rPr>
              <w:t>4.2.10 Giao diện quảng bá:</w:t>
            </w:r>
            <w:r w:rsidR="008056E7">
              <w:rPr>
                <w:noProof/>
                <w:webHidden/>
              </w:rPr>
              <w:tab/>
            </w:r>
            <w:r w:rsidR="008056E7">
              <w:rPr>
                <w:noProof/>
                <w:webHidden/>
              </w:rPr>
              <w:fldChar w:fldCharType="begin"/>
            </w:r>
            <w:r w:rsidR="008056E7">
              <w:rPr>
                <w:noProof/>
                <w:webHidden/>
              </w:rPr>
              <w:instrText xml:space="preserve"> PAGEREF _Toc104991750 \h </w:instrText>
            </w:r>
            <w:r w:rsidR="008056E7">
              <w:rPr>
                <w:noProof/>
                <w:webHidden/>
              </w:rPr>
            </w:r>
            <w:r w:rsidR="008056E7">
              <w:rPr>
                <w:noProof/>
                <w:webHidden/>
              </w:rPr>
              <w:fldChar w:fldCharType="separate"/>
            </w:r>
            <w:r w:rsidR="00001299">
              <w:rPr>
                <w:noProof/>
                <w:webHidden/>
              </w:rPr>
              <w:t>92</w:t>
            </w:r>
            <w:r w:rsidR="008056E7">
              <w:rPr>
                <w:noProof/>
                <w:webHidden/>
              </w:rPr>
              <w:fldChar w:fldCharType="end"/>
            </w:r>
          </w:hyperlink>
        </w:p>
        <w:p w14:paraId="775E00F7" w14:textId="2A0227E2" w:rsidR="008056E7" w:rsidRDefault="007736F4" w:rsidP="007736F4">
          <w:pPr>
            <w:pStyle w:val="TOC1"/>
            <w:tabs>
              <w:tab w:val="clear" w:pos="9062"/>
              <w:tab w:val="right" w:leader="dot" w:pos="8505"/>
            </w:tabs>
            <w:rPr>
              <w:rFonts w:asciiTheme="minorHAnsi" w:eastAsiaTheme="minorEastAsia" w:hAnsiTheme="minorHAnsi" w:cstheme="minorBidi"/>
              <w:b w:val="0"/>
              <w:sz w:val="22"/>
              <w:szCs w:val="22"/>
              <w:lang w:val="en-US" w:eastAsia="en-US"/>
            </w:rPr>
          </w:pPr>
          <w:hyperlink w:anchor="_Toc104991751" w:history="1">
            <w:r w:rsidR="008056E7" w:rsidRPr="00A0710C">
              <w:rPr>
                <w:rStyle w:val="Hyperlink"/>
              </w:rPr>
              <w:t>CHƯƠNG 5. KẾT LUẬN</w:t>
            </w:r>
            <w:r w:rsidR="008056E7">
              <w:rPr>
                <w:webHidden/>
              </w:rPr>
              <w:tab/>
            </w:r>
            <w:r w:rsidR="008056E7">
              <w:rPr>
                <w:webHidden/>
              </w:rPr>
              <w:fldChar w:fldCharType="begin"/>
            </w:r>
            <w:r w:rsidR="008056E7">
              <w:rPr>
                <w:webHidden/>
              </w:rPr>
              <w:instrText xml:space="preserve"> PAGEREF _Toc104991751 \h </w:instrText>
            </w:r>
            <w:r w:rsidR="008056E7">
              <w:rPr>
                <w:webHidden/>
              </w:rPr>
            </w:r>
            <w:r w:rsidR="008056E7">
              <w:rPr>
                <w:webHidden/>
              </w:rPr>
              <w:fldChar w:fldCharType="separate"/>
            </w:r>
            <w:r w:rsidR="00001299">
              <w:rPr>
                <w:webHidden/>
              </w:rPr>
              <w:t>95</w:t>
            </w:r>
            <w:r w:rsidR="008056E7">
              <w:rPr>
                <w:webHidden/>
              </w:rPr>
              <w:fldChar w:fldCharType="end"/>
            </w:r>
          </w:hyperlink>
        </w:p>
        <w:p w14:paraId="6558443C" w14:textId="6B1C4171" w:rsidR="00DB4226" w:rsidRDefault="00DB4226" w:rsidP="007736F4">
          <w:pPr>
            <w:tabs>
              <w:tab w:val="right" w:leader="dot" w:pos="8505"/>
            </w:tabs>
          </w:pPr>
          <w:r>
            <w:rPr>
              <w:b/>
              <w:bCs/>
              <w:noProof/>
            </w:rPr>
            <w:fldChar w:fldCharType="end"/>
          </w:r>
        </w:p>
      </w:sdtContent>
    </w:sdt>
    <w:p w14:paraId="1FC61DBF" w14:textId="73EF444A" w:rsidR="00DB4226" w:rsidRDefault="00DB4226">
      <w:pPr>
        <w:spacing w:before="0" w:after="160" w:line="259" w:lineRule="auto"/>
        <w:ind w:firstLine="0"/>
        <w:jc w:val="left"/>
        <w:rPr>
          <w:b/>
          <w:bCs/>
          <w:noProof/>
          <w:szCs w:val="26"/>
        </w:rPr>
      </w:pPr>
      <w:r>
        <w:rPr>
          <w:b/>
          <w:bCs/>
          <w:noProof/>
          <w:szCs w:val="26"/>
        </w:rPr>
        <w:br w:type="page"/>
      </w:r>
    </w:p>
    <w:p w14:paraId="69E9CF2C" w14:textId="0E5EC29F" w:rsidR="00DB4226" w:rsidRPr="00717CBB" w:rsidRDefault="00DB4226" w:rsidP="00717CBB">
      <w:pPr>
        <w:pStyle w:val="TableofFigures"/>
        <w:tabs>
          <w:tab w:val="right" w:leader="dot" w:pos="8827"/>
        </w:tabs>
        <w:jc w:val="center"/>
        <w:rPr>
          <w:b/>
          <w:bCs/>
          <w:noProof/>
          <w:sz w:val="32"/>
          <w:szCs w:val="32"/>
        </w:rPr>
      </w:pPr>
      <w:r w:rsidRPr="00717CBB">
        <w:rPr>
          <w:b/>
          <w:bCs/>
          <w:noProof/>
          <w:sz w:val="32"/>
          <w:szCs w:val="32"/>
        </w:rPr>
        <w:lastRenderedPageBreak/>
        <w:t>Danh mục các hình</w:t>
      </w:r>
    </w:p>
    <w:p w14:paraId="76934406" w14:textId="7A8F1B3C" w:rsidR="00E13D94" w:rsidRDefault="00DB4226">
      <w:pPr>
        <w:pStyle w:val="TableofFigures"/>
        <w:tabs>
          <w:tab w:val="right" w:leader="dot" w:pos="8493"/>
        </w:tabs>
        <w:rPr>
          <w:rFonts w:asciiTheme="minorHAnsi" w:eastAsiaTheme="minorEastAsia" w:hAnsiTheme="minorHAnsi" w:cstheme="minorBidi"/>
          <w:noProof/>
          <w:sz w:val="22"/>
          <w:szCs w:val="22"/>
        </w:rPr>
      </w:pPr>
      <w:r>
        <w:rPr>
          <w:b/>
          <w:bCs/>
          <w:noProof/>
          <w:szCs w:val="26"/>
        </w:rPr>
        <w:fldChar w:fldCharType="begin"/>
      </w:r>
      <w:r>
        <w:rPr>
          <w:b/>
          <w:bCs/>
          <w:noProof/>
          <w:szCs w:val="26"/>
        </w:rPr>
        <w:instrText xml:space="preserve"> TOC \h \z \c "Hình " </w:instrText>
      </w:r>
      <w:r>
        <w:rPr>
          <w:b/>
          <w:bCs/>
          <w:noProof/>
          <w:szCs w:val="26"/>
        </w:rPr>
        <w:fldChar w:fldCharType="separate"/>
      </w:r>
      <w:hyperlink w:anchor="_Toc105277185" w:history="1">
        <w:r w:rsidR="00E13D94" w:rsidRPr="00ED0629">
          <w:rPr>
            <w:rStyle w:val="Hyperlink"/>
            <w:noProof/>
          </w:rPr>
          <w:t>Hình 1: Phiếu bảo hành</w:t>
        </w:r>
        <w:r w:rsidR="00E13D94">
          <w:rPr>
            <w:noProof/>
            <w:webHidden/>
          </w:rPr>
          <w:tab/>
        </w:r>
        <w:r w:rsidR="00E13D94">
          <w:rPr>
            <w:noProof/>
            <w:webHidden/>
          </w:rPr>
          <w:fldChar w:fldCharType="begin"/>
        </w:r>
        <w:r w:rsidR="00E13D94">
          <w:rPr>
            <w:noProof/>
            <w:webHidden/>
          </w:rPr>
          <w:instrText xml:space="preserve"> PAGEREF _Toc105277185 \h </w:instrText>
        </w:r>
        <w:r w:rsidR="00E13D94">
          <w:rPr>
            <w:noProof/>
            <w:webHidden/>
          </w:rPr>
        </w:r>
        <w:r w:rsidR="00E13D94">
          <w:rPr>
            <w:noProof/>
            <w:webHidden/>
          </w:rPr>
          <w:fldChar w:fldCharType="separate"/>
        </w:r>
        <w:r w:rsidR="00001299">
          <w:rPr>
            <w:noProof/>
            <w:webHidden/>
          </w:rPr>
          <w:t>10</w:t>
        </w:r>
        <w:r w:rsidR="00E13D94">
          <w:rPr>
            <w:noProof/>
            <w:webHidden/>
          </w:rPr>
          <w:fldChar w:fldCharType="end"/>
        </w:r>
      </w:hyperlink>
    </w:p>
    <w:p w14:paraId="0AA58A5A" w14:textId="51D87F57"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186" w:history="1">
        <w:r w:rsidR="00E13D94" w:rsidRPr="00ED0629">
          <w:rPr>
            <w:rStyle w:val="Hyperlink"/>
            <w:noProof/>
          </w:rPr>
          <w:t>Hình 2: Phiếu nhập kho</w:t>
        </w:r>
        <w:r w:rsidR="00E13D94">
          <w:rPr>
            <w:noProof/>
            <w:webHidden/>
          </w:rPr>
          <w:tab/>
        </w:r>
        <w:r w:rsidR="00E13D94">
          <w:rPr>
            <w:noProof/>
            <w:webHidden/>
          </w:rPr>
          <w:fldChar w:fldCharType="begin"/>
        </w:r>
        <w:r w:rsidR="00E13D94">
          <w:rPr>
            <w:noProof/>
            <w:webHidden/>
          </w:rPr>
          <w:instrText xml:space="preserve"> PAGEREF _Toc105277186 \h </w:instrText>
        </w:r>
        <w:r w:rsidR="00E13D94">
          <w:rPr>
            <w:noProof/>
            <w:webHidden/>
          </w:rPr>
        </w:r>
        <w:r w:rsidR="00E13D94">
          <w:rPr>
            <w:noProof/>
            <w:webHidden/>
          </w:rPr>
          <w:fldChar w:fldCharType="separate"/>
        </w:r>
        <w:r w:rsidR="00001299">
          <w:rPr>
            <w:noProof/>
            <w:webHidden/>
          </w:rPr>
          <w:t>11</w:t>
        </w:r>
        <w:r w:rsidR="00E13D94">
          <w:rPr>
            <w:noProof/>
            <w:webHidden/>
          </w:rPr>
          <w:fldChar w:fldCharType="end"/>
        </w:r>
      </w:hyperlink>
    </w:p>
    <w:p w14:paraId="0BB94F07" w14:textId="2EBCB60C"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187" w:history="1">
        <w:r w:rsidR="00E13D94" w:rsidRPr="00ED0629">
          <w:rPr>
            <w:rStyle w:val="Hyperlink"/>
            <w:noProof/>
          </w:rPr>
          <w:t>Hình 3: Hóa đơn bán hàng</w:t>
        </w:r>
        <w:r w:rsidR="00E13D94">
          <w:rPr>
            <w:noProof/>
            <w:webHidden/>
          </w:rPr>
          <w:tab/>
        </w:r>
        <w:r w:rsidR="00E13D94">
          <w:rPr>
            <w:noProof/>
            <w:webHidden/>
          </w:rPr>
          <w:fldChar w:fldCharType="begin"/>
        </w:r>
        <w:r w:rsidR="00E13D94">
          <w:rPr>
            <w:noProof/>
            <w:webHidden/>
          </w:rPr>
          <w:instrText xml:space="preserve"> PAGEREF _Toc105277187 \h </w:instrText>
        </w:r>
        <w:r w:rsidR="00E13D94">
          <w:rPr>
            <w:noProof/>
            <w:webHidden/>
          </w:rPr>
        </w:r>
        <w:r w:rsidR="00E13D94">
          <w:rPr>
            <w:noProof/>
            <w:webHidden/>
          </w:rPr>
          <w:fldChar w:fldCharType="separate"/>
        </w:r>
        <w:r w:rsidR="00001299">
          <w:rPr>
            <w:noProof/>
            <w:webHidden/>
          </w:rPr>
          <w:t>12</w:t>
        </w:r>
        <w:r w:rsidR="00E13D94">
          <w:rPr>
            <w:noProof/>
            <w:webHidden/>
          </w:rPr>
          <w:fldChar w:fldCharType="end"/>
        </w:r>
      </w:hyperlink>
    </w:p>
    <w:p w14:paraId="5F197916" w14:textId="7B784123"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188" w:history="1">
        <w:r w:rsidR="00E13D94" w:rsidRPr="00ED0629">
          <w:rPr>
            <w:rStyle w:val="Hyperlink"/>
            <w:noProof/>
          </w:rPr>
          <w:t>Hình 4: Sơ đồ Use-case</w:t>
        </w:r>
        <w:r w:rsidR="00E13D94">
          <w:rPr>
            <w:noProof/>
            <w:webHidden/>
          </w:rPr>
          <w:tab/>
        </w:r>
        <w:r w:rsidR="00E13D94">
          <w:rPr>
            <w:noProof/>
            <w:webHidden/>
          </w:rPr>
          <w:fldChar w:fldCharType="begin"/>
        </w:r>
        <w:r w:rsidR="00E13D94">
          <w:rPr>
            <w:noProof/>
            <w:webHidden/>
          </w:rPr>
          <w:instrText xml:space="preserve"> PAGEREF _Toc105277188 \h </w:instrText>
        </w:r>
        <w:r w:rsidR="00E13D94">
          <w:rPr>
            <w:noProof/>
            <w:webHidden/>
          </w:rPr>
        </w:r>
        <w:r w:rsidR="00E13D94">
          <w:rPr>
            <w:noProof/>
            <w:webHidden/>
          </w:rPr>
          <w:fldChar w:fldCharType="separate"/>
        </w:r>
        <w:r w:rsidR="00001299">
          <w:rPr>
            <w:noProof/>
            <w:webHidden/>
          </w:rPr>
          <w:t>20</w:t>
        </w:r>
        <w:r w:rsidR="00E13D94">
          <w:rPr>
            <w:noProof/>
            <w:webHidden/>
          </w:rPr>
          <w:fldChar w:fldCharType="end"/>
        </w:r>
      </w:hyperlink>
    </w:p>
    <w:p w14:paraId="6F472E03" w14:textId="1C7CD864"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189" w:history="1">
        <w:r w:rsidR="00E13D94" w:rsidRPr="00ED0629">
          <w:rPr>
            <w:rStyle w:val="Hyperlink"/>
            <w:noProof/>
          </w:rPr>
          <w:t>Hình 5: Sơ đồ lớp</w:t>
        </w:r>
        <w:r w:rsidR="00E13D94">
          <w:rPr>
            <w:noProof/>
            <w:webHidden/>
          </w:rPr>
          <w:tab/>
        </w:r>
        <w:r w:rsidR="00E13D94">
          <w:rPr>
            <w:noProof/>
            <w:webHidden/>
          </w:rPr>
          <w:fldChar w:fldCharType="begin"/>
        </w:r>
        <w:r w:rsidR="00E13D94">
          <w:rPr>
            <w:noProof/>
            <w:webHidden/>
          </w:rPr>
          <w:instrText xml:space="preserve"> PAGEREF _Toc105277189 \h </w:instrText>
        </w:r>
        <w:r w:rsidR="00E13D94">
          <w:rPr>
            <w:noProof/>
            <w:webHidden/>
          </w:rPr>
        </w:r>
        <w:r w:rsidR="00E13D94">
          <w:rPr>
            <w:noProof/>
            <w:webHidden/>
          </w:rPr>
          <w:fldChar w:fldCharType="separate"/>
        </w:r>
        <w:r w:rsidR="00001299">
          <w:rPr>
            <w:noProof/>
            <w:webHidden/>
          </w:rPr>
          <w:t>40</w:t>
        </w:r>
        <w:r w:rsidR="00E13D94">
          <w:rPr>
            <w:noProof/>
            <w:webHidden/>
          </w:rPr>
          <w:fldChar w:fldCharType="end"/>
        </w:r>
      </w:hyperlink>
    </w:p>
    <w:p w14:paraId="18BD0DF2" w14:textId="47B18435"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190" w:history="1">
        <w:r w:rsidR="00E13D94" w:rsidRPr="00ED0629">
          <w:rPr>
            <w:rStyle w:val="Hyperlink"/>
            <w:noProof/>
          </w:rPr>
          <w:t>Hình 6: Sơ đồ trạng thái ngành hàng</w:t>
        </w:r>
        <w:r w:rsidR="00E13D94">
          <w:rPr>
            <w:noProof/>
            <w:webHidden/>
          </w:rPr>
          <w:tab/>
        </w:r>
        <w:r w:rsidR="00E13D94">
          <w:rPr>
            <w:noProof/>
            <w:webHidden/>
          </w:rPr>
          <w:fldChar w:fldCharType="begin"/>
        </w:r>
        <w:r w:rsidR="00E13D94">
          <w:rPr>
            <w:noProof/>
            <w:webHidden/>
          </w:rPr>
          <w:instrText xml:space="preserve"> PAGEREF _Toc105277190 \h </w:instrText>
        </w:r>
        <w:r w:rsidR="00E13D94">
          <w:rPr>
            <w:noProof/>
            <w:webHidden/>
          </w:rPr>
        </w:r>
        <w:r w:rsidR="00E13D94">
          <w:rPr>
            <w:noProof/>
            <w:webHidden/>
          </w:rPr>
          <w:fldChar w:fldCharType="separate"/>
        </w:r>
        <w:r w:rsidR="00001299">
          <w:rPr>
            <w:noProof/>
            <w:webHidden/>
          </w:rPr>
          <w:t>41</w:t>
        </w:r>
        <w:r w:rsidR="00E13D94">
          <w:rPr>
            <w:noProof/>
            <w:webHidden/>
          </w:rPr>
          <w:fldChar w:fldCharType="end"/>
        </w:r>
      </w:hyperlink>
    </w:p>
    <w:p w14:paraId="27CCC346" w14:textId="26071CA6"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191" w:history="1">
        <w:r w:rsidR="00E13D94" w:rsidRPr="00ED0629">
          <w:rPr>
            <w:rStyle w:val="Hyperlink"/>
            <w:noProof/>
          </w:rPr>
          <w:t>Hình 7: Sơ đồ trạng thái sản phẩm chờ nhập vào hệ thống</w:t>
        </w:r>
        <w:r w:rsidR="00E13D94">
          <w:rPr>
            <w:noProof/>
            <w:webHidden/>
          </w:rPr>
          <w:tab/>
        </w:r>
        <w:r w:rsidR="00E13D94">
          <w:rPr>
            <w:noProof/>
            <w:webHidden/>
          </w:rPr>
          <w:fldChar w:fldCharType="begin"/>
        </w:r>
        <w:r w:rsidR="00E13D94">
          <w:rPr>
            <w:noProof/>
            <w:webHidden/>
          </w:rPr>
          <w:instrText xml:space="preserve"> PAGEREF _Toc105277191 \h </w:instrText>
        </w:r>
        <w:r w:rsidR="00E13D94">
          <w:rPr>
            <w:noProof/>
            <w:webHidden/>
          </w:rPr>
        </w:r>
        <w:r w:rsidR="00E13D94">
          <w:rPr>
            <w:noProof/>
            <w:webHidden/>
          </w:rPr>
          <w:fldChar w:fldCharType="separate"/>
        </w:r>
        <w:r w:rsidR="00001299">
          <w:rPr>
            <w:noProof/>
            <w:webHidden/>
          </w:rPr>
          <w:t>42</w:t>
        </w:r>
        <w:r w:rsidR="00E13D94">
          <w:rPr>
            <w:noProof/>
            <w:webHidden/>
          </w:rPr>
          <w:fldChar w:fldCharType="end"/>
        </w:r>
      </w:hyperlink>
    </w:p>
    <w:p w14:paraId="756C1D68" w14:textId="6E2F54A0"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192" w:history="1">
        <w:r w:rsidR="00E13D94" w:rsidRPr="00ED0629">
          <w:rPr>
            <w:rStyle w:val="Hyperlink"/>
            <w:noProof/>
          </w:rPr>
          <w:t>Hình 8: Sơ đồ trạng thái quản lý đơn hàng</w:t>
        </w:r>
        <w:r w:rsidR="00E13D94">
          <w:rPr>
            <w:noProof/>
            <w:webHidden/>
          </w:rPr>
          <w:tab/>
        </w:r>
        <w:r w:rsidR="00E13D94">
          <w:rPr>
            <w:noProof/>
            <w:webHidden/>
          </w:rPr>
          <w:fldChar w:fldCharType="begin"/>
        </w:r>
        <w:r w:rsidR="00E13D94">
          <w:rPr>
            <w:noProof/>
            <w:webHidden/>
          </w:rPr>
          <w:instrText xml:space="preserve"> PAGEREF _Toc105277192 \h </w:instrText>
        </w:r>
        <w:r w:rsidR="00E13D94">
          <w:rPr>
            <w:noProof/>
            <w:webHidden/>
          </w:rPr>
        </w:r>
        <w:r w:rsidR="00E13D94">
          <w:rPr>
            <w:noProof/>
            <w:webHidden/>
          </w:rPr>
          <w:fldChar w:fldCharType="separate"/>
        </w:r>
        <w:r w:rsidR="00001299">
          <w:rPr>
            <w:noProof/>
            <w:webHidden/>
          </w:rPr>
          <w:t>43</w:t>
        </w:r>
        <w:r w:rsidR="00E13D94">
          <w:rPr>
            <w:noProof/>
            <w:webHidden/>
          </w:rPr>
          <w:fldChar w:fldCharType="end"/>
        </w:r>
      </w:hyperlink>
    </w:p>
    <w:p w14:paraId="4FB11BD6" w14:textId="6988B4FB"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193" w:history="1">
        <w:r w:rsidR="00E13D94" w:rsidRPr="00ED0629">
          <w:rPr>
            <w:rStyle w:val="Hyperlink"/>
            <w:noProof/>
          </w:rPr>
          <w:t>Hình 9: Sơ đồ trạng thái hóa đơn</w:t>
        </w:r>
        <w:r w:rsidR="00E13D94">
          <w:rPr>
            <w:noProof/>
            <w:webHidden/>
          </w:rPr>
          <w:tab/>
        </w:r>
        <w:r w:rsidR="00E13D94">
          <w:rPr>
            <w:noProof/>
            <w:webHidden/>
          </w:rPr>
          <w:fldChar w:fldCharType="begin"/>
        </w:r>
        <w:r w:rsidR="00E13D94">
          <w:rPr>
            <w:noProof/>
            <w:webHidden/>
          </w:rPr>
          <w:instrText xml:space="preserve"> PAGEREF _Toc105277193 \h </w:instrText>
        </w:r>
        <w:r w:rsidR="00E13D94">
          <w:rPr>
            <w:noProof/>
            <w:webHidden/>
          </w:rPr>
        </w:r>
        <w:r w:rsidR="00E13D94">
          <w:rPr>
            <w:noProof/>
            <w:webHidden/>
          </w:rPr>
          <w:fldChar w:fldCharType="separate"/>
        </w:r>
        <w:r w:rsidR="00001299">
          <w:rPr>
            <w:noProof/>
            <w:webHidden/>
          </w:rPr>
          <w:t>44</w:t>
        </w:r>
        <w:r w:rsidR="00E13D94">
          <w:rPr>
            <w:noProof/>
            <w:webHidden/>
          </w:rPr>
          <w:fldChar w:fldCharType="end"/>
        </w:r>
      </w:hyperlink>
    </w:p>
    <w:p w14:paraId="5885C0B9" w14:textId="0DC2B3B1"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194" w:history="1">
        <w:r w:rsidR="00E13D94" w:rsidRPr="00ED0629">
          <w:rPr>
            <w:rStyle w:val="Hyperlink"/>
            <w:noProof/>
          </w:rPr>
          <w:t>Hình 10: Sơ đồ trạng thái sản phẩm</w:t>
        </w:r>
        <w:r w:rsidR="00E13D94">
          <w:rPr>
            <w:noProof/>
            <w:webHidden/>
          </w:rPr>
          <w:tab/>
        </w:r>
        <w:r w:rsidR="00E13D94">
          <w:rPr>
            <w:noProof/>
            <w:webHidden/>
          </w:rPr>
          <w:fldChar w:fldCharType="begin"/>
        </w:r>
        <w:r w:rsidR="00E13D94">
          <w:rPr>
            <w:noProof/>
            <w:webHidden/>
          </w:rPr>
          <w:instrText xml:space="preserve"> PAGEREF _Toc105277194 \h </w:instrText>
        </w:r>
        <w:r w:rsidR="00E13D94">
          <w:rPr>
            <w:noProof/>
            <w:webHidden/>
          </w:rPr>
        </w:r>
        <w:r w:rsidR="00E13D94">
          <w:rPr>
            <w:noProof/>
            <w:webHidden/>
          </w:rPr>
          <w:fldChar w:fldCharType="separate"/>
        </w:r>
        <w:r w:rsidR="00001299">
          <w:rPr>
            <w:noProof/>
            <w:webHidden/>
          </w:rPr>
          <w:t>45</w:t>
        </w:r>
        <w:r w:rsidR="00E13D94">
          <w:rPr>
            <w:noProof/>
            <w:webHidden/>
          </w:rPr>
          <w:fldChar w:fldCharType="end"/>
        </w:r>
      </w:hyperlink>
    </w:p>
    <w:p w14:paraId="1E3F6D33" w14:textId="7D6E6C8B"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195" w:history="1">
        <w:r w:rsidR="00E13D94" w:rsidRPr="00ED0629">
          <w:rPr>
            <w:rStyle w:val="Hyperlink"/>
            <w:noProof/>
          </w:rPr>
          <w:t>Hình 11: Sơ đồ trạng thái bài đăng</w:t>
        </w:r>
        <w:r w:rsidR="00E13D94">
          <w:rPr>
            <w:noProof/>
            <w:webHidden/>
          </w:rPr>
          <w:tab/>
        </w:r>
        <w:r w:rsidR="00E13D94">
          <w:rPr>
            <w:noProof/>
            <w:webHidden/>
          </w:rPr>
          <w:fldChar w:fldCharType="begin"/>
        </w:r>
        <w:r w:rsidR="00E13D94">
          <w:rPr>
            <w:noProof/>
            <w:webHidden/>
          </w:rPr>
          <w:instrText xml:space="preserve"> PAGEREF _Toc105277195 \h </w:instrText>
        </w:r>
        <w:r w:rsidR="00E13D94">
          <w:rPr>
            <w:noProof/>
            <w:webHidden/>
          </w:rPr>
        </w:r>
        <w:r w:rsidR="00E13D94">
          <w:rPr>
            <w:noProof/>
            <w:webHidden/>
          </w:rPr>
          <w:fldChar w:fldCharType="separate"/>
        </w:r>
        <w:r w:rsidR="00001299">
          <w:rPr>
            <w:noProof/>
            <w:webHidden/>
          </w:rPr>
          <w:t>46</w:t>
        </w:r>
        <w:r w:rsidR="00E13D94">
          <w:rPr>
            <w:noProof/>
            <w:webHidden/>
          </w:rPr>
          <w:fldChar w:fldCharType="end"/>
        </w:r>
      </w:hyperlink>
    </w:p>
    <w:p w14:paraId="024CF7E7" w14:textId="7844AEBB"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196" w:history="1">
        <w:r w:rsidR="00E13D94" w:rsidRPr="00ED0629">
          <w:rPr>
            <w:rStyle w:val="Hyperlink"/>
            <w:noProof/>
          </w:rPr>
          <w:t>Hình 12: Sơ đồ trạng thái khách hàng thêm tài khoản</w:t>
        </w:r>
        <w:r w:rsidR="00E13D94">
          <w:rPr>
            <w:noProof/>
            <w:webHidden/>
          </w:rPr>
          <w:tab/>
        </w:r>
        <w:r w:rsidR="00E13D94">
          <w:rPr>
            <w:noProof/>
            <w:webHidden/>
          </w:rPr>
          <w:fldChar w:fldCharType="begin"/>
        </w:r>
        <w:r w:rsidR="00E13D94">
          <w:rPr>
            <w:noProof/>
            <w:webHidden/>
          </w:rPr>
          <w:instrText xml:space="preserve"> PAGEREF _Toc105277196 \h </w:instrText>
        </w:r>
        <w:r w:rsidR="00E13D94">
          <w:rPr>
            <w:noProof/>
            <w:webHidden/>
          </w:rPr>
        </w:r>
        <w:r w:rsidR="00E13D94">
          <w:rPr>
            <w:noProof/>
            <w:webHidden/>
          </w:rPr>
          <w:fldChar w:fldCharType="separate"/>
        </w:r>
        <w:r w:rsidR="00001299">
          <w:rPr>
            <w:noProof/>
            <w:webHidden/>
          </w:rPr>
          <w:t>47</w:t>
        </w:r>
        <w:r w:rsidR="00E13D94">
          <w:rPr>
            <w:noProof/>
            <w:webHidden/>
          </w:rPr>
          <w:fldChar w:fldCharType="end"/>
        </w:r>
      </w:hyperlink>
    </w:p>
    <w:p w14:paraId="5DCEF923" w14:textId="2CA10DE6"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197" w:history="1">
        <w:r w:rsidR="00E13D94" w:rsidRPr="00ED0629">
          <w:rPr>
            <w:rStyle w:val="Hyperlink"/>
            <w:noProof/>
          </w:rPr>
          <w:t>Hình 13: Sơ đồ trạng thái khách hàng đặt hàng</w:t>
        </w:r>
        <w:r w:rsidR="00E13D94">
          <w:rPr>
            <w:noProof/>
            <w:webHidden/>
          </w:rPr>
          <w:tab/>
        </w:r>
        <w:r w:rsidR="00E13D94">
          <w:rPr>
            <w:noProof/>
            <w:webHidden/>
          </w:rPr>
          <w:fldChar w:fldCharType="begin"/>
        </w:r>
        <w:r w:rsidR="00E13D94">
          <w:rPr>
            <w:noProof/>
            <w:webHidden/>
          </w:rPr>
          <w:instrText xml:space="preserve"> PAGEREF _Toc105277197 \h </w:instrText>
        </w:r>
        <w:r w:rsidR="00E13D94">
          <w:rPr>
            <w:noProof/>
            <w:webHidden/>
          </w:rPr>
        </w:r>
        <w:r w:rsidR="00E13D94">
          <w:rPr>
            <w:noProof/>
            <w:webHidden/>
          </w:rPr>
          <w:fldChar w:fldCharType="separate"/>
        </w:r>
        <w:r w:rsidR="00001299">
          <w:rPr>
            <w:noProof/>
            <w:webHidden/>
          </w:rPr>
          <w:t>47</w:t>
        </w:r>
        <w:r w:rsidR="00E13D94">
          <w:rPr>
            <w:noProof/>
            <w:webHidden/>
          </w:rPr>
          <w:fldChar w:fldCharType="end"/>
        </w:r>
      </w:hyperlink>
    </w:p>
    <w:p w14:paraId="6838919A" w14:textId="7FFEF6EE"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198" w:history="1">
        <w:r w:rsidR="00E13D94" w:rsidRPr="00ED0629">
          <w:rPr>
            <w:rStyle w:val="Hyperlink"/>
            <w:noProof/>
          </w:rPr>
          <w:t>Hình 14: Sơ đồ hoạt động thêm ngành hàng</w:t>
        </w:r>
        <w:r w:rsidR="00E13D94">
          <w:rPr>
            <w:noProof/>
            <w:webHidden/>
          </w:rPr>
          <w:tab/>
        </w:r>
        <w:r w:rsidR="00E13D94">
          <w:rPr>
            <w:noProof/>
            <w:webHidden/>
          </w:rPr>
          <w:fldChar w:fldCharType="begin"/>
        </w:r>
        <w:r w:rsidR="00E13D94">
          <w:rPr>
            <w:noProof/>
            <w:webHidden/>
          </w:rPr>
          <w:instrText xml:space="preserve"> PAGEREF _Toc105277198 \h </w:instrText>
        </w:r>
        <w:r w:rsidR="00E13D94">
          <w:rPr>
            <w:noProof/>
            <w:webHidden/>
          </w:rPr>
        </w:r>
        <w:r w:rsidR="00E13D94">
          <w:rPr>
            <w:noProof/>
            <w:webHidden/>
          </w:rPr>
          <w:fldChar w:fldCharType="separate"/>
        </w:r>
        <w:r w:rsidR="00001299">
          <w:rPr>
            <w:noProof/>
            <w:webHidden/>
          </w:rPr>
          <w:t>49</w:t>
        </w:r>
        <w:r w:rsidR="00E13D94">
          <w:rPr>
            <w:noProof/>
            <w:webHidden/>
          </w:rPr>
          <w:fldChar w:fldCharType="end"/>
        </w:r>
      </w:hyperlink>
    </w:p>
    <w:p w14:paraId="5D36A247" w14:textId="6F659E12"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199" w:history="1">
        <w:r w:rsidR="00E13D94" w:rsidRPr="00ED0629">
          <w:rPr>
            <w:rStyle w:val="Hyperlink"/>
            <w:noProof/>
          </w:rPr>
          <w:t>Hình 15: Sơ đồ hoạt động thêm sản phẩm vào hệ thống</w:t>
        </w:r>
        <w:r w:rsidR="00E13D94">
          <w:rPr>
            <w:noProof/>
            <w:webHidden/>
          </w:rPr>
          <w:tab/>
        </w:r>
        <w:r w:rsidR="00E13D94">
          <w:rPr>
            <w:noProof/>
            <w:webHidden/>
          </w:rPr>
          <w:fldChar w:fldCharType="begin"/>
        </w:r>
        <w:r w:rsidR="00E13D94">
          <w:rPr>
            <w:noProof/>
            <w:webHidden/>
          </w:rPr>
          <w:instrText xml:space="preserve"> PAGEREF _Toc105277199 \h </w:instrText>
        </w:r>
        <w:r w:rsidR="00E13D94">
          <w:rPr>
            <w:noProof/>
            <w:webHidden/>
          </w:rPr>
        </w:r>
        <w:r w:rsidR="00E13D94">
          <w:rPr>
            <w:noProof/>
            <w:webHidden/>
          </w:rPr>
          <w:fldChar w:fldCharType="separate"/>
        </w:r>
        <w:r w:rsidR="00001299">
          <w:rPr>
            <w:noProof/>
            <w:webHidden/>
          </w:rPr>
          <w:t>50</w:t>
        </w:r>
        <w:r w:rsidR="00E13D94">
          <w:rPr>
            <w:noProof/>
            <w:webHidden/>
          </w:rPr>
          <w:fldChar w:fldCharType="end"/>
        </w:r>
      </w:hyperlink>
    </w:p>
    <w:p w14:paraId="13FC55C3" w14:textId="3BF25582"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00" w:history="1">
        <w:r w:rsidR="00E13D94" w:rsidRPr="00ED0629">
          <w:rPr>
            <w:rStyle w:val="Hyperlink"/>
            <w:noProof/>
          </w:rPr>
          <w:t>Hình 16: Sơ đồ hoạt động đặt hàng Online</w:t>
        </w:r>
        <w:r w:rsidR="00E13D94">
          <w:rPr>
            <w:noProof/>
            <w:webHidden/>
          </w:rPr>
          <w:tab/>
        </w:r>
        <w:r w:rsidR="00E13D94">
          <w:rPr>
            <w:noProof/>
            <w:webHidden/>
          </w:rPr>
          <w:fldChar w:fldCharType="begin"/>
        </w:r>
        <w:r w:rsidR="00E13D94">
          <w:rPr>
            <w:noProof/>
            <w:webHidden/>
          </w:rPr>
          <w:instrText xml:space="preserve"> PAGEREF _Toc105277200 \h </w:instrText>
        </w:r>
        <w:r w:rsidR="00E13D94">
          <w:rPr>
            <w:noProof/>
            <w:webHidden/>
          </w:rPr>
        </w:r>
        <w:r w:rsidR="00E13D94">
          <w:rPr>
            <w:noProof/>
            <w:webHidden/>
          </w:rPr>
          <w:fldChar w:fldCharType="separate"/>
        </w:r>
        <w:r w:rsidR="00001299">
          <w:rPr>
            <w:noProof/>
            <w:webHidden/>
          </w:rPr>
          <w:t>51</w:t>
        </w:r>
        <w:r w:rsidR="00E13D94">
          <w:rPr>
            <w:noProof/>
            <w:webHidden/>
          </w:rPr>
          <w:fldChar w:fldCharType="end"/>
        </w:r>
      </w:hyperlink>
    </w:p>
    <w:p w14:paraId="5272D6C1" w14:textId="0DC0142B"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01" w:history="1">
        <w:r w:rsidR="00E13D94" w:rsidRPr="00ED0629">
          <w:rPr>
            <w:rStyle w:val="Hyperlink"/>
            <w:noProof/>
          </w:rPr>
          <w:t>Hình 17: Sơ đồ hoạt động quản lý bán hàng</w:t>
        </w:r>
        <w:r w:rsidR="00E13D94">
          <w:rPr>
            <w:noProof/>
            <w:webHidden/>
          </w:rPr>
          <w:tab/>
        </w:r>
        <w:r w:rsidR="00E13D94">
          <w:rPr>
            <w:noProof/>
            <w:webHidden/>
          </w:rPr>
          <w:fldChar w:fldCharType="begin"/>
        </w:r>
        <w:r w:rsidR="00E13D94">
          <w:rPr>
            <w:noProof/>
            <w:webHidden/>
          </w:rPr>
          <w:instrText xml:space="preserve"> PAGEREF _Toc105277201 \h </w:instrText>
        </w:r>
        <w:r w:rsidR="00E13D94">
          <w:rPr>
            <w:noProof/>
            <w:webHidden/>
          </w:rPr>
        </w:r>
        <w:r w:rsidR="00E13D94">
          <w:rPr>
            <w:noProof/>
            <w:webHidden/>
          </w:rPr>
          <w:fldChar w:fldCharType="separate"/>
        </w:r>
        <w:r w:rsidR="00001299">
          <w:rPr>
            <w:noProof/>
            <w:webHidden/>
          </w:rPr>
          <w:t>52</w:t>
        </w:r>
        <w:r w:rsidR="00E13D94">
          <w:rPr>
            <w:noProof/>
            <w:webHidden/>
          </w:rPr>
          <w:fldChar w:fldCharType="end"/>
        </w:r>
      </w:hyperlink>
    </w:p>
    <w:p w14:paraId="1AA59DCE" w14:textId="625C4425"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02" w:history="1">
        <w:r w:rsidR="00E13D94" w:rsidRPr="00ED0629">
          <w:rPr>
            <w:rStyle w:val="Hyperlink"/>
            <w:noProof/>
          </w:rPr>
          <w:t>Hình 18: Sơ đồ hoạt động thêm sản phẩm vào giỏ hàng</w:t>
        </w:r>
        <w:r w:rsidR="00E13D94">
          <w:rPr>
            <w:noProof/>
            <w:webHidden/>
          </w:rPr>
          <w:tab/>
        </w:r>
        <w:r w:rsidR="00E13D94">
          <w:rPr>
            <w:noProof/>
            <w:webHidden/>
          </w:rPr>
          <w:fldChar w:fldCharType="begin"/>
        </w:r>
        <w:r w:rsidR="00E13D94">
          <w:rPr>
            <w:noProof/>
            <w:webHidden/>
          </w:rPr>
          <w:instrText xml:space="preserve"> PAGEREF _Toc105277202 \h </w:instrText>
        </w:r>
        <w:r w:rsidR="00E13D94">
          <w:rPr>
            <w:noProof/>
            <w:webHidden/>
          </w:rPr>
        </w:r>
        <w:r w:rsidR="00E13D94">
          <w:rPr>
            <w:noProof/>
            <w:webHidden/>
          </w:rPr>
          <w:fldChar w:fldCharType="separate"/>
        </w:r>
        <w:r w:rsidR="00001299">
          <w:rPr>
            <w:noProof/>
            <w:webHidden/>
          </w:rPr>
          <w:t>53</w:t>
        </w:r>
        <w:r w:rsidR="00E13D94">
          <w:rPr>
            <w:noProof/>
            <w:webHidden/>
          </w:rPr>
          <w:fldChar w:fldCharType="end"/>
        </w:r>
      </w:hyperlink>
    </w:p>
    <w:p w14:paraId="5EA3ACB2" w14:textId="4E772594"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03" w:history="1">
        <w:r w:rsidR="00E13D94" w:rsidRPr="00ED0629">
          <w:rPr>
            <w:rStyle w:val="Hyperlink"/>
            <w:noProof/>
          </w:rPr>
          <w:t>Hình 19: Sơ đồ hoạt động đăng ký</w:t>
        </w:r>
        <w:r w:rsidR="00E13D94">
          <w:rPr>
            <w:noProof/>
            <w:webHidden/>
          </w:rPr>
          <w:tab/>
        </w:r>
        <w:r w:rsidR="00E13D94">
          <w:rPr>
            <w:noProof/>
            <w:webHidden/>
          </w:rPr>
          <w:fldChar w:fldCharType="begin"/>
        </w:r>
        <w:r w:rsidR="00E13D94">
          <w:rPr>
            <w:noProof/>
            <w:webHidden/>
          </w:rPr>
          <w:instrText xml:space="preserve"> PAGEREF _Toc105277203 \h </w:instrText>
        </w:r>
        <w:r w:rsidR="00E13D94">
          <w:rPr>
            <w:noProof/>
            <w:webHidden/>
          </w:rPr>
        </w:r>
        <w:r w:rsidR="00E13D94">
          <w:rPr>
            <w:noProof/>
            <w:webHidden/>
          </w:rPr>
          <w:fldChar w:fldCharType="separate"/>
        </w:r>
        <w:r w:rsidR="00001299">
          <w:rPr>
            <w:noProof/>
            <w:webHidden/>
          </w:rPr>
          <w:t>54</w:t>
        </w:r>
        <w:r w:rsidR="00E13D94">
          <w:rPr>
            <w:noProof/>
            <w:webHidden/>
          </w:rPr>
          <w:fldChar w:fldCharType="end"/>
        </w:r>
      </w:hyperlink>
    </w:p>
    <w:p w14:paraId="4824FFBB" w14:textId="68BE644D"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04" w:history="1">
        <w:r w:rsidR="00E13D94" w:rsidRPr="00ED0629">
          <w:rPr>
            <w:rStyle w:val="Hyperlink"/>
            <w:noProof/>
          </w:rPr>
          <w:t>Hình 20: Sơ đồ hoạt động lập báo cáo</w:t>
        </w:r>
        <w:r w:rsidR="00E13D94">
          <w:rPr>
            <w:noProof/>
            <w:webHidden/>
          </w:rPr>
          <w:tab/>
        </w:r>
        <w:r w:rsidR="00E13D94">
          <w:rPr>
            <w:noProof/>
            <w:webHidden/>
          </w:rPr>
          <w:fldChar w:fldCharType="begin"/>
        </w:r>
        <w:r w:rsidR="00E13D94">
          <w:rPr>
            <w:noProof/>
            <w:webHidden/>
          </w:rPr>
          <w:instrText xml:space="preserve"> PAGEREF _Toc105277204 \h </w:instrText>
        </w:r>
        <w:r w:rsidR="00E13D94">
          <w:rPr>
            <w:noProof/>
            <w:webHidden/>
          </w:rPr>
        </w:r>
        <w:r w:rsidR="00E13D94">
          <w:rPr>
            <w:noProof/>
            <w:webHidden/>
          </w:rPr>
          <w:fldChar w:fldCharType="separate"/>
        </w:r>
        <w:r w:rsidR="00001299">
          <w:rPr>
            <w:noProof/>
            <w:webHidden/>
          </w:rPr>
          <w:t>55</w:t>
        </w:r>
        <w:r w:rsidR="00E13D94">
          <w:rPr>
            <w:noProof/>
            <w:webHidden/>
          </w:rPr>
          <w:fldChar w:fldCharType="end"/>
        </w:r>
      </w:hyperlink>
    </w:p>
    <w:p w14:paraId="4E738552" w14:textId="284E73F8"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05" w:history="1">
        <w:r w:rsidR="00E13D94" w:rsidRPr="00ED0629">
          <w:rPr>
            <w:rStyle w:val="Hyperlink"/>
            <w:noProof/>
          </w:rPr>
          <w:t>Hình 21: Sơ đồ hoạt động lập báo cáo</w:t>
        </w:r>
        <w:r w:rsidR="00E13D94">
          <w:rPr>
            <w:noProof/>
            <w:webHidden/>
          </w:rPr>
          <w:tab/>
        </w:r>
        <w:r w:rsidR="00E13D94">
          <w:rPr>
            <w:noProof/>
            <w:webHidden/>
          </w:rPr>
          <w:fldChar w:fldCharType="begin"/>
        </w:r>
        <w:r w:rsidR="00E13D94">
          <w:rPr>
            <w:noProof/>
            <w:webHidden/>
          </w:rPr>
          <w:instrText xml:space="preserve"> PAGEREF _Toc105277205 \h </w:instrText>
        </w:r>
        <w:r w:rsidR="00E13D94">
          <w:rPr>
            <w:noProof/>
            <w:webHidden/>
          </w:rPr>
        </w:r>
        <w:r w:rsidR="00E13D94">
          <w:rPr>
            <w:noProof/>
            <w:webHidden/>
          </w:rPr>
          <w:fldChar w:fldCharType="separate"/>
        </w:r>
        <w:r w:rsidR="00001299">
          <w:rPr>
            <w:noProof/>
            <w:webHidden/>
          </w:rPr>
          <w:t>56</w:t>
        </w:r>
        <w:r w:rsidR="00E13D94">
          <w:rPr>
            <w:noProof/>
            <w:webHidden/>
          </w:rPr>
          <w:fldChar w:fldCharType="end"/>
        </w:r>
      </w:hyperlink>
    </w:p>
    <w:p w14:paraId="40CE7334" w14:textId="41DF1922"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06" w:history="1">
        <w:r w:rsidR="00E13D94" w:rsidRPr="00ED0629">
          <w:rPr>
            <w:rStyle w:val="Hyperlink"/>
            <w:noProof/>
          </w:rPr>
          <w:t>Hình 22: Sơ đồ trình tự đăng ký</w:t>
        </w:r>
        <w:r w:rsidR="00E13D94">
          <w:rPr>
            <w:noProof/>
            <w:webHidden/>
          </w:rPr>
          <w:tab/>
        </w:r>
        <w:r w:rsidR="00E13D94">
          <w:rPr>
            <w:noProof/>
            <w:webHidden/>
          </w:rPr>
          <w:fldChar w:fldCharType="begin"/>
        </w:r>
        <w:r w:rsidR="00E13D94">
          <w:rPr>
            <w:noProof/>
            <w:webHidden/>
          </w:rPr>
          <w:instrText xml:space="preserve"> PAGEREF _Toc105277206 \h </w:instrText>
        </w:r>
        <w:r w:rsidR="00E13D94">
          <w:rPr>
            <w:noProof/>
            <w:webHidden/>
          </w:rPr>
        </w:r>
        <w:r w:rsidR="00E13D94">
          <w:rPr>
            <w:noProof/>
            <w:webHidden/>
          </w:rPr>
          <w:fldChar w:fldCharType="separate"/>
        </w:r>
        <w:r w:rsidR="00001299">
          <w:rPr>
            <w:noProof/>
            <w:webHidden/>
          </w:rPr>
          <w:t>57</w:t>
        </w:r>
        <w:r w:rsidR="00E13D94">
          <w:rPr>
            <w:noProof/>
            <w:webHidden/>
          </w:rPr>
          <w:fldChar w:fldCharType="end"/>
        </w:r>
      </w:hyperlink>
    </w:p>
    <w:p w14:paraId="4B26789E" w14:textId="108CFC6E"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07" w:history="1">
        <w:r w:rsidR="00E13D94" w:rsidRPr="00ED0629">
          <w:rPr>
            <w:rStyle w:val="Hyperlink"/>
            <w:noProof/>
          </w:rPr>
          <w:t>Hình 23: Sơ đồ trình tự đăng nhập</w:t>
        </w:r>
        <w:r w:rsidR="00E13D94">
          <w:rPr>
            <w:noProof/>
            <w:webHidden/>
          </w:rPr>
          <w:tab/>
        </w:r>
        <w:r w:rsidR="00E13D94">
          <w:rPr>
            <w:noProof/>
            <w:webHidden/>
          </w:rPr>
          <w:fldChar w:fldCharType="begin"/>
        </w:r>
        <w:r w:rsidR="00E13D94">
          <w:rPr>
            <w:noProof/>
            <w:webHidden/>
          </w:rPr>
          <w:instrText xml:space="preserve"> PAGEREF _Toc105277207 \h </w:instrText>
        </w:r>
        <w:r w:rsidR="00E13D94">
          <w:rPr>
            <w:noProof/>
            <w:webHidden/>
          </w:rPr>
        </w:r>
        <w:r w:rsidR="00E13D94">
          <w:rPr>
            <w:noProof/>
            <w:webHidden/>
          </w:rPr>
          <w:fldChar w:fldCharType="separate"/>
        </w:r>
        <w:r w:rsidR="00001299">
          <w:rPr>
            <w:noProof/>
            <w:webHidden/>
          </w:rPr>
          <w:t>57</w:t>
        </w:r>
        <w:r w:rsidR="00E13D94">
          <w:rPr>
            <w:noProof/>
            <w:webHidden/>
          </w:rPr>
          <w:fldChar w:fldCharType="end"/>
        </w:r>
      </w:hyperlink>
    </w:p>
    <w:p w14:paraId="1DEE205D" w14:textId="13365C29"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08" w:history="1">
        <w:r w:rsidR="00E13D94" w:rsidRPr="00ED0629">
          <w:rPr>
            <w:rStyle w:val="Hyperlink"/>
            <w:noProof/>
          </w:rPr>
          <w:t>Hình 24: Sơ đồ trình tự (Thêm, Sửa, Xóa) danh mục</w:t>
        </w:r>
        <w:r w:rsidR="00E13D94">
          <w:rPr>
            <w:noProof/>
            <w:webHidden/>
          </w:rPr>
          <w:tab/>
        </w:r>
        <w:r w:rsidR="00E13D94">
          <w:rPr>
            <w:noProof/>
            <w:webHidden/>
          </w:rPr>
          <w:fldChar w:fldCharType="begin"/>
        </w:r>
        <w:r w:rsidR="00E13D94">
          <w:rPr>
            <w:noProof/>
            <w:webHidden/>
          </w:rPr>
          <w:instrText xml:space="preserve"> PAGEREF _Toc105277208 \h </w:instrText>
        </w:r>
        <w:r w:rsidR="00E13D94">
          <w:rPr>
            <w:noProof/>
            <w:webHidden/>
          </w:rPr>
        </w:r>
        <w:r w:rsidR="00E13D94">
          <w:rPr>
            <w:noProof/>
            <w:webHidden/>
          </w:rPr>
          <w:fldChar w:fldCharType="separate"/>
        </w:r>
        <w:r w:rsidR="00001299">
          <w:rPr>
            <w:noProof/>
            <w:webHidden/>
          </w:rPr>
          <w:t>58</w:t>
        </w:r>
        <w:r w:rsidR="00E13D94">
          <w:rPr>
            <w:noProof/>
            <w:webHidden/>
          </w:rPr>
          <w:fldChar w:fldCharType="end"/>
        </w:r>
      </w:hyperlink>
    </w:p>
    <w:p w14:paraId="535C56E4" w14:textId="76D20724"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09" w:history="1">
        <w:r w:rsidR="00E13D94" w:rsidRPr="00ED0629">
          <w:rPr>
            <w:rStyle w:val="Hyperlink"/>
            <w:noProof/>
          </w:rPr>
          <w:t>Hình 25: Sơ đồ trình tự (Thêm , Sửa , Xóa) sản phẩm</w:t>
        </w:r>
        <w:r w:rsidR="00E13D94">
          <w:rPr>
            <w:noProof/>
            <w:webHidden/>
          </w:rPr>
          <w:tab/>
        </w:r>
        <w:r w:rsidR="00E13D94">
          <w:rPr>
            <w:noProof/>
            <w:webHidden/>
          </w:rPr>
          <w:fldChar w:fldCharType="begin"/>
        </w:r>
        <w:r w:rsidR="00E13D94">
          <w:rPr>
            <w:noProof/>
            <w:webHidden/>
          </w:rPr>
          <w:instrText xml:space="preserve"> PAGEREF _Toc105277209 \h </w:instrText>
        </w:r>
        <w:r w:rsidR="00E13D94">
          <w:rPr>
            <w:noProof/>
            <w:webHidden/>
          </w:rPr>
        </w:r>
        <w:r w:rsidR="00E13D94">
          <w:rPr>
            <w:noProof/>
            <w:webHidden/>
          </w:rPr>
          <w:fldChar w:fldCharType="separate"/>
        </w:r>
        <w:r w:rsidR="00001299">
          <w:rPr>
            <w:noProof/>
            <w:webHidden/>
          </w:rPr>
          <w:t>58</w:t>
        </w:r>
        <w:r w:rsidR="00E13D94">
          <w:rPr>
            <w:noProof/>
            <w:webHidden/>
          </w:rPr>
          <w:fldChar w:fldCharType="end"/>
        </w:r>
      </w:hyperlink>
    </w:p>
    <w:p w14:paraId="187E5122" w14:textId="713CDBA7"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10" w:history="1">
        <w:r w:rsidR="00E13D94" w:rsidRPr="00ED0629">
          <w:rPr>
            <w:rStyle w:val="Hyperlink"/>
            <w:noProof/>
          </w:rPr>
          <w:t>Hình 26: Sơ đồ trình tự xem sản phẩm theo danh mục</w:t>
        </w:r>
        <w:r w:rsidR="00E13D94">
          <w:rPr>
            <w:noProof/>
            <w:webHidden/>
          </w:rPr>
          <w:tab/>
        </w:r>
        <w:r w:rsidR="00E13D94">
          <w:rPr>
            <w:noProof/>
            <w:webHidden/>
          </w:rPr>
          <w:fldChar w:fldCharType="begin"/>
        </w:r>
        <w:r w:rsidR="00E13D94">
          <w:rPr>
            <w:noProof/>
            <w:webHidden/>
          </w:rPr>
          <w:instrText xml:space="preserve"> PAGEREF _Toc105277210 \h </w:instrText>
        </w:r>
        <w:r w:rsidR="00E13D94">
          <w:rPr>
            <w:noProof/>
            <w:webHidden/>
          </w:rPr>
        </w:r>
        <w:r w:rsidR="00E13D94">
          <w:rPr>
            <w:noProof/>
            <w:webHidden/>
          </w:rPr>
          <w:fldChar w:fldCharType="separate"/>
        </w:r>
        <w:r w:rsidR="00001299">
          <w:rPr>
            <w:noProof/>
            <w:webHidden/>
          </w:rPr>
          <w:t>59</w:t>
        </w:r>
        <w:r w:rsidR="00E13D94">
          <w:rPr>
            <w:noProof/>
            <w:webHidden/>
          </w:rPr>
          <w:fldChar w:fldCharType="end"/>
        </w:r>
      </w:hyperlink>
    </w:p>
    <w:p w14:paraId="40FB32D5" w14:textId="4A5CDE0F"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11" w:history="1">
        <w:r w:rsidR="00E13D94" w:rsidRPr="00ED0629">
          <w:rPr>
            <w:rStyle w:val="Hyperlink"/>
            <w:noProof/>
          </w:rPr>
          <w:t>Hình 27: Sơ đồ trình tự thêm vào giỏ hàng</w:t>
        </w:r>
        <w:r w:rsidR="00E13D94">
          <w:rPr>
            <w:noProof/>
            <w:webHidden/>
          </w:rPr>
          <w:tab/>
        </w:r>
        <w:r w:rsidR="00E13D94">
          <w:rPr>
            <w:noProof/>
            <w:webHidden/>
          </w:rPr>
          <w:fldChar w:fldCharType="begin"/>
        </w:r>
        <w:r w:rsidR="00E13D94">
          <w:rPr>
            <w:noProof/>
            <w:webHidden/>
          </w:rPr>
          <w:instrText xml:space="preserve"> PAGEREF _Toc105277211 \h </w:instrText>
        </w:r>
        <w:r w:rsidR="00E13D94">
          <w:rPr>
            <w:noProof/>
            <w:webHidden/>
          </w:rPr>
        </w:r>
        <w:r w:rsidR="00E13D94">
          <w:rPr>
            <w:noProof/>
            <w:webHidden/>
          </w:rPr>
          <w:fldChar w:fldCharType="separate"/>
        </w:r>
        <w:r w:rsidR="00001299">
          <w:rPr>
            <w:noProof/>
            <w:webHidden/>
          </w:rPr>
          <w:t>59</w:t>
        </w:r>
        <w:r w:rsidR="00E13D94">
          <w:rPr>
            <w:noProof/>
            <w:webHidden/>
          </w:rPr>
          <w:fldChar w:fldCharType="end"/>
        </w:r>
      </w:hyperlink>
    </w:p>
    <w:p w14:paraId="7FD9F908" w14:textId="172D9EC4"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12" w:history="1">
        <w:r w:rsidR="00E13D94" w:rsidRPr="00ED0629">
          <w:rPr>
            <w:rStyle w:val="Hyperlink"/>
            <w:noProof/>
          </w:rPr>
          <w:t>Hình 28: Sơ đồ trình tự mua hàng</w:t>
        </w:r>
        <w:r w:rsidR="00E13D94">
          <w:rPr>
            <w:noProof/>
            <w:webHidden/>
          </w:rPr>
          <w:tab/>
        </w:r>
        <w:r w:rsidR="00E13D94">
          <w:rPr>
            <w:noProof/>
            <w:webHidden/>
          </w:rPr>
          <w:fldChar w:fldCharType="begin"/>
        </w:r>
        <w:r w:rsidR="00E13D94">
          <w:rPr>
            <w:noProof/>
            <w:webHidden/>
          </w:rPr>
          <w:instrText xml:space="preserve"> PAGEREF _Toc105277212 \h </w:instrText>
        </w:r>
        <w:r w:rsidR="00E13D94">
          <w:rPr>
            <w:noProof/>
            <w:webHidden/>
          </w:rPr>
        </w:r>
        <w:r w:rsidR="00E13D94">
          <w:rPr>
            <w:noProof/>
            <w:webHidden/>
          </w:rPr>
          <w:fldChar w:fldCharType="separate"/>
        </w:r>
        <w:r w:rsidR="00001299">
          <w:rPr>
            <w:noProof/>
            <w:webHidden/>
          </w:rPr>
          <w:t>60</w:t>
        </w:r>
        <w:r w:rsidR="00E13D94">
          <w:rPr>
            <w:noProof/>
            <w:webHidden/>
          </w:rPr>
          <w:fldChar w:fldCharType="end"/>
        </w:r>
      </w:hyperlink>
    </w:p>
    <w:p w14:paraId="68339812" w14:textId="6625185C"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13" w:history="1">
        <w:r w:rsidR="00E13D94" w:rsidRPr="00ED0629">
          <w:rPr>
            <w:rStyle w:val="Hyperlink"/>
            <w:noProof/>
          </w:rPr>
          <w:t>Hình 29: Sơ đồ trình tự thanh toán</w:t>
        </w:r>
        <w:r w:rsidR="00E13D94">
          <w:rPr>
            <w:noProof/>
            <w:webHidden/>
          </w:rPr>
          <w:tab/>
        </w:r>
        <w:r w:rsidR="00E13D94">
          <w:rPr>
            <w:noProof/>
            <w:webHidden/>
          </w:rPr>
          <w:fldChar w:fldCharType="begin"/>
        </w:r>
        <w:r w:rsidR="00E13D94">
          <w:rPr>
            <w:noProof/>
            <w:webHidden/>
          </w:rPr>
          <w:instrText xml:space="preserve"> PAGEREF _Toc105277213 \h </w:instrText>
        </w:r>
        <w:r w:rsidR="00E13D94">
          <w:rPr>
            <w:noProof/>
            <w:webHidden/>
          </w:rPr>
        </w:r>
        <w:r w:rsidR="00E13D94">
          <w:rPr>
            <w:noProof/>
            <w:webHidden/>
          </w:rPr>
          <w:fldChar w:fldCharType="separate"/>
        </w:r>
        <w:r w:rsidR="00001299">
          <w:rPr>
            <w:noProof/>
            <w:webHidden/>
          </w:rPr>
          <w:t>60</w:t>
        </w:r>
        <w:r w:rsidR="00E13D94">
          <w:rPr>
            <w:noProof/>
            <w:webHidden/>
          </w:rPr>
          <w:fldChar w:fldCharType="end"/>
        </w:r>
      </w:hyperlink>
    </w:p>
    <w:p w14:paraId="1E5DE799" w14:textId="6428A6BD"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14" w:history="1">
        <w:r w:rsidR="00E13D94" w:rsidRPr="00ED0629">
          <w:rPr>
            <w:rStyle w:val="Hyperlink"/>
            <w:noProof/>
          </w:rPr>
          <w:t>Hình 30: Sơ đồ trình tự bài đăng</w:t>
        </w:r>
        <w:r w:rsidR="00E13D94">
          <w:rPr>
            <w:noProof/>
            <w:webHidden/>
          </w:rPr>
          <w:tab/>
        </w:r>
        <w:r w:rsidR="00E13D94">
          <w:rPr>
            <w:noProof/>
            <w:webHidden/>
          </w:rPr>
          <w:fldChar w:fldCharType="begin"/>
        </w:r>
        <w:r w:rsidR="00E13D94">
          <w:rPr>
            <w:noProof/>
            <w:webHidden/>
          </w:rPr>
          <w:instrText xml:space="preserve"> PAGEREF _Toc105277214 \h </w:instrText>
        </w:r>
        <w:r w:rsidR="00E13D94">
          <w:rPr>
            <w:noProof/>
            <w:webHidden/>
          </w:rPr>
        </w:r>
        <w:r w:rsidR="00E13D94">
          <w:rPr>
            <w:noProof/>
            <w:webHidden/>
          </w:rPr>
          <w:fldChar w:fldCharType="separate"/>
        </w:r>
        <w:r w:rsidR="00001299">
          <w:rPr>
            <w:noProof/>
            <w:webHidden/>
          </w:rPr>
          <w:t>61</w:t>
        </w:r>
        <w:r w:rsidR="00E13D94">
          <w:rPr>
            <w:noProof/>
            <w:webHidden/>
          </w:rPr>
          <w:fldChar w:fldCharType="end"/>
        </w:r>
      </w:hyperlink>
    </w:p>
    <w:p w14:paraId="138A9221" w14:textId="1ACB7699"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15" w:history="1">
        <w:r w:rsidR="00E13D94" w:rsidRPr="00ED0629">
          <w:rPr>
            <w:rStyle w:val="Hyperlink"/>
            <w:noProof/>
          </w:rPr>
          <w:t>Hình 31: Quản lý tài khoản</w:t>
        </w:r>
        <w:r w:rsidR="00E13D94">
          <w:rPr>
            <w:noProof/>
            <w:webHidden/>
          </w:rPr>
          <w:tab/>
        </w:r>
        <w:r w:rsidR="00E13D94">
          <w:rPr>
            <w:noProof/>
            <w:webHidden/>
          </w:rPr>
          <w:fldChar w:fldCharType="begin"/>
        </w:r>
        <w:r w:rsidR="00E13D94">
          <w:rPr>
            <w:noProof/>
            <w:webHidden/>
          </w:rPr>
          <w:instrText xml:space="preserve"> PAGEREF _Toc105277215 \h </w:instrText>
        </w:r>
        <w:r w:rsidR="00E13D94">
          <w:rPr>
            <w:noProof/>
            <w:webHidden/>
          </w:rPr>
        </w:r>
        <w:r w:rsidR="00E13D94">
          <w:rPr>
            <w:noProof/>
            <w:webHidden/>
          </w:rPr>
          <w:fldChar w:fldCharType="separate"/>
        </w:r>
        <w:r w:rsidR="00001299">
          <w:rPr>
            <w:noProof/>
            <w:webHidden/>
          </w:rPr>
          <w:t>61</w:t>
        </w:r>
        <w:r w:rsidR="00E13D94">
          <w:rPr>
            <w:noProof/>
            <w:webHidden/>
          </w:rPr>
          <w:fldChar w:fldCharType="end"/>
        </w:r>
      </w:hyperlink>
    </w:p>
    <w:p w14:paraId="4614C2A5" w14:textId="3B214DA2"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16" w:history="1">
        <w:r w:rsidR="00E13D94" w:rsidRPr="00ED0629">
          <w:rPr>
            <w:rStyle w:val="Hyperlink"/>
            <w:noProof/>
          </w:rPr>
          <w:t>Hình 32: Khóa tài khoản khách hàng</w:t>
        </w:r>
        <w:r w:rsidR="00E13D94">
          <w:rPr>
            <w:noProof/>
            <w:webHidden/>
          </w:rPr>
          <w:tab/>
        </w:r>
        <w:r w:rsidR="00E13D94">
          <w:rPr>
            <w:noProof/>
            <w:webHidden/>
          </w:rPr>
          <w:fldChar w:fldCharType="begin"/>
        </w:r>
        <w:r w:rsidR="00E13D94">
          <w:rPr>
            <w:noProof/>
            <w:webHidden/>
          </w:rPr>
          <w:instrText xml:space="preserve"> PAGEREF _Toc105277216 \h </w:instrText>
        </w:r>
        <w:r w:rsidR="00E13D94">
          <w:rPr>
            <w:noProof/>
            <w:webHidden/>
          </w:rPr>
        </w:r>
        <w:r w:rsidR="00E13D94">
          <w:rPr>
            <w:noProof/>
            <w:webHidden/>
          </w:rPr>
          <w:fldChar w:fldCharType="separate"/>
        </w:r>
        <w:r w:rsidR="00001299">
          <w:rPr>
            <w:noProof/>
            <w:webHidden/>
          </w:rPr>
          <w:t>62</w:t>
        </w:r>
        <w:r w:rsidR="00E13D94">
          <w:rPr>
            <w:noProof/>
            <w:webHidden/>
          </w:rPr>
          <w:fldChar w:fldCharType="end"/>
        </w:r>
      </w:hyperlink>
    </w:p>
    <w:p w14:paraId="257C18CC" w14:textId="133287A4"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17" w:history="1">
        <w:r w:rsidR="00E13D94" w:rsidRPr="00ED0629">
          <w:rPr>
            <w:rStyle w:val="Hyperlink"/>
            <w:noProof/>
          </w:rPr>
          <w:t>Hình 33: Sơ đồ trình tự hủy đơn hàng</w:t>
        </w:r>
        <w:r w:rsidR="00E13D94">
          <w:rPr>
            <w:noProof/>
            <w:webHidden/>
          </w:rPr>
          <w:tab/>
        </w:r>
        <w:r w:rsidR="00E13D94">
          <w:rPr>
            <w:noProof/>
            <w:webHidden/>
          </w:rPr>
          <w:fldChar w:fldCharType="begin"/>
        </w:r>
        <w:r w:rsidR="00E13D94">
          <w:rPr>
            <w:noProof/>
            <w:webHidden/>
          </w:rPr>
          <w:instrText xml:space="preserve"> PAGEREF _Toc105277217 \h </w:instrText>
        </w:r>
        <w:r w:rsidR="00E13D94">
          <w:rPr>
            <w:noProof/>
            <w:webHidden/>
          </w:rPr>
        </w:r>
        <w:r w:rsidR="00E13D94">
          <w:rPr>
            <w:noProof/>
            <w:webHidden/>
          </w:rPr>
          <w:fldChar w:fldCharType="separate"/>
        </w:r>
        <w:r w:rsidR="00001299">
          <w:rPr>
            <w:noProof/>
            <w:webHidden/>
          </w:rPr>
          <w:t>62</w:t>
        </w:r>
        <w:r w:rsidR="00E13D94">
          <w:rPr>
            <w:noProof/>
            <w:webHidden/>
          </w:rPr>
          <w:fldChar w:fldCharType="end"/>
        </w:r>
      </w:hyperlink>
    </w:p>
    <w:p w14:paraId="24D01052" w14:textId="118E6BCE"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18" w:history="1">
        <w:r w:rsidR="00E13D94" w:rsidRPr="00ED0629">
          <w:rPr>
            <w:rStyle w:val="Hyperlink"/>
            <w:noProof/>
          </w:rPr>
          <w:t>Hình 34: Sơ đồ trình tự đổi trả</w:t>
        </w:r>
        <w:r w:rsidR="00E13D94">
          <w:rPr>
            <w:noProof/>
            <w:webHidden/>
          </w:rPr>
          <w:tab/>
        </w:r>
        <w:r w:rsidR="00E13D94">
          <w:rPr>
            <w:noProof/>
            <w:webHidden/>
          </w:rPr>
          <w:fldChar w:fldCharType="begin"/>
        </w:r>
        <w:r w:rsidR="00E13D94">
          <w:rPr>
            <w:noProof/>
            <w:webHidden/>
          </w:rPr>
          <w:instrText xml:space="preserve"> PAGEREF _Toc105277218 \h </w:instrText>
        </w:r>
        <w:r w:rsidR="00E13D94">
          <w:rPr>
            <w:noProof/>
            <w:webHidden/>
          </w:rPr>
        </w:r>
        <w:r w:rsidR="00E13D94">
          <w:rPr>
            <w:noProof/>
            <w:webHidden/>
          </w:rPr>
          <w:fldChar w:fldCharType="separate"/>
        </w:r>
        <w:r w:rsidR="00001299">
          <w:rPr>
            <w:noProof/>
            <w:webHidden/>
          </w:rPr>
          <w:t>63</w:t>
        </w:r>
        <w:r w:rsidR="00E13D94">
          <w:rPr>
            <w:noProof/>
            <w:webHidden/>
          </w:rPr>
          <w:fldChar w:fldCharType="end"/>
        </w:r>
      </w:hyperlink>
    </w:p>
    <w:p w14:paraId="5D0ED4D5" w14:textId="1ACECB56"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19" w:history="1">
        <w:r w:rsidR="00E13D94" w:rsidRPr="00ED0629">
          <w:rPr>
            <w:rStyle w:val="Hyperlink"/>
            <w:noProof/>
          </w:rPr>
          <w:t>Hình 35: Sơ đồ trình tự thống kê</w:t>
        </w:r>
        <w:r w:rsidR="00E13D94">
          <w:rPr>
            <w:noProof/>
            <w:webHidden/>
          </w:rPr>
          <w:tab/>
        </w:r>
        <w:r w:rsidR="00E13D94">
          <w:rPr>
            <w:noProof/>
            <w:webHidden/>
          </w:rPr>
          <w:fldChar w:fldCharType="begin"/>
        </w:r>
        <w:r w:rsidR="00E13D94">
          <w:rPr>
            <w:noProof/>
            <w:webHidden/>
          </w:rPr>
          <w:instrText xml:space="preserve"> PAGEREF _Toc105277219 \h </w:instrText>
        </w:r>
        <w:r w:rsidR="00E13D94">
          <w:rPr>
            <w:noProof/>
            <w:webHidden/>
          </w:rPr>
        </w:r>
        <w:r w:rsidR="00E13D94">
          <w:rPr>
            <w:noProof/>
            <w:webHidden/>
          </w:rPr>
          <w:fldChar w:fldCharType="separate"/>
        </w:r>
        <w:r w:rsidR="00001299">
          <w:rPr>
            <w:noProof/>
            <w:webHidden/>
          </w:rPr>
          <w:t>63</w:t>
        </w:r>
        <w:r w:rsidR="00E13D94">
          <w:rPr>
            <w:noProof/>
            <w:webHidden/>
          </w:rPr>
          <w:fldChar w:fldCharType="end"/>
        </w:r>
      </w:hyperlink>
    </w:p>
    <w:p w14:paraId="1D07CE51" w14:textId="5A11DE82"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20" w:history="1">
        <w:r w:rsidR="00E13D94" w:rsidRPr="00ED0629">
          <w:rPr>
            <w:rStyle w:val="Hyperlink"/>
            <w:noProof/>
            <w:lang w:val="fr-FR"/>
          </w:rPr>
          <w:t>Hình 36: Mô hình client-server</w:t>
        </w:r>
        <w:r w:rsidR="00E13D94">
          <w:rPr>
            <w:noProof/>
            <w:webHidden/>
          </w:rPr>
          <w:tab/>
        </w:r>
        <w:r w:rsidR="00E13D94">
          <w:rPr>
            <w:noProof/>
            <w:webHidden/>
          </w:rPr>
          <w:fldChar w:fldCharType="begin"/>
        </w:r>
        <w:r w:rsidR="00E13D94">
          <w:rPr>
            <w:noProof/>
            <w:webHidden/>
          </w:rPr>
          <w:instrText xml:space="preserve"> PAGEREF _Toc105277220 \h </w:instrText>
        </w:r>
        <w:r w:rsidR="00E13D94">
          <w:rPr>
            <w:noProof/>
            <w:webHidden/>
          </w:rPr>
        </w:r>
        <w:r w:rsidR="00E13D94">
          <w:rPr>
            <w:noProof/>
            <w:webHidden/>
          </w:rPr>
          <w:fldChar w:fldCharType="separate"/>
        </w:r>
        <w:r w:rsidR="00001299">
          <w:rPr>
            <w:noProof/>
            <w:webHidden/>
          </w:rPr>
          <w:t>64</w:t>
        </w:r>
        <w:r w:rsidR="00E13D94">
          <w:rPr>
            <w:noProof/>
            <w:webHidden/>
          </w:rPr>
          <w:fldChar w:fldCharType="end"/>
        </w:r>
      </w:hyperlink>
    </w:p>
    <w:p w14:paraId="4F82B239" w14:textId="1748D3FF"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21" w:history="1">
        <w:r w:rsidR="00E13D94" w:rsidRPr="00ED0629">
          <w:rPr>
            <w:rStyle w:val="Hyperlink"/>
            <w:noProof/>
          </w:rPr>
          <w:t>Hình 37: Quy trình đóng gói trong Node Js</w:t>
        </w:r>
        <w:r w:rsidR="00E13D94">
          <w:rPr>
            <w:noProof/>
            <w:webHidden/>
          </w:rPr>
          <w:tab/>
        </w:r>
        <w:r w:rsidR="00E13D94">
          <w:rPr>
            <w:noProof/>
            <w:webHidden/>
          </w:rPr>
          <w:fldChar w:fldCharType="begin"/>
        </w:r>
        <w:r w:rsidR="00E13D94">
          <w:rPr>
            <w:noProof/>
            <w:webHidden/>
          </w:rPr>
          <w:instrText xml:space="preserve"> PAGEREF _Toc105277221 \h </w:instrText>
        </w:r>
        <w:r w:rsidR="00E13D94">
          <w:rPr>
            <w:noProof/>
            <w:webHidden/>
          </w:rPr>
        </w:r>
        <w:r w:rsidR="00E13D94">
          <w:rPr>
            <w:noProof/>
            <w:webHidden/>
          </w:rPr>
          <w:fldChar w:fldCharType="separate"/>
        </w:r>
        <w:r w:rsidR="00001299">
          <w:rPr>
            <w:noProof/>
            <w:webHidden/>
          </w:rPr>
          <w:t>65</w:t>
        </w:r>
        <w:r w:rsidR="00E13D94">
          <w:rPr>
            <w:noProof/>
            <w:webHidden/>
          </w:rPr>
          <w:fldChar w:fldCharType="end"/>
        </w:r>
      </w:hyperlink>
    </w:p>
    <w:p w14:paraId="63FC0268" w14:textId="24E18062"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22" w:history="1">
        <w:r w:rsidR="00E13D94" w:rsidRPr="00ED0629">
          <w:rPr>
            <w:rStyle w:val="Hyperlink"/>
            <w:noProof/>
          </w:rPr>
          <w:t>Hình 38: Mô hình MVC</w:t>
        </w:r>
        <w:r w:rsidR="00E13D94">
          <w:rPr>
            <w:noProof/>
            <w:webHidden/>
          </w:rPr>
          <w:tab/>
        </w:r>
        <w:r w:rsidR="00E13D94">
          <w:rPr>
            <w:noProof/>
            <w:webHidden/>
          </w:rPr>
          <w:fldChar w:fldCharType="begin"/>
        </w:r>
        <w:r w:rsidR="00E13D94">
          <w:rPr>
            <w:noProof/>
            <w:webHidden/>
          </w:rPr>
          <w:instrText xml:space="preserve"> PAGEREF _Toc105277222 \h </w:instrText>
        </w:r>
        <w:r w:rsidR="00E13D94">
          <w:rPr>
            <w:noProof/>
            <w:webHidden/>
          </w:rPr>
        </w:r>
        <w:r w:rsidR="00E13D94">
          <w:rPr>
            <w:noProof/>
            <w:webHidden/>
          </w:rPr>
          <w:fldChar w:fldCharType="separate"/>
        </w:r>
        <w:r w:rsidR="00001299">
          <w:rPr>
            <w:noProof/>
            <w:webHidden/>
          </w:rPr>
          <w:t>67</w:t>
        </w:r>
        <w:r w:rsidR="00E13D94">
          <w:rPr>
            <w:noProof/>
            <w:webHidden/>
          </w:rPr>
          <w:fldChar w:fldCharType="end"/>
        </w:r>
      </w:hyperlink>
    </w:p>
    <w:p w14:paraId="55F5377B" w14:textId="1DD3845E"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23" w:history="1">
        <w:r w:rsidR="00E13D94" w:rsidRPr="00ED0629">
          <w:rPr>
            <w:rStyle w:val="Hyperlink"/>
            <w:noProof/>
          </w:rPr>
          <w:t>Hình 39: Best MVC Practices</w:t>
        </w:r>
        <w:r w:rsidR="00E13D94">
          <w:rPr>
            <w:noProof/>
            <w:webHidden/>
          </w:rPr>
          <w:tab/>
        </w:r>
        <w:r w:rsidR="00E13D94">
          <w:rPr>
            <w:noProof/>
            <w:webHidden/>
          </w:rPr>
          <w:fldChar w:fldCharType="begin"/>
        </w:r>
        <w:r w:rsidR="00E13D94">
          <w:rPr>
            <w:noProof/>
            <w:webHidden/>
          </w:rPr>
          <w:instrText xml:space="preserve"> PAGEREF _Toc105277223 \h </w:instrText>
        </w:r>
        <w:r w:rsidR="00E13D94">
          <w:rPr>
            <w:noProof/>
            <w:webHidden/>
          </w:rPr>
        </w:r>
        <w:r w:rsidR="00E13D94">
          <w:rPr>
            <w:noProof/>
            <w:webHidden/>
          </w:rPr>
          <w:fldChar w:fldCharType="separate"/>
        </w:r>
        <w:r w:rsidR="00001299">
          <w:rPr>
            <w:noProof/>
            <w:webHidden/>
          </w:rPr>
          <w:t>69</w:t>
        </w:r>
        <w:r w:rsidR="00E13D94">
          <w:rPr>
            <w:noProof/>
            <w:webHidden/>
          </w:rPr>
          <w:fldChar w:fldCharType="end"/>
        </w:r>
      </w:hyperlink>
    </w:p>
    <w:p w14:paraId="3B5E5282" w14:textId="14C3FF23" w:rsidR="00E13D94" w:rsidRDefault="007736F4">
      <w:pPr>
        <w:pStyle w:val="TableofFigures"/>
        <w:tabs>
          <w:tab w:val="right" w:leader="dot" w:pos="8493"/>
        </w:tabs>
        <w:rPr>
          <w:rFonts w:asciiTheme="minorHAnsi" w:eastAsiaTheme="minorEastAsia" w:hAnsiTheme="minorHAnsi" w:cstheme="minorBidi"/>
          <w:noProof/>
          <w:sz w:val="22"/>
          <w:szCs w:val="22"/>
        </w:rPr>
      </w:pPr>
      <w:hyperlink r:id="rId13" w:anchor="_Toc105277224" w:history="1">
        <w:r w:rsidR="00E13D94" w:rsidRPr="00ED0629">
          <w:rPr>
            <w:rStyle w:val="Hyperlink"/>
            <w:noProof/>
          </w:rPr>
          <w:t>Hình 40: Cơ chế hoạt động của MySQL</w:t>
        </w:r>
        <w:r w:rsidR="00E13D94">
          <w:rPr>
            <w:noProof/>
            <w:webHidden/>
          </w:rPr>
          <w:tab/>
        </w:r>
        <w:r w:rsidR="00E13D94">
          <w:rPr>
            <w:noProof/>
            <w:webHidden/>
          </w:rPr>
          <w:fldChar w:fldCharType="begin"/>
        </w:r>
        <w:r w:rsidR="00E13D94">
          <w:rPr>
            <w:noProof/>
            <w:webHidden/>
          </w:rPr>
          <w:instrText xml:space="preserve"> PAGEREF _Toc105277224 \h </w:instrText>
        </w:r>
        <w:r w:rsidR="00E13D94">
          <w:rPr>
            <w:noProof/>
            <w:webHidden/>
          </w:rPr>
        </w:r>
        <w:r w:rsidR="00E13D94">
          <w:rPr>
            <w:noProof/>
            <w:webHidden/>
          </w:rPr>
          <w:fldChar w:fldCharType="separate"/>
        </w:r>
        <w:r w:rsidR="00001299">
          <w:rPr>
            <w:noProof/>
            <w:webHidden/>
          </w:rPr>
          <w:t>71</w:t>
        </w:r>
        <w:r w:rsidR="00E13D94">
          <w:rPr>
            <w:noProof/>
            <w:webHidden/>
          </w:rPr>
          <w:fldChar w:fldCharType="end"/>
        </w:r>
      </w:hyperlink>
    </w:p>
    <w:p w14:paraId="2C90237D" w14:textId="5CD89A9F" w:rsidR="00E13D94" w:rsidRDefault="007736F4">
      <w:pPr>
        <w:pStyle w:val="TableofFigures"/>
        <w:tabs>
          <w:tab w:val="right" w:leader="dot" w:pos="8493"/>
        </w:tabs>
        <w:rPr>
          <w:rFonts w:asciiTheme="minorHAnsi" w:eastAsiaTheme="minorEastAsia" w:hAnsiTheme="minorHAnsi" w:cstheme="minorBidi"/>
          <w:noProof/>
          <w:sz w:val="22"/>
          <w:szCs w:val="22"/>
        </w:rPr>
      </w:pPr>
      <w:hyperlink r:id="rId14" w:anchor="_Toc105277225" w:history="1">
        <w:r w:rsidR="00E13D94" w:rsidRPr="00ED0629">
          <w:rPr>
            <w:rStyle w:val="Hyperlink"/>
            <w:noProof/>
          </w:rPr>
          <w:t>Hình  41: Giao diện đăng nhập</w:t>
        </w:r>
        <w:r w:rsidR="00E13D94">
          <w:rPr>
            <w:noProof/>
            <w:webHidden/>
          </w:rPr>
          <w:tab/>
        </w:r>
        <w:r w:rsidR="00E13D94">
          <w:rPr>
            <w:noProof/>
            <w:webHidden/>
          </w:rPr>
          <w:fldChar w:fldCharType="begin"/>
        </w:r>
        <w:r w:rsidR="00E13D94">
          <w:rPr>
            <w:noProof/>
            <w:webHidden/>
          </w:rPr>
          <w:instrText xml:space="preserve"> PAGEREF _Toc105277225 \h </w:instrText>
        </w:r>
        <w:r w:rsidR="00E13D94">
          <w:rPr>
            <w:noProof/>
            <w:webHidden/>
          </w:rPr>
        </w:r>
        <w:r w:rsidR="00E13D94">
          <w:rPr>
            <w:noProof/>
            <w:webHidden/>
          </w:rPr>
          <w:fldChar w:fldCharType="separate"/>
        </w:r>
        <w:r w:rsidR="00001299">
          <w:rPr>
            <w:noProof/>
            <w:webHidden/>
          </w:rPr>
          <w:t>72</w:t>
        </w:r>
        <w:r w:rsidR="00E13D94">
          <w:rPr>
            <w:noProof/>
            <w:webHidden/>
          </w:rPr>
          <w:fldChar w:fldCharType="end"/>
        </w:r>
      </w:hyperlink>
    </w:p>
    <w:p w14:paraId="30AE3938" w14:textId="45CB0573" w:rsidR="00E13D94" w:rsidRDefault="007736F4">
      <w:pPr>
        <w:pStyle w:val="TableofFigures"/>
        <w:tabs>
          <w:tab w:val="right" w:leader="dot" w:pos="8493"/>
        </w:tabs>
        <w:rPr>
          <w:rFonts w:asciiTheme="minorHAnsi" w:eastAsiaTheme="minorEastAsia" w:hAnsiTheme="minorHAnsi" w:cstheme="minorBidi"/>
          <w:noProof/>
          <w:sz w:val="22"/>
          <w:szCs w:val="22"/>
        </w:rPr>
      </w:pPr>
      <w:hyperlink r:id="rId15" w:anchor="_Toc105277226" w:history="1">
        <w:r w:rsidR="00E13D94" w:rsidRPr="00ED0629">
          <w:rPr>
            <w:rStyle w:val="Hyperlink"/>
            <w:noProof/>
          </w:rPr>
          <w:t>Hình 42: Giao diện đăng kí</w:t>
        </w:r>
        <w:r w:rsidR="00E13D94">
          <w:rPr>
            <w:noProof/>
            <w:webHidden/>
          </w:rPr>
          <w:tab/>
        </w:r>
        <w:r w:rsidR="00E13D94">
          <w:rPr>
            <w:noProof/>
            <w:webHidden/>
          </w:rPr>
          <w:fldChar w:fldCharType="begin"/>
        </w:r>
        <w:r w:rsidR="00E13D94">
          <w:rPr>
            <w:noProof/>
            <w:webHidden/>
          </w:rPr>
          <w:instrText xml:space="preserve"> PAGEREF _Toc105277226 \h </w:instrText>
        </w:r>
        <w:r w:rsidR="00E13D94">
          <w:rPr>
            <w:noProof/>
            <w:webHidden/>
          </w:rPr>
        </w:r>
        <w:r w:rsidR="00E13D94">
          <w:rPr>
            <w:noProof/>
            <w:webHidden/>
          </w:rPr>
          <w:fldChar w:fldCharType="separate"/>
        </w:r>
        <w:r w:rsidR="00001299">
          <w:rPr>
            <w:noProof/>
            <w:webHidden/>
          </w:rPr>
          <w:t>73</w:t>
        </w:r>
        <w:r w:rsidR="00E13D94">
          <w:rPr>
            <w:noProof/>
            <w:webHidden/>
          </w:rPr>
          <w:fldChar w:fldCharType="end"/>
        </w:r>
      </w:hyperlink>
    </w:p>
    <w:p w14:paraId="26D5E5C6" w14:textId="177CB12A"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27" w:history="1">
        <w:r w:rsidR="00E13D94" w:rsidRPr="00ED0629">
          <w:rPr>
            <w:rStyle w:val="Hyperlink"/>
            <w:noProof/>
          </w:rPr>
          <w:t>Hình 42: Giao diện trang chủ</w:t>
        </w:r>
        <w:r w:rsidR="00E13D94">
          <w:rPr>
            <w:noProof/>
            <w:webHidden/>
          </w:rPr>
          <w:tab/>
        </w:r>
        <w:r w:rsidR="00E13D94">
          <w:rPr>
            <w:noProof/>
            <w:webHidden/>
          </w:rPr>
          <w:fldChar w:fldCharType="begin"/>
        </w:r>
        <w:r w:rsidR="00E13D94">
          <w:rPr>
            <w:noProof/>
            <w:webHidden/>
          </w:rPr>
          <w:instrText xml:space="preserve"> PAGEREF _Toc105277227 \h </w:instrText>
        </w:r>
        <w:r w:rsidR="00E13D94">
          <w:rPr>
            <w:noProof/>
            <w:webHidden/>
          </w:rPr>
        </w:r>
        <w:r w:rsidR="00E13D94">
          <w:rPr>
            <w:noProof/>
            <w:webHidden/>
          </w:rPr>
          <w:fldChar w:fldCharType="separate"/>
        </w:r>
        <w:r w:rsidR="00001299">
          <w:rPr>
            <w:noProof/>
            <w:webHidden/>
          </w:rPr>
          <w:t>73</w:t>
        </w:r>
        <w:r w:rsidR="00E13D94">
          <w:rPr>
            <w:noProof/>
            <w:webHidden/>
          </w:rPr>
          <w:fldChar w:fldCharType="end"/>
        </w:r>
      </w:hyperlink>
    </w:p>
    <w:p w14:paraId="76DC9AE4" w14:textId="1E98979D"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28" w:history="1">
        <w:r w:rsidR="00E13D94" w:rsidRPr="00ED0629">
          <w:rPr>
            <w:rStyle w:val="Hyperlink"/>
            <w:noProof/>
          </w:rPr>
          <w:t>Hình 43: Giao diện trang chủ</w:t>
        </w:r>
        <w:r w:rsidR="00E13D94">
          <w:rPr>
            <w:noProof/>
            <w:webHidden/>
          </w:rPr>
          <w:tab/>
        </w:r>
        <w:r w:rsidR="00E13D94">
          <w:rPr>
            <w:noProof/>
            <w:webHidden/>
          </w:rPr>
          <w:fldChar w:fldCharType="begin"/>
        </w:r>
        <w:r w:rsidR="00E13D94">
          <w:rPr>
            <w:noProof/>
            <w:webHidden/>
          </w:rPr>
          <w:instrText xml:space="preserve"> PAGEREF _Toc105277228 \h </w:instrText>
        </w:r>
        <w:r w:rsidR="00E13D94">
          <w:rPr>
            <w:noProof/>
            <w:webHidden/>
          </w:rPr>
        </w:r>
        <w:r w:rsidR="00E13D94">
          <w:rPr>
            <w:noProof/>
            <w:webHidden/>
          </w:rPr>
          <w:fldChar w:fldCharType="separate"/>
        </w:r>
        <w:r w:rsidR="00001299">
          <w:rPr>
            <w:noProof/>
            <w:webHidden/>
          </w:rPr>
          <w:t>74</w:t>
        </w:r>
        <w:r w:rsidR="00E13D94">
          <w:rPr>
            <w:noProof/>
            <w:webHidden/>
          </w:rPr>
          <w:fldChar w:fldCharType="end"/>
        </w:r>
      </w:hyperlink>
    </w:p>
    <w:p w14:paraId="082F255A" w14:textId="2D8BF351"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29" w:history="1">
        <w:r w:rsidR="00E13D94" w:rsidRPr="00ED0629">
          <w:rPr>
            <w:rStyle w:val="Hyperlink"/>
            <w:noProof/>
          </w:rPr>
          <w:t>Hình 44: Giao diện tất cả sản phẩm</w:t>
        </w:r>
        <w:r w:rsidR="00E13D94">
          <w:rPr>
            <w:noProof/>
            <w:webHidden/>
          </w:rPr>
          <w:tab/>
        </w:r>
        <w:r w:rsidR="00E13D94">
          <w:rPr>
            <w:noProof/>
            <w:webHidden/>
          </w:rPr>
          <w:fldChar w:fldCharType="begin"/>
        </w:r>
        <w:r w:rsidR="00E13D94">
          <w:rPr>
            <w:noProof/>
            <w:webHidden/>
          </w:rPr>
          <w:instrText xml:space="preserve"> PAGEREF _Toc105277229 \h </w:instrText>
        </w:r>
        <w:r w:rsidR="00E13D94">
          <w:rPr>
            <w:noProof/>
            <w:webHidden/>
          </w:rPr>
        </w:r>
        <w:r w:rsidR="00E13D94">
          <w:rPr>
            <w:noProof/>
            <w:webHidden/>
          </w:rPr>
          <w:fldChar w:fldCharType="separate"/>
        </w:r>
        <w:r w:rsidR="00001299">
          <w:rPr>
            <w:noProof/>
            <w:webHidden/>
          </w:rPr>
          <w:t>76</w:t>
        </w:r>
        <w:r w:rsidR="00E13D94">
          <w:rPr>
            <w:noProof/>
            <w:webHidden/>
          </w:rPr>
          <w:fldChar w:fldCharType="end"/>
        </w:r>
      </w:hyperlink>
    </w:p>
    <w:p w14:paraId="13B89F60" w14:textId="0562A71B" w:rsidR="00E13D94" w:rsidRDefault="007736F4">
      <w:pPr>
        <w:pStyle w:val="TableofFigures"/>
        <w:tabs>
          <w:tab w:val="right" w:leader="dot" w:pos="8493"/>
        </w:tabs>
        <w:rPr>
          <w:rFonts w:asciiTheme="minorHAnsi" w:eastAsiaTheme="minorEastAsia" w:hAnsiTheme="minorHAnsi" w:cstheme="minorBidi"/>
          <w:noProof/>
          <w:sz w:val="22"/>
          <w:szCs w:val="22"/>
        </w:rPr>
      </w:pPr>
      <w:hyperlink r:id="rId16" w:anchor="_Toc105277230" w:history="1">
        <w:r w:rsidR="00E13D94" w:rsidRPr="00ED0629">
          <w:rPr>
            <w:rStyle w:val="Hyperlink"/>
            <w:noProof/>
          </w:rPr>
          <w:t>Hình  45: Giao diện bảng thông báo quản trị viên</w:t>
        </w:r>
        <w:r w:rsidR="00E13D94">
          <w:rPr>
            <w:noProof/>
            <w:webHidden/>
          </w:rPr>
          <w:tab/>
        </w:r>
        <w:r w:rsidR="00E13D94">
          <w:rPr>
            <w:noProof/>
            <w:webHidden/>
          </w:rPr>
          <w:fldChar w:fldCharType="begin"/>
        </w:r>
        <w:r w:rsidR="00E13D94">
          <w:rPr>
            <w:noProof/>
            <w:webHidden/>
          </w:rPr>
          <w:instrText xml:space="preserve"> PAGEREF _Toc105277230 \h </w:instrText>
        </w:r>
        <w:r w:rsidR="00E13D94">
          <w:rPr>
            <w:noProof/>
            <w:webHidden/>
          </w:rPr>
        </w:r>
        <w:r w:rsidR="00E13D94">
          <w:rPr>
            <w:noProof/>
            <w:webHidden/>
          </w:rPr>
          <w:fldChar w:fldCharType="separate"/>
        </w:r>
        <w:r w:rsidR="00001299">
          <w:rPr>
            <w:noProof/>
            <w:webHidden/>
          </w:rPr>
          <w:t>77</w:t>
        </w:r>
        <w:r w:rsidR="00E13D94">
          <w:rPr>
            <w:noProof/>
            <w:webHidden/>
          </w:rPr>
          <w:fldChar w:fldCharType="end"/>
        </w:r>
      </w:hyperlink>
    </w:p>
    <w:p w14:paraId="2CC6E9C3" w14:textId="0F4AD85F"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31" w:history="1">
        <w:r w:rsidR="00E13D94" w:rsidRPr="00ED0629">
          <w:rPr>
            <w:rStyle w:val="Hyperlink"/>
            <w:noProof/>
          </w:rPr>
          <w:t>Hình 46: Giao diện quản lý tài khoản</w:t>
        </w:r>
        <w:r w:rsidR="00E13D94">
          <w:rPr>
            <w:noProof/>
            <w:webHidden/>
          </w:rPr>
          <w:tab/>
        </w:r>
        <w:r w:rsidR="00E13D94">
          <w:rPr>
            <w:noProof/>
            <w:webHidden/>
          </w:rPr>
          <w:fldChar w:fldCharType="begin"/>
        </w:r>
        <w:r w:rsidR="00E13D94">
          <w:rPr>
            <w:noProof/>
            <w:webHidden/>
          </w:rPr>
          <w:instrText xml:space="preserve"> PAGEREF _Toc105277231 \h </w:instrText>
        </w:r>
        <w:r w:rsidR="00E13D94">
          <w:rPr>
            <w:noProof/>
            <w:webHidden/>
          </w:rPr>
        </w:r>
        <w:r w:rsidR="00E13D94">
          <w:rPr>
            <w:noProof/>
            <w:webHidden/>
          </w:rPr>
          <w:fldChar w:fldCharType="separate"/>
        </w:r>
        <w:r w:rsidR="00001299">
          <w:rPr>
            <w:noProof/>
            <w:webHidden/>
          </w:rPr>
          <w:t>78</w:t>
        </w:r>
        <w:r w:rsidR="00E13D94">
          <w:rPr>
            <w:noProof/>
            <w:webHidden/>
          </w:rPr>
          <w:fldChar w:fldCharType="end"/>
        </w:r>
      </w:hyperlink>
    </w:p>
    <w:p w14:paraId="6602A70B" w14:textId="35D2D653" w:rsidR="00E13D94" w:rsidRDefault="007736F4">
      <w:pPr>
        <w:pStyle w:val="TableofFigures"/>
        <w:tabs>
          <w:tab w:val="right" w:leader="dot" w:pos="8493"/>
        </w:tabs>
        <w:rPr>
          <w:rFonts w:asciiTheme="minorHAnsi" w:eastAsiaTheme="minorEastAsia" w:hAnsiTheme="minorHAnsi" w:cstheme="minorBidi"/>
          <w:noProof/>
          <w:sz w:val="22"/>
          <w:szCs w:val="22"/>
        </w:rPr>
      </w:pPr>
      <w:hyperlink r:id="rId17" w:anchor="_Toc105277232" w:history="1">
        <w:r w:rsidR="00E13D94" w:rsidRPr="00ED0629">
          <w:rPr>
            <w:rStyle w:val="Hyperlink"/>
            <w:noProof/>
          </w:rPr>
          <w:t>Hình 47: Giao diện thêm admin mới</w:t>
        </w:r>
        <w:r w:rsidR="00E13D94">
          <w:rPr>
            <w:noProof/>
            <w:webHidden/>
          </w:rPr>
          <w:tab/>
        </w:r>
        <w:r w:rsidR="00E13D94">
          <w:rPr>
            <w:noProof/>
            <w:webHidden/>
          </w:rPr>
          <w:fldChar w:fldCharType="begin"/>
        </w:r>
        <w:r w:rsidR="00E13D94">
          <w:rPr>
            <w:noProof/>
            <w:webHidden/>
          </w:rPr>
          <w:instrText xml:space="preserve"> PAGEREF _Toc105277232 \h </w:instrText>
        </w:r>
        <w:r w:rsidR="00E13D94">
          <w:rPr>
            <w:noProof/>
            <w:webHidden/>
          </w:rPr>
        </w:r>
        <w:r w:rsidR="00E13D94">
          <w:rPr>
            <w:noProof/>
            <w:webHidden/>
          </w:rPr>
          <w:fldChar w:fldCharType="separate"/>
        </w:r>
        <w:r w:rsidR="00001299">
          <w:rPr>
            <w:noProof/>
            <w:webHidden/>
          </w:rPr>
          <w:t>78</w:t>
        </w:r>
        <w:r w:rsidR="00E13D94">
          <w:rPr>
            <w:noProof/>
            <w:webHidden/>
          </w:rPr>
          <w:fldChar w:fldCharType="end"/>
        </w:r>
      </w:hyperlink>
    </w:p>
    <w:p w14:paraId="0ECF3C99" w14:textId="799A1264"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33" w:history="1">
        <w:r w:rsidR="00E13D94" w:rsidRPr="00ED0629">
          <w:rPr>
            <w:rStyle w:val="Hyperlink"/>
            <w:noProof/>
          </w:rPr>
          <w:t>Hình 48: Giao diện quản lý nhân viên</w:t>
        </w:r>
        <w:r w:rsidR="00E13D94">
          <w:rPr>
            <w:noProof/>
            <w:webHidden/>
          </w:rPr>
          <w:tab/>
        </w:r>
        <w:r w:rsidR="00E13D94">
          <w:rPr>
            <w:noProof/>
            <w:webHidden/>
          </w:rPr>
          <w:fldChar w:fldCharType="begin"/>
        </w:r>
        <w:r w:rsidR="00E13D94">
          <w:rPr>
            <w:noProof/>
            <w:webHidden/>
          </w:rPr>
          <w:instrText xml:space="preserve"> PAGEREF _Toc105277233 \h </w:instrText>
        </w:r>
        <w:r w:rsidR="00E13D94">
          <w:rPr>
            <w:noProof/>
            <w:webHidden/>
          </w:rPr>
        </w:r>
        <w:r w:rsidR="00E13D94">
          <w:rPr>
            <w:noProof/>
            <w:webHidden/>
          </w:rPr>
          <w:fldChar w:fldCharType="separate"/>
        </w:r>
        <w:r w:rsidR="00001299">
          <w:rPr>
            <w:noProof/>
            <w:webHidden/>
          </w:rPr>
          <w:t>79</w:t>
        </w:r>
        <w:r w:rsidR="00E13D94">
          <w:rPr>
            <w:noProof/>
            <w:webHidden/>
          </w:rPr>
          <w:fldChar w:fldCharType="end"/>
        </w:r>
      </w:hyperlink>
    </w:p>
    <w:p w14:paraId="3F5466C4" w14:textId="1B214D42"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34" w:history="1">
        <w:r w:rsidR="00E13D94" w:rsidRPr="00ED0629">
          <w:rPr>
            <w:rStyle w:val="Hyperlink"/>
            <w:noProof/>
          </w:rPr>
          <w:t>Hình 49: Giao diện thêm nhân viên mới</w:t>
        </w:r>
        <w:r w:rsidR="00E13D94">
          <w:rPr>
            <w:noProof/>
            <w:webHidden/>
          </w:rPr>
          <w:tab/>
        </w:r>
        <w:r w:rsidR="00E13D94">
          <w:rPr>
            <w:noProof/>
            <w:webHidden/>
          </w:rPr>
          <w:fldChar w:fldCharType="begin"/>
        </w:r>
        <w:r w:rsidR="00E13D94">
          <w:rPr>
            <w:noProof/>
            <w:webHidden/>
          </w:rPr>
          <w:instrText xml:space="preserve"> PAGEREF _Toc105277234 \h </w:instrText>
        </w:r>
        <w:r w:rsidR="00E13D94">
          <w:rPr>
            <w:noProof/>
            <w:webHidden/>
          </w:rPr>
        </w:r>
        <w:r w:rsidR="00E13D94">
          <w:rPr>
            <w:noProof/>
            <w:webHidden/>
          </w:rPr>
          <w:fldChar w:fldCharType="separate"/>
        </w:r>
        <w:r w:rsidR="00001299">
          <w:rPr>
            <w:noProof/>
            <w:webHidden/>
          </w:rPr>
          <w:t>80</w:t>
        </w:r>
        <w:r w:rsidR="00E13D94">
          <w:rPr>
            <w:noProof/>
            <w:webHidden/>
          </w:rPr>
          <w:fldChar w:fldCharType="end"/>
        </w:r>
      </w:hyperlink>
    </w:p>
    <w:p w14:paraId="23F734FD" w14:textId="574B9E3D"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35" w:history="1">
        <w:r w:rsidR="00E13D94" w:rsidRPr="00ED0629">
          <w:rPr>
            <w:rStyle w:val="Hyperlink"/>
            <w:noProof/>
          </w:rPr>
          <w:t>Hình 50: Giao diện quản lý khách hàng</w:t>
        </w:r>
        <w:r w:rsidR="00E13D94">
          <w:rPr>
            <w:noProof/>
            <w:webHidden/>
          </w:rPr>
          <w:tab/>
        </w:r>
        <w:r w:rsidR="00E13D94">
          <w:rPr>
            <w:noProof/>
            <w:webHidden/>
          </w:rPr>
          <w:fldChar w:fldCharType="begin"/>
        </w:r>
        <w:r w:rsidR="00E13D94">
          <w:rPr>
            <w:noProof/>
            <w:webHidden/>
          </w:rPr>
          <w:instrText xml:space="preserve"> PAGEREF _Toc105277235 \h </w:instrText>
        </w:r>
        <w:r w:rsidR="00E13D94">
          <w:rPr>
            <w:noProof/>
            <w:webHidden/>
          </w:rPr>
        </w:r>
        <w:r w:rsidR="00E13D94">
          <w:rPr>
            <w:noProof/>
            <w:webHidden/>
          </w:rPr>
          <w:fldChar w:fldCharType="separate"/>
        </w:r>
        <w:r w:rsidR="00001299">
          <w:rPr>
            <w:noProof/>
            <w:webHidden/>
          </w:rPr>
          <w:t>80</w:t>
        </w:r>
        <w:r w:rsidR="00E13D94">
          <w:rPr>
            <w:noProof/>
            <w:webHidden/>
          </w:rPr>
          <w:fldChar w:fldCharType="end"/>
        </w:r>
      </w:hyperlink>
    </w:p>
    <w:p w14:paraId="5DB881D5" w14:textId="73DE373C"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36" w:history="1">
        <w:r w:rsidR="00E13D94" w:rsidRPr="00ED0629">
          <w:rPr>
            <w:rStyle w:val="Hyperlink"/>
            <w:noProof/>
          </w:rPr>
          <w:t>Hình 51: Giao diện xem thông tin khách hàng</w:t>
        </w:r>
        <w:r w:rsidR="00E13D94">
          <w:rPr>
            <w:noProof/>
            <w:webHidden/>
          </w:rPr>
          <w:tab/>
        </w:r>
        <w:r w:rsidR="00E13D94">
          <w:rPr>
            <w:noProof/>
            <w:webHidden/>
          </w:rPr>
          <w:fldChar w:fldCharType="begin"/>
        </w:r>
        <w:r w:rsidR="00E13D94">
          <w:rPr>
            <w:noProof/>
            <w:webHidden/>
          </w:rPr>
          <w:instrText xml:space="preserve"> PAGEREF _Toc105277236 \h </w:instrText>
        </w:r>
        <w:r w:rsidR="00E13D94">
          <w:rPr>
            <w:noProof/>
            <w:webHidden/>
          </w:rPr>
        </w:r>
        <w:r w:rsidR="00E13D94">
          <w:rPr>
            <w:noProof/>
            <w:webHidden/>
          </w:rPr>
          <w:fldChar w:fldCharType="separate"/>
        </w:r>
        <w:r w:rsidR="00001299">
          <w:rPr>
            <w:noProof/>
            <w:webHidden/>
          </w:rPr>
          <w:t>81</w:t>
        </w:r>
        <w:r w:rsidR="00E13D94">
          <w:rPr>
            <w:noProof/>
            <w:webHidden/>
          </w:rPr>
          <w:fldChar w:fldCharType="end"/>
        </w:r>
      </w:hyperlink>
    </w:p>
    <w:p w14:paraId="0A59C3DD" w14:textId="3924C87F"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37" w:history="1">
        <w:r w:rsidR="00E13D94" w:rsidRPr="00ED0629">
          <w:rPr>
            <w:rStyle w:val="Hyperlink"/>
            <w:noProof/>
          </w:rPr>
          <w:t>Hình 52: Giao diện Quản lý đơn hàng</w:t>
        </w:r>
        <w:r w:rsidR="00E13D94">
          <w:rPr>
            <w:noProof/>
            <w:webHidden/>
          </w:rPr>
          <w:tab/>
        </w:r>
        <w:r w:rsidR="00E13D94">
          <w:rPr>
            <w:noProof/>
            <w:webHidden/>
          </w:rPr>
          <w:fldChar w:fldCharType="begin"/>
        </w:r>
        <w:r w:rsidR="00E13D94">
          <w:rPr>
            <w:noProof/>
            <w:webHidden/>
          </w:rPr>
          <w:instrText xml:space="preserve"> PAGEREF _Toc105277237 \h </w:instrText>
        </w:r>
        <w:r w:rsidR="00E13D94">
          <w:rPr>
            <w:noProof/>
            <w:webHidden/>
          </w:rPr>
        </w:r>
        <w:r w:rsidR="00E13D94">
          <w:rPr>
            <w:noProof/>
            <w:webHidden/>
          </w:rPr>
          <w:fldChar w:fldCharType="separate"/>
        </w:r>
        <w:r w:rsidR="00001299">
          <w:rPr>
            <w:noProof/>
            <w:webHidden/>
          </w:rPr>
          <w:t>81</w:t>
        </w:r>
        <w:r w:rsidR="00E13D94">
          <w:rPr>
            <w:noProof/>
            <w:webHidden/>
          </w:rPr>
          <w:fldChar w:fldCharType="end"/>
        </w:r>
      </w:hyperlink>
    </w:p>
    <w:p w14:paraId="30BBB5F3" w14:textId="4570DCE2"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38" w:history="1">
        <w:r w:rsidR="00E13D94" w:rsidRPr="00ED0629">
          <w:rPr>
            <w:rStyle w:val="Hyperlink"/>
            <w:noProof/>
          </w:rPr>
          <w:t>Hình 53: Giao diện thay đổi trạng thái đơn hàng</w:t>
        </w:r>
        <w:r w:rsidR="00E13D94">
          <w:rPr>
            <w:noProof/>
            <w:webHidden/>
          </w:rPr>
          <w:tab/>
        </w:r>
        <w:r w:rsidR="00E13D94">
          <w:rPr>
            <w:noProof/>
            <w:webHidden/>
          </w:rPr>
          <w:fldChar w:fldCharType="begin"/>
        </w:r>
        <w:r w:rsidR="00E13D94">
          <w:rPr>
            <w:noProof/>
            <w:webHidden/>
          </w:rPr>
          <w:instrText xml:space="preserve"> PAGEREF _Toc105277238 \h </w:instrText>
        </w:r>
        <w:r w:rsidR="00E13D94">
          <w:rPr>
            <w:noProof/>
            <w:webHidden/>
          </w:rPr>
        </w:r>
        <w:r w:rsidR="00E13D94">
          <w:rPr>
            <w:noProof/>
            <w:webHidden/>
          </w:rPr>
          <w:fldChar w:fldCharType="separate"/>
        </w:r>
        <w:r w:rsidR="00001299">
          <w:rPr>
            <w:noProof/>
            <w:webHidden/>
          </w:rPr>
          <w:t>82</w:t>
        </w:r>
        <w:r w:rsidR="00E13D94">
          <w:rPr>
            <w:noProof/>
            <w:webHidden/>
          </w:rPr>
          <w:fldChar w:fldCharType="end"/>
        </w:r>
      </w:hyperlink>
    </w:p>
    <w:p w14:paraId="2C3FFBC0" w14:textId="3F198A89"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39" w:history="1">
        <w:r w:rsidR="00E13D94" w:rsidRPr="00ED0629">
          <w:rPr>
            <w:rStyle w:val="Hyperlink"/>
            <w:noProof/>
          </w:rPr>
          <w:t>Hình 54: Giao diện quản lý sản phẩm</w:t>
        </w:r>
        <w:r w:rsidR="00E13D94">
          <w:rPr>
            <w:noProof/>
            <w:webHidden/>
          </w:rPr>
          <w:tab/>
        </w:r>
        <w:r w:rsidR="00E13D94">
          <w:rPr>
            <w:noProof/>
            <w:webHidden/>
          </w:rPr>
          <w:fldChar w:fldCharType="begin"/>
        </w:r>
        <w:r w:rsidR="00E13D94">
          <w:rPr>
            <w:noProof/>
            <w:webHidden/>
          </w:rPr>
          <w:instrText xml:space="preserve"> PAGEREF _Toc105277239 \h </w:instrText>
        </w:r>
        <w:r w:rsidR="00E13D94">
          <w:rPr>
            <w:noProof/>
            <w:webHidden/>
          </w:rPr>
        </w:r>
        <w:r w:rsidR="00E13D94">
          <w:rPr>
            <w:noProof/>
            <w:webHidden/>
          </w:rPr>
          <w:fldChar w:fldCharType="separate"/>
        </w:r>
        <w:r w:rsidR="00001299">
          <w:rPr>
            <w:noProof/>
            <w:webHidden/>
          </w:rPr>
          <w:t>82</w:t>
        </w:r>
        <w:r w:rsidR="00E13D94">
          <w:rPr>
            <w:noProof/>
            <w:webHidden/>
          </w:rPr>
          <w:fldChar w:fldCharType="end"/>
        </w:r>
      </w:hyperlink>
    </w:p>
    <w:p w14:paraId="2DA9D1BD" w14:textId="32ABAB7E"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40" w:history="1">
        <w:r w:rsidR="00E13D94" w:rsidRPr="00ED0629">
          <w:rPr>
            <w:rStyle w:val="Hyperlink"/>
            <w:noProof/>
          </w:rPr>
          <w:t>Hình 55: Giao diện thêm sản phẩm mới</w:t>
        </w:r>
        <w:r w:rsidR="00E13D94">
          <w:rPr>
            <w:noProof/>
            <w:webHidden/>
          </w:rPr>
          <w:tab/>
        </w:r>
        <w:r w:rsidR="00E13D94">
          <w:rPr>
            <w:noProof/>
            <w:webHidden/>
          </w:rPr>
          <w:fldChar w:fldCharType="begin"/>
        </w:r>
        <w:r w:rsidR="00E13D94">
          <w:rPr>
            <w:noProof/>
            <w:webHidden/>
          </w:rPr>
          <w:instrText xml:space="preserve"> PAGEREF _Toc105277240 \h </w:instrText>
        </w:r>
        <w:r w:rsidR="00E13D94">
          <w:rPr>
            <w:noProof/>
            <w:webHidden/>
          </w:rPr>
        </w:r>
        <w:r w:rsidR="00E13D94">
          <w:rPr>
            <w:noProof/>
            <w:webHidden/>
          </w:rPr>
          <w:fldChar w:fldCharType="separate"/>
        </w:r>
        <w:r w:rsidR="00001299">
          <w:rPr>
            <w:noProof/>
            <w:webHidden/>
          </w:rPr>
          <w:t>83</w:t>
        </w:r>
        <w:r w:rsidR="00E13D94">
          <w:rPr>
            <w:noProof/>
            <w:webHidden/>
          </w:rPr>
          <w:fldChar w:fldCharType="end"/>
        </w:r>
      </w:hyperlink>
    </w:p>
    <w:p w14:paraId="66E00318" w14:textId="10B09FCD"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41" w:history="1">
        <w:r w:rsidR="00E13D94" w:rsidRPr="00ED0629">
          <w:rPr>
            <w:rStyle w:val="Hyperlink"/>
            <w:noProof/>
          </w:rPr>
          <w:t>Hình 56: Giao diện quản lý ngành hàng</w:t>
        </w:r>
        <w:r w:rsidR="00E13D94">
          <w:rPr>
            <w:noProof/>
            <w:webHidden/>
          </w:rPr>
          <w:tab/>
        </w:r>
        <w:r w:rsidR="00E13D94">
          <w:rPr>
            <w:noProof/>
            <w:webHidden/>
          </w:rPr>
          <w:fldChar w:fldCharType="begin"/>
        </w:r>
        <w:r w:rsidR="00E13D94">
          <w:rPr>
            <w:noProof/>
            <w:webHidden/>
          </w:rPr>
          <w:instrText xml:space="preserve"> PAGEREF _Toc105277241 \h </w:instrText>
        </w:r>
        <w:r w:rsidR="00E13D94">
          <w:rPr>
            <w:noProof/>
            <w:webHidden/>
          </w:rPr>
        </w:r>
        <w:r w:rsidR="00E13D94">
          <w:rPr>
            <w:noProof/>
            <w:webHidden/>
          </w:rPr>
          <w:fldChar w:fldCharType="separate"/>
        </w:r>
        <w:r w:rsidR="00001299">
          <w:rPr>
            <w:noProof/>
            <w:webHidden/>
          </w:rPr>
          <w:t>83</w:t>
        </w:r>
        <w:r w:rsidR="00E13D94">
          <w:rPr>
            <w:noProof/>
            <w:webHidden/>
          </w:rPr>
          <w:fldChar w:fldCharType="end"/>
        </w:r>
      </w:hyperlink>
    </w:p>
    <w:p w14:paraId="3AE39BD7" w14:textId="3B8812EA"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42" w:history="1">
        <w:r w:rsidR="00E13D94" w:rsidRPr="00ED0629">
          <w:rPr>
            <w:rStyle w:val="Hyperlink"/>
            <w:noProof/>
          </w:rPr>
          <w:t>Hình 57: Giao diện thêm mới ngành hàng</w:t>
        </w:r>
        <w:r w:rsidR="00E13D94">
          <w:rPr>
            <w:noProof/>
            <w:webHidden/>
          </w:rPr>
          <w:tab/>
        </w:r>
        <w:r w:rsidR="00E13D94">
          <w:rPr>
            <w:noProof/>
            <w:webHidden/>
          </w:rPr>
          <w:fldChar w:fldCharType="begin"/>
        </w:r>
        <w:r w:rsidR="00E13D94">
          <w:rPr>
            <w:noProof/>
            <w:webHidden/>
          </w:rPr>
          <w:instrText xml:space="preserve"> PAGEREF _Toc105277242 \h </w:instrText>
        </w:r>
        <w:r w:rsidR="00E13D94">
          <w:rPr>
            <w:noProof/>
            <w:webHidden/>
          </w:rPr>
        </w:r>
        <w:r w:rsidR="00E13D94">
          <w:rPr>
            <w:noProof/>
            <w:webHidden/>
          </w:rPr>
          <w:fldChar w:fldCharType="separate"/>
        </w:r>
        <w:r w:rsidR="00001299">
          <w:rPr>
            <w:noProof/>
            <w:webHidden/>
          </w:rPr>
          <w:t>84</w:t>
        </w:r>
        <w:r w:rsidR="00E13D94">
          <w:rPr>
            <w:noProof/>
            <w:webHidden/>
          </w:rPr>
          <w:fldChar w:fldCharType="end"/>
        </w:r>
      </w:hyperlink>
    </w:p>
    <w:p w14:paraId="48DE6511" w14:textId="320E5687"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43" w:history="1">
        <w:r w:rsidR="00E13D94" w:rsidRPr="00ED0629">
          <w:rPr>
            <w:rStyle w:val="Hyperlink"/>
            <w:noProof/>
          </w:rPr>
          <w:t>Hình 58: Quản lý thương hiệu</w:t>
        </w:r>
        <w:r w:rsidR="00E13D94">
          <w:rPr>
            <w:noProof/>
            <w:webHidden/>
          </w:rPr>
          <w:tab/>
        </w:r>
        <w:r w:rsidR="00E13D94">
          <w:rPr>
            <w:noProof/>
            <w:webHidden/>
          </w:rPr>
          <w:fldChar w:fldCharType="begin"/>
        </w:r>
        <w:r w:rsidR="00E13D94">
          <w:rPr>
            <w:noProof/>
            <w:webHidden/>
          </w:rPr>
          <w:instrText xml:space="preserve"> PAGEREF _Toc105277243 \h </w:instrText>
        </w:r>
        <w:r w:rsidR="00E13D94">
          <w:rPr>
            <w:noProof/>
            <w:webHidden/>
          </w:rPr>
        </w:r>
        <w:r w:rsidR="00E13D94">
          <w:rPr>
            <w:noProof/>
            <w:webHidden/>
          </w:rPr>
          <w:fldChar w:fldCharType="separate"/>
        </w:r>
        <w:r w:rsidR="00001299">
          <w:rPr>
            <w:noProof/>
            <w:webHidden/>
          </w:rPr>
          <w:t>85</w:t>
        </w:r>
        <w:r w:rsidR="00E13D94">
          <w:rPr>
            <w:noProof/>
            <w:webHidden/>
          </w:rPr>
          <w:fldChar w:fldCharType="end"/>
        </w:r>
      </w:hyperlink>
    </w:p>
    <w:p w14:paraId="16D80E7A" w14:textId="5AD17B9E"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44" w:history="1">
        <w:r w:rsidR="00E13D94" w:rsidRPr="00ED0629">
          <w:rPr>
            <w:rStyle w:val="Hyperlink"/>
            <w:noProof/>
          </w:rPr>
          <w:t>Hình 59: Giao diện thêm thương hiệu mới</w:t>
        </w:r>
        <w:r w:rsidR="00E13D94">
          <w:rPr>
            <w:noProof/>
            <w:webHidden/>
          </w:rPr>
          <w:tab/>
        </w:r>
        <w:r w:rsidR="00E13D94">
          <w:rPr>
            <w:noProof/>
            <w:webHidden/>
          </w:rPr>
          <w:fldChar w:fldCharType="begin"/>
        </w:r>
        <w:r w:rsidR="00E13D94">
          <w:rPr>
            <w:noProof/>
            <w:webHidden/>
          </w:rPr>
          <w:instrText xml:space="preserve"> PAGEREF _Toc105277244 \h </w:instrText>
        </w:r>
        <w:r w:rsidR="00E13D94">
          <w:rPr>
            <w:noProof/>
            <w:webHidden/>
          </w:rPr>
        </w:r>
        <w:r w:rsidR="00E13D94">
          <w:rPr>
            <w:noProof/>
            <w:webHidden/>
          </w:rPr>
          <w:fldChar w:fldCharType="separate"/>
        </w:r>
        <w:r w:rsidR="00001299">
          <w:rPr>
            <w:noProof/>
            <w:webHidden/>
          </w:rPr>
          <w:t>85</w:t>
        </w:r>
        <w:r w:rsidR="00E13D94">
          <w:rPr>
            <w:noProof/>
            <w:webHidden/>
          </w:rPr>
          <w:fldChar w:fldCharType="end"/>
        </w:r>
      </w:hyperlink>
    </w:p>
    <w:p w14:paraId="79B014DD" w14:textId="2909E4BB"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45" w:history="1">
        <w:r w:rsidR="00E13D94" w:rsidRPr="00ED0629">
          <w:rPr>
            <w:rStyle w:val="Hyperlink"/>
            <w:noProof/>
          </w:rPr>
          <w:t>Hình 60: Quản lý bài đăng</w:t>
        </w:r>
        <w:r w:rsidR="00E13D94">
          <w:rPr>
            <w:noProof/>
            <w:webHidden/>
          </w:rPr>
          <w:tab/>
        </w:r>
        <w:r w:rsidR="00E13D94">
          <w:rPr>
            <w:noProof/>
            <w:webHidden/>
          </w:rPr>
          <w:fldChar w:fldCharType="begin"/>
        </w:r>
        <w:r w:rsidR="00E13D94">
          <w:rPr>
            <w:noProof/>
            <w:webHidden/>
          </w:rPr>
          <w:instrText xml:space="preserve"> PAGEREF _Toc105277245 \h </w:instrText>
        </w:r>
        <w:r w:rsidR="00E13D94">
          <w:rPr>
            <w:noProof/>
            <w:webHidden/>
          </w:rPr>
        </w:r>
        <w:r w:rsidR="00E13D94">
          <w:rPr>
            <w:noProof/>
            <w:webHidden/>
          </w:rPr>
          <w:fldChar w:fldCharType="separate"/>
        </w:r>
        <w:r w:rsidR="00001299">
          <w:rPr>
            <w:noProof/>
            <w:webHidden/>
          </w:rPr>
          <w:t>86</w:t>
        </w:r>
        <w:r w:rsidR="00E13D94">
          <w:rPr>
            <w:noProof/>
            <w:webHidden/>
          </w:rPr>
          <w:fldChar w:fldCharType="end"/>
        </w:r>
      </w:hyperlink>
    </w:p>
    <w:p w14:paraId="731D6B7A" w14:textId="76D2D10D"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46" w:history="1">
        <w:r w:rsidR="00E13D94" w:rsidRPr="00ED0629">
          <w:rPr>
            <w:rStyle w:val="Hyperlink"/>
            <w:noProof/>
          </w:rPr>
          <w:t>Hình 61: Giao diện sửa bài đăng</w:t>
        </w:r>
        <w:r w:rsidR="00E13D94">
          <w:rPr>
            <w:noProof/>
            <w:webHidden/>
          </w:rPr>
          <w:tab/>
        </w:r>
        <w:r w:rsidR="00E13D94">
          <w:rPr>
            <w:noProof/>
            <w:webHidden/>
          </w:rPr>
          <w:fldChar w:fldCharType="begin"/>
        </w:r>
        <w:r w:rsidR="00E13D94">
          <w:rPr>
            <w:noProof/>
            <w:webHidden/>
          </w:rPr>
          <w:instrText xml:space="preserve"> PAGEREF _Toc105277246 \h </w:instrText>
        </w:r>
        <w:r w:rsidR="00E13D94">
          <w:rPr>
            <w:noProof/>
            <w:webHidden/>
          </w:rPr>
        </w:r>
        <w:r w:rsidR="00E13D94">
          <w:rPr>
            <w:noProof/>
            <w:webHidden/>
          </w:rPr>
          <w:fldChar w:fldCharType="separate"/>
        </w:r>
        <w:r w:rsidR="00001299">
          <w:rPr>
            <w:noProof/>
            <w:webHidden/>
          </w:rPr>
          <w:t>86</w:t>
        </w:r>
        <w:r w:rsidR="00E13D94">
          <w:rPr>
            <w:noProof/>
            <w:webHidden/>
          </w:rPr>
          <w:fldChar w:fldCharType="end"/>
        </w:r>
      </w:hyperlink>
    </w:p>
    <w:p w14:paraId="4AB117A3" w14:textId="46C4A83B"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47" w:history="1">
        <w:r w:rsidR="00E13D94" w:rsidRPr="00ED0629">
          <w:rPr>
            <w:rStyle w:val="Hyperlink"/>
            <w:noProof/>
          </w:rPr>
          <w:t>Hình 62: Giao diện quản lý thông tin người dùng</w:t>
        </w:r>
        <w:r w:rsidR="00E13D94">
          <w:rPr>
            <w:noProof/>
            <w:webHidden/>
          </w:rPr>
          <w:tab/>
        </w:r>
        <w:r w:rsidR="00E13D94">
          <w:rPr>
            <w:noProof/>
            <w:webHidden/>
          </w:rPr>
          <w:fldChar w:fldCharType="begin"/>
        </w:r>
        <w:r w:rsidR="00E13D94">
          <w:rPr>
            <w:noProof/>
            <w:webHidden/>
          </w:rPr>
          <w:instrText xml:space="preserve"> PAGEREF _Toc105277247 \h </w:instrText>
        </w:r>
        <w:r w:rsidR="00E13D94">
          <w:rPr>
            <w:noProof/>
            <w:webHidden/>
          </w:rPr>
        </w:r>
        <w:r w:rsidR="00E13D94">
          <w:rPr>
            <w:noProof/>
            <w:webHidden/>
          </w:rPr>
          <w:fldChar w:fldCharType="separate"/>
        </w:r>
        <w:r w:rsidR="00001299">
          <w:rPr>
            <w:noProof/>
            <w:webHidden/>
          </w:rPr>
          <w:t>87</w:t>
        </w:r>
        <w:r w:rsidR="00E13D94">
          <w:rPr>
            <w:noProof/>
            <w:webHidden/>
          </w:rPr>
          <w:fldChar w:fldCharType="end"/>
        </w:r>
      </w:hyperlink>
    </w:p>
    <w:p w14:paraId="06E4ACD9" w14:textId="4EF685DB"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48" w:history="1">
        <w:r w:rsidR="00E13D94" w:rsidRPr="00ED0629">
          <w:rPr>
            <w:rStyle w:val="Hyperlink"/>
            <w:noProof/>
          </w:rPr>
          <w:t>Hình 63: Giao diện danh mục sản phẩm</w:t>
        </w:r>
        <w:r w:rsidR="00E13D94">
          <w:rPr>
            <w:noProof/>
            <w:webHidden/>
          </w:rPr>
          <w:tab/>
        </w:r>
        <w:r w:rsidR="00E13D94">
          <w:rPr>
            <w:noProof/>
            <w:webHidden/>
          </w:rPr>
          <w:fldChar w:fldCharType="begin"/>
        </w:r>
        <w:r w:rsidR="00E13D94">
          <w:rPr>
            <w:noProof/>
            <w:webHidden/>
          </w:rPr>
          <w:instrText xml:space="preserve"> PAGEREF _Toc105277248 \h </w:instrText>
        </w:r>
        <w:r w:rsidR="00E13D94">
          <w:rPr>
            <w:noProof/>
            <w:webHidden/>
          </w:rPr>
        </w:r>
        <w:r w:rsidR="00E13D94">
          <w:rPr>
            <w:noProof/>
            <w:webHidden/>
          </w:rPr>
          <w:fldChar w:fldCharType="separate"/>
        </w:r>
        <w:r w:rsidR="00001299">
          <w:rPr>
            <w:noProof/>
            <w:webHidden/>
          </w:rPr>
          <w:t>88</w:t>
        </w:r>
        <w:r w:rsidR="00E13D94">
          <w:rPr>
            <w:noProof/>
            <w:webHidden/>
          </w:rPr>
          <w:fldChar w:fldCharType="end"/>
        </w:r>
      </w:hyperlink>
    </w:p>
    <w:p w14:paraId="0DC7B223" w14:textId="25FDBD95"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49" w:history="1">
        <w:r w:rsidR="00E13D94" w:rsidRPr="00ED0629">
          <w:rPr>
            <w:rStyle w:val="Hyperlink"/>
            <w:noProof/>
          </w:rPr>
          <w:t>Hình 64: Giao diện chi tiết sản phẩm</w:t>
        </w:r>
        <w:r w:rsidR="00E13D94">
          <w:rPr>
            <w:noProof/>
            <w:webHidden/>
          </w:rPr>
          <w:tab/>
        </w:r>
        <w:r w:rsidR="00E13D94">
          <w:rPr>
            <w:noProof/>
            <w:webHidden/>
          </w:rPr>
          <w:fldChar w:fldCharType="begin"/>
        </w:r>
        <w:r w:rsidR="00E13D94">
          <w:rPr>
            <w:noProof/>
            <w:webHidden/>
          </w:rPr>
          <w:instrText xml:space="preserve"> PAGEREF _Toc105277249 \h </w:instrText>
        </w:r>
        <w:r w:rsidR="00E13D94">
          <w:rPr>
            <w:noProof/>
            <w:webHidden/>
          </w:rPr>
        </w:r>
        <w:r w:rsidR="00E13D94">
          <w:rPr>
            <w:noProof/>
            <w:webHidden/>
          </w:rPr>
          <w:fldChar w:fldCharType="separate"/>
        </w:r>
        <w:r w:rsidR="00001299">
          <w:rPr>
            <w:noProof/>
            <w:webHidden/>
          </w:rPr>
          <w:t>89</w:t>
        </w:r>
        <w:r w:rsidR="00E13D94">
          <w:rPr>
            <w:noProof/>
            <w:webHidden/>
          </w:rPr>
          <w:fldChar w:fldCharType="end"/>
        </w:r>
      </w:hyperlink>
    </w:p>
    <w:p w14:paraId="4109B01F" w14:textId="3DA9B20C"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50" w:history="1">
        <w:r w:rsidR="00E13D94" w:rsidRPr="00ED0629">
          <w:rPr>
            <w:rStyle w:val="Hyperlink"/>
            <w:noProof/>
          </w:rPr>
          <w:t>Hình 65: Giao diện giỏ hàng</w:t>
        </w:r>
        <w:r w:rsidR="00E13D94">
          <w:rPr>
            <w:noProof/>
            <w:webHidden/>
          </w:rPr>
          <w:tab/>
        </w:r>
        <w:r w:rsidR="00E13D94">
          <w:rPr>
            <w:noProof/>
            <w:webHidden/>
          </w:rPr>
          <w:fldChar w:fldCharType="begin"/>
        </w:r>
        <w:r w:rsidR="00E13D94">
          <w:rPr>
            <w:noProof/>
            <w:webHidden/>
          </w:rPr>
          <w:instrText xml:space="preserve"> PAGEREF _Toc105277250 \h </w:instrText>
        </w:r>
        <w:r w:rsidR="00E13D94">
          <w:rPr>
            <w:noProof/>
            <w:webHidden/>
          </w:rPr>
        </w:r>
        <w:r w:rsidR="00E13D94">
          <w:rPr>
            <w:noProof/>
            <w:webHidden/>
          </w:rPr>
          <w:fldChar w:fldCharType="separate"/>
        </w:r>
        <w:r w:rsidR="00001299">
          <w:rPr>
            <w:noProof/>
            <w:webHidden/>
          </w:rPr>
          <w:t>90</w:t>
        </w:r>
        <w:r w:rsidR="00E13D94">
          <w:rPr>
            <w:noProof/>
            <w:webHidden/>
          </w:rPr>
          <w:fldChar w:fldCharType="end"/>
        </w:r>
      </w:hyperlink>
    </w:p>
    <w:p w14:paraId="2BB67313" w14:textId="69AD4DB4" w:rsidR="00E13D94" w:rsidRDefault="007736F4">
      <w:pPr>
        <w:pStyle w:val="TableofFigures"/>
        <w:tabs>
          <w:tab w:val="right" w:leader="dot" w:pos="8493"/>
        </w:tabs>
        <w:rPr>
          <w:rFonts w:asciiTheme="minorHAnsi" w:eastAsiaTheme="minorEastAsia" w:hAnsiTheme="minorHAnsi" w:cstheme="minorBidi"/>
          <w:noProof/>
          <w:sz w:val="22"/>
          <w:szCs w:val="22"/>
        </w:rPr>
      </w:pPr>
      <w:hyperlink r:id="rId18" w:anchor="_Toc105277251" w:history="1">
        <w:r w:rsidR="00E13D94" w:rsidRPr="00ED0629">
          <w:rPr>
            <w:rStyle w:val="Hyperlink"/>
            <w:noProof/>
          </w:rPr>
          <w:t>Hình 66: Trang thanh toán đơn hàng</w:t>
        </w:r>
        <w:r w:rsidR="00E13D94">
          <w:rPr>
            <w:noProof/>
            <w:webHidden/>
          </w:rPr>
          <w:tab/>
        </w:r>
        <w:r w:rsidR="00E13D94">
          <w:rPr>
            <w:noProof/>
            <w:webHidden/>
          </w:rPr>
          <w:fldChar w:fldCharType="begin"/>
        </w:r>
        <w:r w:rsidR="00E13D94">
          <w:rPr>
            <w:noProof/>
            <w:webHidden/>
          </w:rPr>
          <w:instrText xml:space="preserve"> PAGEREF _Toc105277251 \h </w:instrText>
        </w:r>
        <w:r w:rsidR="00E13D94">
          <w:rPr>
            <w:noProof/>
            <w:webHidden/>
          </w:rPr>
        </w:r>
        <w:r w:rsidR="00E13D94">
          <w:rPr>
            <w:noProof/>
            <w:webHidden/>
          </w:rPr>
          <w:fldChar w:fldCharType="separate"/>
        </w:r>
        <w:r w:rsidR="00001299">
          <w:rPr>
            <w:noProof/>
            <w:webHidden/>
          </w:rPr>
          <w:t>91</w:t>
        </w:r>
        <w:r w:rsidR="00E13D94">
          <w:rPr>
            <w:noProof/>
            <w:webHidden/>
          </w:rPr>
          <w:fldChar w:fldCharType="end"/>
        </w:r>
      </w:hyperlink>
    </w:p>
    <w:p w14:paraId="11696344" w14:textId="45885A27"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52" w:history="1">
        <w:r w:rsidR="00E13D94" w:rsidRPr="00ED0629">
          <w:rPr>
            <w:rStyle w:val="Hyperlink"/>
            <w:noProof/>
          </w:rPr>
          <w:t>Hình 67: Giao diện quản lý thông tin mua hàng người dùng</w:t>
        </w:r>
        <w:r w:rsidR="00E13D94">
          <w:rPr>
            <w:noProof/>
            <w:webHidden/>
          </w:rPr>
          <w:tab/>
        </w:r>
        <w:r w:rsidR="00E13D94">
          <w:rPr>
            <w:noProof/>
            <w:webHidden/>
          </w:rPr>
          <w:fldChar w:fldCharType="begin"/>
        </w:r>
        <w:r w:rsidR="00E13D94">
          <w:rPr>
            <w:noProof/>
            <w:webHidden/>
          </w:rPr>
          <w:instrText xml:space="preserve"> PAGEREF _Toc105277252 \h </w:instrText>
        </w:r>
        <w:r w:rsidR="00E13D94">
          <w:rPr>
            <w:noProof/>
            <w:webHidden/>
          </w:rPr>
        </w:r>
        <w:r w:rsidR="00E13D94">
          <w:rPr>
            <w:noProof/>
            <w:webHidden/>
          </w:rPr>
          <w:fldChar w:fldCharType="separate"/>
        </w:r>
        <w:r w:rsidR="00001299">
          <w:rPr>
            <w:noProof/>
            <w:webHidden/>
          </w:rPr>
          <w:t>91</w:t>
        </w:r>
        <w:r w:rsidR="00E13D94">
          <w:rPr>
            <w:noProof/>
            <w:webHidden/>
          </w:rPr>
          <w:fldChar w:fldCharType="end"/>
        </w:r>
      </w:hyperlink>
    </w:p>
    <w:p w14:paraId="1311E67F" w14:textId="0D14C318"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53" w:history="1">
        <w:r w:rsidR="00E13D94" w:rsidRPr="00ED0629">
          <w:rPr>
            <w:rStyle w:val="Hyperlink"/>
            <w:noProof/>
          </w:rPr>
          <w:t>Hình 68: Giao diện chi tiết đơn hàng đã mua</w:t>
        </w:r>
        <w:r w:rsidR="00E13D94">
          <w:rPr>
            <w:noProof/>
            <w:webHidden/>
          </w:rPr>
          <w:tab/>
        </w:r>
        <w:r w:rsidR="00E13D94">
          <w:rPr>
            <w:noProof/>
            <w:webHidden/>
          </w:rPr>
          <w:fldChar w:fldCharType="begin"/>
        </w:r>
        <w:r w:rsidR="00E13D94">
          <w:rPr>
            <w:noProof/>
            <w:webHidden/>
          </w:rPr>
          <w:instrText xml:space="preserve"> PAGEREF _Toc105277253 \h </w:instrText>
        </w:r>
        <w:r w:rsidR="00E13D94">
          <w:rPr>
            <w:noProof/>
            <w:webHidden/>
          </w:rPr>
        </w:r>
        <w:r w:rsidR="00E13D94">
          <w:rPr>
            <w:noProof/>
            <w:webHidden/>
          </w:rPr>
          <w:fldChar w:fldCharType="separate"/>
        </w:r>
        <w:r w:rsidR="00001299">
          <w:rPr>
            <w:noProof/>
            <w:webHidden/>
          </w:rPr>
          <w:t>92</w:t>
        </w:r>
        <w:r w:rsidR="00E13D94">
          <w:rPr>
            <w:noProof/>
            <w:webHidden/>
          </w:rPr>
          <w:fldChar w:fldCharType="end"/>
        </w:r>
      </w:hyperlink>
    </w:p>
    <w:p w14:paraId="30C451DB" w14:textId="0BE5454D"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54" w:history="1">
        <w:r w:rsidR="00E13D94" w:rsidRPr="00ED0629">
          <w:rPr>
            <w:rStyle w:val="Hyperlink"/>
            <w:noProof/>
          </w:rPr>
          <w:t>Hình 69: Giao diện website quảng bá</w:t>
        </w:r>
        <w:r w:rsidR="00E13D94">
          <w:rPr>
            <w:noProof/>
            <w:webHidden/>
          </w:rPr>
          <w:tab/>
        </w:r>
        <w:r w:rsidR="00E13D94">
          <w:rPr>
            <w:noProof/>
            <w:webHidden/>
          </w:rPr>
          <w:fldChar w:fldCharType="begin"/>
        </w:r>
        <w:r w:rsidR="00E13D94">
          <w:rPr>
            <w:noProof/>
            <w:webHidden/>
          </w:rPr>
          <w:instrText xml:space="preserve"> PAGEREF _Toc105277254 \h </w:instrText>
        </w:r>
        <w:r w:rsidR="00E13D94">
          <w:rPr>
            <w:noProof/>
            <w:webHidden/>
          </w:rPr>
        </w:r>
        <w:r w:rsidR="00E13D94">
          <w:rPr>
            <w:noProof/>
            <w:webHidden/>
          </w:rPr>
          <w:fldChar w:fldCharType="separate"/>
        </w:r>
        <w:r w:rsidR="00001299">
          <w:rPr>
            <w:noProof/>
            <w:webHidden/>
          </w:rPr>
          <w:t>93</w:t>
        </w:r>
        <w:r w:rsidR="00E13D94">
          <w:rPr>
            <w:noProof/>
            <w:webHidden/>
          </w:rPr>
          <w:fldChar w:fldCharType="end"/>
        </w:r>
      </w:hyperlink>
    </w:p>
    <w:p w14:paraId="76850F7A" w14:textId="6935A5F0" w:rsidR="00E13D94" w:rsidRDefault="007736F4">
      <w:pPr>
        <w:pStyle w:val="TableofFigures"/>
        <w:tabs>
          <w:tab w:val="right" w:leader="dot" w:pos="8493"/>
        </w:tabs>
        <w:rPr>
          <w:rFonts w:asciiTheme="minorHAnsi" w:eastAsiaTheme="minorEastAsia" w:hAnsiTheme="minorHAnsi" w:cstheme="minorBidi"/>
          <w:noProof/>
          <w:sz w:val="22"/>
          <w:szCs w:val="22"/>
        </w:rPr>
      </w:pPr>
      <w:hyperlink w:anchor="_Toc105277255" w:history="1">
        <w:r w:rsidR="00E13D94" w:rsidRPr="00ED0629">
          <w:rPr>
            <w:rStyle w:val="Hyperlink"/>
            <w:noProof/>
          </w:rPr>
          <w:t>Hình 70: Giao diện website quảng bá</w:t>
        </w:r>
        <w:r w:rsidR="00E13D94">
          <w:rPr>
            <w:noProof/>
            <w:webHidden/>
          </w:rPr>
          <w:tab/>
        </w:r>
        <w:r w:rsidR="00E13D94">
          <w:rPr>
            <w:noProof/>
            <w:webHidden/>
          </w:rPr>
          <w:fldChar w:fldCharType="begin"/>
        </w:r>
        <w:r w:rsidR="00E13D94">
          <w:rPr>
            <w:noProof/>
            <w:webHidden/>
          </w:rPr>
          <w:instrText xml:space="preserve"> PAGEREF _Toc105277255 \h </w:instrText>
        </w:r>
        <w:r w:rsidR="00E13D94">
          <w:rPr>
            <w:noProof/>
            <w:webHidden/>
          </w:rPr>
        </w:r>
        <w:r w:rsidR="00E13D94">
          <w:rPr>
            <w:noProof/>
            <w:webHidden/>
          </w:rPr>
          <w:fldChar w:fldCharType="separate"/>
        </w:r>
        <w:r w:rsidR="00001299">
          <w:rPr>
            <w:noProof/>
            <w:webHidden/>
          </w:rPr>
          <w:t>94</w:t>
        </w:r>
        <w:r w:rsidR="00E13D94">
          <w:rPr>
            <w:noProof/>
            <w:webHidden/>
          </w:rPr>
          <w:fldChar w:fldCharType="end"/>
        </w:r>
      </w:hyperlink>
    </w:p>
    <w:p w14:paraId="49671EEE" w14:textId="194B3DEC" w:rsidR="00B97F5A" w:rsidRPr="00264FE6" w:rsidRDefault="00DB4226" w:rsidP="00F10BAC">
      <w:pPr>
        <w:spacing w:before="0" w:after="160" w:line="259" w:lineRule="auto"/>
        <w:ind w:firstLine="0"/>
        <w:jc w:val="left"/>
        <w:rPr>
          <w:b/>
          <w:bCs/>
          <w:noProof/>
          <w:szCs w:val="26"/>
        </w:rPr>
      </w:pPr>
      <w:r>
        <w:rPr>
          <w:b/>
          <w:bCs/>
          <w:noProof/>
          <w:szCs w:val="26"/>
        </w:rPr>
        <w:fldChar w:fldCharType="end"/>
      </w:r>
    </w:p>
    <w:p w14:paraId="2F8EECDC" w14:textId="77777777" w:rsidR="00383AF3" w:rsidRDefault="00383AF3" w:rsidP="00A135FF">
      <w:pPr>
        <w:pStyle w:val="Heading1"/>
        <w:numPr>
          <w:ilvl w:val="0"/>
          <w:numId w:val="0"/>
        </w:numPr>
        <w:sectPr w:rsidR="00383AF3" w:rsidSect="00D05323">
          <w:pgSz w:w="11907" w:h="16839" w:code="9"/>
          <w:pgMar w:top="1418" w:right="1418" w:bottom="1418" w:left="1985" w:header="720" w:footer="720" w:gutter="0"/>
          <w:pgNumType w:fmt="lowerRoman" w:start="1"/>
          <w:cols w:space="720"/>
          <w:docGrid w:linePitch="360"/>
        </w:sectPr>
      </w:pPr>
      <w:bookmarkStart w:id="4" w:name="_Toc99837938"/>
    </w:p>
    <w:p w14:paraId="73624F4F" w14:textId="77777777" w:rsidR="00D05323" w:rsidRDefault="00D05323" w:rsidP="00A135FF">
      <w:pPr>
        <w:pStyle w:val="Heading1"/>
        <w:numPr>
          <w:ilvl w:val="0"/>
          <w:numId w:val="0"/>
        </w:numPr>
        <w:sectPr w:rsidR="00D05323" w:rsidSect="007736F4">
          <w:type w:val="continuous"/>
          <w:pgSz w:w="11907" w:h="16839" w:code="9"/>
          <w:pgMar w:top="1418" w:right="1418" w:bottom="1418" w:left="1985" w:header="720" w:footer="720" w:gutter="0"/>
          <w:cols w:space="720"/>
          <w:docGrid w:linePitch="360"/>
        </w:sectPr>
      </w:pPr>
      <w:bookmarkStart w:id="5" w:name="_Toc104991671"/>
    </w:p>
    <w:p w14:paraId="0E6FE4C8" w14:textId="3409B49A" w:rsidR="0071271E" w:rsidRPr="00A135FF" w:rsidRDefault="0071271E" w:rsidP="00A135FF">
      <w:pPr>
        <w:pStyle w:val="Heading1"/>
        <w:numPr>
          <w:ilvl w:val="0"/>
          <w:numId w:val="0"/>
        </w:numPr>
      </w:pPr>
      <w:r w:rsidRPr="00A135FF">
        <w:lastRenderedPageBreak/>
        <w:t xml:space="preserve">LỜI </w:t>
      </w:r>
      <w:r w:rsidR="007565B7" w:rsidRPr="00A135FF">
        <w:t>MỞ ĐẦU</w:t>
      </w:r>
      <w:bookmarkEnd w:id="4"/>
      <w:bookmarkEnd w:id="5"/>
    </w:p>
    <w:p w14:paraId="75A88F90" w14:textId="12EB7455" w:rsidR="00086ECB" w:rsidRPr="00264FE6" w:rsidRDefault="00086ECB" w:rsidP="00A135FF">
      <w:r w:rsidRPr="00264FE6">
        <w:t xml:space="preserve">Ngày nay, với sự phát triển mạnh mẽ của công nghệ thông tin và những ứng dụng của nó trong đời sống. </w:t>
      </w:r>
      <w:r w:rsidR="007C5225" w:rsidRPr="00264FE6">
        <w:t>Thiết bị</w:t>
      </w:r>
      <w:r w:rsidRPr="00264FE6">
        <w:t xml:space="preserve"> </w:t>
      </w:r>
      <w:r w:rsidR="007C5225" w:rsidRPr="00264FE6">
        <w:t>thông minh</w:t>
      </w:r>
      <w:r w:rsidRPr="00264FE6">
        <w:t xml:space="preserve"> không còn là một thứ phương tiện lạ lẫm đối với mọi người mà nó d</w:t>
      </w:r>
      <w:r w:rsidR="007C5225" w:rsidRPr="00264FE6">
        <w:t>ầ</w:t>
      </w:r>
      <w:r w:rsidRPr="00264FE6">
        <w:t>n trở thành một công cụ làm việc</w:t>
      </w:r>
      <w:r w:rsidR="00B63004" w:rsidRPr="00264FE6">
        <w:t>,</w:t>
      </w:r>
      <w:r w:rsidRPr="00264FE6">
        <w:t xml:space="preserve"> giải trí thông dụng và hữu ích </w:t>
      </w:r>
      <w:r w:rsidR="00B63004" w:rsidRPr="00264FE6">
        <w:t>đối với</w:t>
      </w:r>
      <w:r w:rsidRPr="00264FE6">
        <w:t xml:space="preserve"> chúng ta, không chỉ ở công sở mà còn ngay cả trong gia đình.</w:t>
      </w:r>
    </w:p>
    <w:p w14:paraId="5E988F61" w14:textId="7C699142" w:rsidR="00086ECB" w:rsidRPr="00264FE6" w:rsidRDefault="00086ECB" w:rsidP="00A135FF">
      <w:r w:rsidRPr="00264FE6">
        <w:t>Trong n</w:t>
      </w:r>
      <w:r w:rsidR="00B63004" w:rsidRPr="00264FE6">
        <w:t>ề</w:t>
      </w:r>
      <w:r w:rsidRPr="00264FE6">
        <w:t>n kinh tế hiện nay, thế giới</w:t>
      </w:r>
      <w:r w:rsidR="00B63004" w:rsidRPr="00264FE6">
        <w:t xml:space="preserve"> đang dần theo xu thế toàn cầu hóa</w:t>
      </w:r>
      <w:r w:rsidRPr="00264FE6">
        <w:t>, mọi mặt của đời s</w:t>
      </w:r>
      <w:r w:rsidR="00B63004" w:rsidRPr="00264FE6">
        <w:t>ố</w:t>
      </w:r>
      <w:r w:rsidRPr="00264FE6">
        <w:t>ng xã hội ngày càng được nâng cao, đặc biệt là nhu cầu trao đổi hàng hoá của con người ngày c</w:t>
      </w:r>
      <w:r w:rsidR="00B63004" w:rsidRPr="00264FE6">
        <w:t>à</w:t>
      </w:r>
      <w:r w:rsidRPr="00264FE6">
        <w:t>ng tăng cả về số lượng và chất lượng. Hiện nay các công ty tin học hàng đầu th</w:t>
      </w:r>
      <w:r w:rsidR="00B63004" w:rsidRPr="00264FE6">
        <w:t>ế</w:t>
      </w:r>
      <w:r w:rsidRPr="00264FE6">
        <w:t xml:space="preserve"> giới không ngừng đầu tư và cải thiện các giải pháp cũng như các sản phẩm nhằm cho phép tiến hành thương mại hóa trên Internet. Thông qua các sản phẩm và công nghệ này, chúng ta dễ dàng nhận ra tầm quan trọng và tính tất yếu của thương mại điện tử. Với những thao tác đơn giản trên máy có nối mạng Internet bạn sẽ có những </w:t>
      </w:r>
      <w:r w:rsidR="00CE1CF7" w:rsidRPr="00264FE6">
        <w:t>trải nghiệm mua hàng</w:t>
      </w:r>
      <w:r w:rsidRPr="00264FE6">
        <w:t xml:space="preserve"> mình</w:t>
      </w:r>
      <w:r w:rsidR="00CE1CF7" w:rsidRPr="00264FE6">
        <w:t xml:space="preserve"> muốn</w:t>
      </w:r>
      <w:r w:rsidR="005966F7" w:rsidRPr="00264FE6">
        <w:t>,</w:t>
      </w:r>
      <w:r w:rsidRPr="00264FE6">
        <w:t xml:space="preserve"> cần mà không phải mất nhiều thời gian</w:t>
      </w:r>
      <w:r w:rsidR="00CE1CF7" w:rsidRPr="00264FE6">
        <w:t xml:space="preserve"> đến cửa hàng</w:t>
      </w:r>
      <w:r w:rsidRPr="00264FE6">
        <w:t>. Bạn chỉ cần vào các trang dịch vụ thương mại điện tử, làm theo hướng dẫn và click vào những gì bạn cần. Các nhà dịch vụ sẽ mang đến tận nhà cho bạn.</w:t>
      </w:r>
    </w:p>
    <w:p w14:paraId="00E01EF0" w14:textId="3A0C2F6A" w:rsidR="00CD2253" w:rsidRPr="00264FE6" w:rsidRDefault="00CD2253" w:rsidP="00A135FF">
      <w:r w:rsidRPr="00264FE6">
        <w:t>Qua</w:t>
      </w:r>
      <w:r w:rsidR="0052303A">
        <w:t xml:space="preserve"> quá trình đánh giá và</w:t>
      </w:r>
      <w:r w:rsidRPr="00264FE6">
        <w:t xml:space="preserve"> khảo sát thực tế tại Công ty thì hình thức bán hàng qua mạng này cũng chưa được</w:t>
      </w:r>
      <w:r w:rsidR="004A6994">
        <w:t xml:space="preserve"> áp dụng tại</w:t>
      </w:r>
      <w:r w:rsidRPr="00264FE6">
        <w:t xml:space="preserve"> </w:t>
      </w:r>
      <w:r w:rsidR="004A6994">
        <w:t>công ty, hình thức công ty đang sử dụng</w:t>
      </w:r>
      <w:r w:rsidR="001F0E95">
        <w:t xml:space="preserve"> </w:t>
      </w:r>
      <w:r w:rsidRPr="00264FE6">
        <w:t>vẫn là hình thức bán hàng trực tiếp, vì vậy</w:t>
      </w:r>
      <w:r w:rsidR="006069D8">
        <w:t xml:space="preserve"> nhóm</w:t>
      </w:r>
      <w:r w:rsidRPr="00264FE6">
        <w:t xml:space="preserve"> chúng em thực hiện xây dựng website để công ty có thể tiếp cận với người dùng nhiều hơn</w:t>
      </w:r>
      <w:r w:rsidR="0035501F">
        <w:t xml:space="preserve"> và người dung cũng tiếp cận với sản phẩm dễ dàng hơn</w:t>
      </w:r>
      <w:r w:rsidRPr="00264FE6">
        <w:t xml:space="preserve"> </w:t>
      </w:r>
      <w:r w:rsidR="00465594">
        <w:t>đồng thời</w:t>
      </w:r>
      <w:r w:rsidRPr="00264FE6">
        <w:t xml:space="preserve"> làm tăng doanh thu của công ty.</w:t>
      </w:r>
    </w:p>
    <w:p w14:paraId="310F941C" w14:textId="4694EAB3" w:rsidR="00CD2253" w:rsidRPr="00264FE6" w:rsidRDefault="00CD2253" w:rsidP="00A135FF">
      <w:r w:rsidRPr="00264FE6">
        <w:t>Cùng với sự chỉ bảo tận tình</w:t>
      </w:r>
      <w:r w:rsidR="00E43D8E">
        <w:t xml:space="preserve"> và chu đáo</w:t>
      </w:r>
      <w:r w:rsidRPr="00264FE6">
        <w:t xml:space="preserve"> của thầy Phạm Ngọc Duy nhóm đã hoàn thành việc phân tích thiết kế hệ thống và xây dựng sản phẩm. Trong quá trình phân tích thiết kế hệ thống</w:t>
      </w:r>
      <w:r w:rsidR="00966B92">
        <w:t xml:space="preserve"> và xây dựng sản phẩm</w:t>
      </w:r>
      <w:r w:rsidRPr="00264FE6">
        <w:t xml:space="preserve"> không thể tránh khỏi những sai sót mong các thầy(cô) đóng góp ý kiến để trang Web được hoàn thiện hơn.</w:t>
      </w:r>
    </w:p>
    <w:p w14:paraId="0507A698" w14:textId="02B9D157" w:rsidR="009349EF" w:rsidRPr="00A135FF" w:rsidRDefault="00CD2253" w:rsidP="00A135FF">
      <w:r w:rsidRPr="00264FE6">
        <w:t>Nhóm em xin chân thành cảm ơn!</w:t>
      </w:r>
      <w:r w:rsidR="00CB41CF" w:rsidRPr="00264FE6">
        <w:rPr>
          <w:szCs w:val="26"/>
        </w:rPr>
        <w:br w:type="page"/>
      </w:r>
    </w:p>
    <w:p w14:paraId="0E94B7E7" w14:textId="50F988B4" w:rsidR="008F57D7" w:rsidRPr="00BD659A" w:rsidRDefault="00D35C25" w:rsidP="00C33457">
      <w:pPr>
        <w:pStyle w:val="Heading1"/>
        <w:spacing w:before="0"/>
        <w:ind w:left="0"/>
      </w:pPr>
      <w:bookmarkStart w:id="6" w:name="_Toc99837939"/>
      <w:bookmarkStart w:id="7" w:name="_Toc104991672"/>
      <w:r w:rsidRPr="00BD659A">
        <w:lastRenderedPageBreak/>
        <w:t xml:space="preserve">TỔNG QUAN VỀ </w:t>
      </w:r>
      <w:r w:rsidR="00EE29DB" w:rsidRPr="00BD659A">
        <w:t>ĐỀ TÀI</w:t>
      </w:r>
      <w:bookmarkEnd w:id="6"/>
      <w:bookmarkEnd w:id="7"/>
    </w:p>
    <w:p w14:paraId="7F731CA4" w14:textId="416A581E" w:rsidR="00EE29DB" w:rsidRPr="000C24E9" w:rsidRDefault="00EE29DB" w:rsidP="00B21F14">
      <w:pPr>
        <w:pStyle w:val="Heading2"/>
        <w:numPr>
          <w:ilvl w:val="1"/>
          <w:numId w:val="41"/>
        </w:numPr>
      </w:pPr>
      <w:bookmarkStart w:id="8" w:name="_Toc99837940"/>
      <w:bookmarkStart w:id="9" w:name="_Toc104991673"/>
      <w:r w:rsidRPr="000C24E9">
        <w:t>Thực trạng và nhu cầu:</w:t>
      </w:r>
      <w:bookmarkEnd w:id="8"/>
      <w:bookmarkEnd w:id="9"/>
    </w:p>
    <w:p w14:paraId="7F76E22C" w14:textId="602F0019" w:rsidR="003C1C8C" w:rsidRPr="00264FE6" w:rsidRDefault="00137E68" w:rsidP="00BD659A">
      <w:r w:rsidRPr="00264FE6">
        <w:t>Những năm gần đây khi mà công nghệ thông tin đang phát triển bùng nổ, rất nhiều nhà quản lý đã áp dụng những công nghệ tiên tiến vào trong công việc kinh doanh. Trong số đó việc sử dụng phần mềm bán hàng để giúp cho việc quản lý cửa hàng trở nên thuận tiện, dễ dàng đang được nhiều người lựa chọn hơn bao giờ hết. Và chính điều này đang tạo nên sự khác biệt vượt trội hơn so với những đối thủ cạnh tranh sử dụng các phương pháp quản lý truyền thống. Vậy lý do tại sao phần mềm bán hàng online lại đang được yêu thích như vậy</w:t>
      </w:r>
      <w:r w:rsidR="00554DF0" w:rsidRPr="00264FE6">
        <w:t xml:space="preserve">, chúng ta có thể tìm hiểu </w:t>
      </w:r>
      <w:r w:rsidR="003C1C8C" w:rsidRPr="00264FE6">
        <w:t>nhược điểm của phương pháp quản lý truyền thống.</w:t>
      </w:r>
    </w:p>
    <w:p w14:paraId="1B9C236A" w14:textId="4F2FE2E1" w:rsidR="003C1C8C" w:rsidRPr="00264FE6" w:rsidRDefault="003C1C8C" w:rsidP="00BD659A">
      <w:r w:rsidRPr="00264FE6">
        <w:t>Trong kinh doanh, bán hàng thì người quản lý phải lo mọi thứ từ việc tìm nguồn hàng, vận chuyển, bảo quản kho, tìm khách hàng bằng nhiều cách marketing và quảng cáo. Rồi đến việc bán hàng, làm sao để có thể cân đối được thu – chi và có lãi để tái đầu tư tiếp. Tiếp đó, phải quan tâm quản lý như thế nào cho hàng hoá không bị hỏng hay bị thất thoát.</w:t>
      </w:r>
      <w:r w:rsidR="00134D91" w:rsidRPr="00264FE6">
        <w:t xml:space="preserve"> </w:t>
      </w:r>
      <w:r w:rsidRPr="00264FE6">
        <w:t xml:space="preserve">Với phương pháp làm thủ công, </w:t>
      </w:r>
      <w:r w:rsidR="00134D91" w:rsidRPr="00264FE6">
        <w:t>chủ cơ sở kinh doanh</w:t>
      </w:r>
      <w:r w:rsidRPr="00264FE6">
        <w:t xml:space="preserve"> sẽ gặp phải những khó khăn sau đây:</w:t>
      </w:r>
    </w:p>
    <w:p w14:paraId="7578B246" w14:textId="46B44362" w:rsidR="00134D91" w:rsidRPr="00264FE6" w:rsidRDefault="00134D91" w:rsidP="00872DDB">
      <w:pPr>
        <w:pStyle w:val="NoSpacing"/>
      </w:pPr>
      <w:r w:rsidRPr="00264FE6">
        <w:t>Danh mục mặt hàng quá nhiều gây khó tra cứu, xác định giá bán.</w:t>
      </w:r>
    </w:p>
    <w:p w14:paraId="325C0BE9" w14:textId="0D35B586" w:rsidR="00134D91" w:rsidRPr="00264FE6" w:rsidRDefault="00134D91" w:rsidP="00872DDB">
      <w:pPr>
        <w:pStyle w:val="NoSpacing"/>
      </w:pPr>
      <w:r w:rsidRPr="00264FE6">
        <w:t>Lập hoá đơn bán hàng hoặc phiếu xuất hàng thủ công chậm, thiếu chuyên nghiệp và dễ sai sót.</w:t>
      </w:r>
    </w:p>
    <w:p w14:paraId="1041B374" w14:textId="1358521D" w:rsidR="00134D91" w:rsidRPr="00264FE6" w:rsidRDefault="00134D91" w:rsidP="00872DDB">
      <w:pPr>
        <w:pStyle w:val="NoSpacing"/>
      </w:pPr>
      <w:r w:rsidRPr="00264FE6">
        <w:t>Mất nhiều thời gian cho việc tính toán công nợ, tồn kho, doanh số bán hàng.</w:t>
      </w:r>
    </w:p>
    <w:p w14:paraId="7B1FBF6E" w14:textId="5B4EDFA9" w:rsidR="00134D91" w:rsidRPr="00264FE6" w:rsidRDefault="00134D91" w:rsidP="00872DDB">
      <w:r w:rsidRPr="00264FE6">
        <w:t>Thật khó trả lời ngay được câu hỏi: Cửa hàng đang còn những mặt hàng gì, số lượng bao nhiêu ? Công nợ thực tế của</w:t>
      </w:r>
      <w:r w:rsidR="001F0E95">
        <w:t xml:space="preserve"> </w:t>
      </w:r>
      <w:r w:rsidRPr="00264FE6">
        <w:t>khách hàng</w:t>
      </w:r>
      <w:r w:rsidR="00F60A85" w:rsidRPr="00264FE6">
        <w:t xml:space="preserve"> A </w:t>
      </w:r>
      <w:r w:rsidRPr="00264FE6">
        <w:t>đến thời điểm hiện tại</w:t>
      </w:r>
      <w:r w:rsidR="00A53B6C" w:rsidRPr="00264FE6">
        <w:t>.</w:t>
      </w:r>
    </w:p>
    <w:p w14:paraId="07A5BCAF" w14:textId="4606A39E" w:rsidR="00786ADC" w:rsidRDefault="00A53B6C" w:rsidP="00872DDB">
      <w:r w:rsidRPr="00264FE6">
        <w:t xml:space="preserve">Sử dụng </w:t>
      </w:r>
      <w:r w:rsidR="00F60A85" w:rsidRPr="00264FE6">
        <w:t>phần mềm</w:t>
      </w:r>
      <w:r w:rsidRPr="00264FE6">
        <w:t xml:space="preserve"> quản lý bán hàng sẽ giải quyết được các yêu cầu trên một cách tự động, nhanh chóng và chính xác. </w:t>
      </w:r>
      <w:r w:rsidR="00F60A85" w:rsidRPr="00264FE6">
        <w:t xml:space="preserve">Như vậy, </w:t>
      </w:r>
      <w:r w:rsidR="006B6617">
        <w:t>một website</w:t>
      </w:r>
      <w:r w:rsidR="00F60A85" w:rsidRPr="00264FE6">
        <w:t xml:space="preserve"> bán hàng mới </w:t>
      </w:r>
      <w:r w:rsidR="00336733" w:rsidRPr="00264FE6">
        <w:t xml:space="preserve">sẽ được xây dựng. Nơi mà khách </w:t>
      </w:r>
      <w:r w:rsidR="006B6617">
        <w:t>hàng</w:t>
      </w:r>
      <w:r w:rsidR="00420CC5">
        <w:t xml:space="preserve"> khắp mọi nơi</w:t>
      </w:r>
      <w:r w:rsidR="005E1768">
        <w:t xml:space="preserve"> có thể mua sắm một cách dễ dàng</w:t>
      </w:r>
      <w:r w:rsidR="00420CC5">
        <w:t xml:space="preserve"> và</w:t>
      </w:r>
      <w:r w:rsidR="00336733" w:rsidRPr="00264FE6">
        <w:t xml:space="preserve"> nhân viên </w:t>
      </w:r>
      <w:r w:rsidR="00420CC5">
        <w:t>công ty</w:t>
      </w:r>
      <w:r w:rsidR="00336733" w:rsidRPr="00264FE6">
        <w:t xml:space="preserve"> có thể tương tác với </w:t>
      </w:r>
      <w:r w:rsidR="005C5C4A">
        <w:t>với khách hàng</w:t>
      </w:r>
      <w:r w:rsidR="00336733" w:rsidRPr="00264FE6">
        <w:t xml:space="preserve"> một cách trực quan</w:t>
      </w:r>
      <w:r w:rsidR="00A730DE">
        <w:t xml:space="preserve"> và dễ dàng</w:t>
      </w:r>
      <w:r w:rsidR="00336733" w:rsidRPr="00264FE6">
        <w:t xml:space="preserve">, đồng thời giúp cho hiệu quả </w:t>
      </w:r>
      <w:r w:rsidR="00E320D3">
        <w:t>bán hàng</w:t>
      </w:r>
      <w:r w:rsidR="00336733" w:rsidRPr="00264FE6">
        <w:t xml:space="preserve"> tăng cao</w:t>
      </w:r>
      <w:r w:rsidR="00E320D3">
        <w:t xml:space="preserve"> giúp</w:t>
      </w:r>
      <w:r w:rsidR="00336733" w:rsidRPr="00264FE6">
        <w:t xml:space="preserve"> tăng </w:t>
      </w:r>
      <w:r w:rsidR="00E320D3">
        <w:t xml:space="preserve">sự tín </w:t>
      </w:r>
      <w:r w:rsidR="00E320D3">
        <w:lastRenderedPageBreak/>
        <w:t>nhiệm</w:t>
      </w:r>
      <w:r w:rsidR="00336733" w:rsidRPr="00264FE6">
        <w:t xml:space="preserve"> của công ty đối với khách hàng, nâng cao khả năng quay lại của khách hàng trong tương lai</w:t>
      </w:r>
      <w:r w:rsidR="004D35D1">
        <w:t>, tạo ra lượng khách hang trung thành nhiều h</w:t>
      </w:r>
      <w:r w:rsidR="002D3A0D">
        <w:t>ơn</w:t>
      </w:r>
      <w:r w:rsidR="00336733" w:rsidRPr="00264FE6">
        <w:t>.</w:t>
      </w:r>
    </w:p>
    <w:p w14:paraId="7A5FC353" w14:textId="2F3648A2" w:rsidR="008F57D7" w:rsidRPr="000C24E9" w:rsidRDefault="00336733" w:rsidP="00B21F14">
      <w:pPr>
        <w:pStyle w:val="Heading2"/>
        <w:numPr>
          <w:ilvl w:val="1"/>
          <w:numId w:val="41"/>
        </w:numPr>
      </w:pPr>
      <w:bookmarkStart w:id="10" w:name="_Toc99837941"/>
      <w:bookmarkStart w:id="11" w:name="_Toc104991674"/>
      <w:r w:rsidRPr="000C24E9">
        <w:t>Mục tiêu và yêu cầu của đề tài</w:t>
      </w:r>
      <w:r w:rsidR="00EC0998" w:rsidRPr="000C24E9">
        <w:t>:</w:t>
      </w:r>
      <w:bookmarkEnd w:id="10"/>
      <w:bookmarkEnd w:id="11"/>
    </w:p>
    <w:p w14:paraId="2C47FD24" w14:textId="67974858" w:rsidR="00DE25C2" w:rsidRPr="00776344" w:rsidRDefault="00231681" w:rsidP="00231681">
      <w:pPr>
        <w:pStyle w:val="Heading3"/>
        <w:numPr>
          <w:ilvl w:val="0"/>
          <w:numId w:val="0"/>
        </w:numPr>
        <w:ind w:left="720" w:hanging="720"/>
      </w:pPr>
      <w:bookmarkStart w:id="12" w:name="_Toc99837942"/>
      <w:bookmarkStart w:id="13" w:name="_Toc104991675"/>
      <w:r>
        <w:t xml:space="preserve">1.2.1 </w:t>
      </w:r>
      <w:r w:rsidR="00DE25C2" w:rsidRPr="00776344">
        <w:t>Mục tiêu:</w:t>
      </w:r>
      <w:bookmarkEnd w:id="12"/>
      <w:bookmarkEnd w:id="13"/>
    </w:p>
    <w:p w14:paraId="08B6E0F5" w14:textId="7F4805EE" w:rsidR="00B177A5" w:rsidRPr="00264FE6" w:rsidRDefault="00B177A5" w:rsidP="00741CF1">
      <w:pPr>
        <w:pStyle w:val="NoSpacing"/>
      </w:pPr>
      <w:r w:rsidRPr="00264FE6">
        <w:t>Quản lý</w:t>
      </w:r>
      <w:r w:rsidR="006A778A">
        <w:t xml:space="preserve"> và thống kê</w:t>
      </w:r>
      <w:r w:rsidRPr="00264FE6">
        <w:t xml:space="preserve"> hàng hóa một cách </w:t>
      </w:r>
      <w:r w:rsidR="00990245">
        <w:t>dễ dàng</w:t>
      </w:r>
      <w:r w:rsidRPr="00264FE6">
        <w:t>, chi tiết</w:t>
      </w:r>
      <w:r w:rsidR="009172FF">
        <w:t xml:space="preserve"> từng loại sản phẩm</w:t>
      </w:r>
      <w:r w:rsidRPr="00264FE6">
        <w:t>, tránh thất thoát</w:t>
      </w:r>
      <w:r w:rsidR="00F115D3">
        <w:t xml:space="preserve"> trong doanh số</w:t>
      </w:r>
      <w:r w:rsidRPr="00264FE6">
        <w:t>.</w:t>
      </w:r>
    </w:p>
    <w:p w14:paraId="6AE0C48F" w14:textId="1AEB280E" w:rsidR="00B177A5" w:rsidRPr="00264FE6" w:rsidRDefault="00B177A5" w:rsidP="00741CF1">
      <w:r w:rsidRPr="00264FE6">
        <w:t>Sự đa dạng của từng</w:t>
      </w:r>
      <w:r w:rsidR="00E54C1F">
        <w:t xml:space="preserve"> loại</w:t>
      </w:r>
      <w:r w:rsidRPr="00264FE6">
        <w:t xml:space="preserve"> sản phẩm và số lượng</w:t>
      </w:r>
      <w:r w:rsidR="00E54C1F">
        <w:t xml:space="preserve"> từng</w:t>
      </w:r>
      <w:r w:rsidRPr="00264FE6">
        <w:t xml:space="preserve"> sản phẩm </w:t>
      </w:r>
      <w:r w:rsidR="00454253">
        <w:t xml:space="preserve">với số lượng lớn </w:t>
      </w:r>
      <w:r w:rsidR="0009371B">
        <w:t>cùng với lô hàng</w:t>
      </w:r>
      <w:r w:rsidR="00271A7F">
        <w:t xml:space="preserve"> </w:t>
      </w:r>
      <w:r w:rsidR="00454253">
        <w:t>luôn</w:t>
      </w:r>
      <w:r w:rsidRPr="00264FE6">
        <w:t xml:space="preserve"> là một bài toán khá đau đầu của</w:t>
      </w:r>
      <w:r w:rsidR="00234947">
        <w:t xml:space="preserve"> những</w:t>
      </w:r>
      <w:r w:rsidRPr="00264FE6">
        <w:t xml:space="preserve"> người quản lý trong quản lý hàng hóa. Để giúp cho việc quản lý hàng hóa hiệu quả và chính xác thì cần phải có đội ngũ nhân viên giỏi trong việc kiểm kê hàng hóa trong các </w:t>
      </w:r>
      <w:r w:rsidR="00FD3DCB">
        <w:t>khâu</w:t>
      </w:r>
      <w:r w:rsidRPr="00264FE6">
        <w:t>: “nhập hàng, kiểm kê hàng tồn kho, xuất hàng để đưa ra những báo cáo”.</w:t>
      </w:r>
    </w:p>
    <w:p w14:paraId="4BE1A391" w14:textId="77777777" w:rsidR="00B177A5" w:rsidRPr="00264FE6" w:rsidRDefault="00B177A5" w:rsidP="00741CF1">
      <w:r w:rsidRPr="00264FE6">
        <w:t>Phần mềm quản lý hàng hóa ra đời giúp cho việc quản lý hàng hóa một cách dễ dàng và đem lại hiệu quả cao trong công việc.</w:t>
      </w:r>
    </w:p>
    <w:p w14:paraId="0E9F44F6" w14:textId="77777777" w:rsidR="00B177A5" w:rsidRPr="00264FE6" w:rsidRDefault="00B177A5" w:rsidP="00741CF1">
      <w:pPr>
        <w:pStyle w:val="NoSpacing"/>
      </w:pPr>
      <w:r w:rsidRPr="00264FE6">
        <w:t>Thống kê báo cáo chi tiết.</w:t>
      </w:r>
    </w:p>
    <w:p w14:paraId="0F2543F2" w14:textId="0CA6D27C" w:rsidR="00B177A5" w:rsidRPr="00264FE6" w:rsidRDefault="00B177A5" w:rsidP="00586622">
      <w:pPr>
        <w:rPr>
          <w:szCs w:val="26"/>
        </w:rPr>
      </w:pPr>
      <w:r w:rsidRPr="00264FE6">
        <w:rPr>
          <w:szCs w:val="26"/>
        </w:rPr>
        <w:t>+ Báo cáo bán hàng vào cuối ngày:</w:t>
      </w:r>
      <w:r w:rsidR="00480660">
        <w:rPr>
          <w:szCs w:val="26"/>
        </w:rPr>
        <w:t>Quản lí được doanh số bán hàng trong ngày , đánh giá đưa ra số liệu tang hay giảm so với hôm trước đó</w:t>
      </w:r>
      <w:r w:rsidRPr="00264FE6">
        <w:rPr>
          <w:szCs w:val="26"/>
        </w:rPr>
        <w:t>.</w:t>
      </w:r>
    </w:p>
    <w:p w14:paraId="23AC65B2" w14:textId="5CEF449B" w:rsidR="00B177A5" w:rsidRPr="00264FE6" w:rsidRDefault="00B177A5" w:rsidP="00586622">
      <w:pPr>
        <w:rPr>
          <w:szCs w:val="26"/>
        </w:rPr>
      </w:pPr>
      <w:r w:rsidRPr="00264FE6">
        <w:rPr>
          <w:szCs w:val="26"/>
        </w:rPr>
        <w:t xml:space="preserve">+ </w:t>
      </w:r>
      <w:r w:rsidR="00B82D42">
        <w:rPr>
          <w:szCs w:val="26"/>
        </w:rPr>
        <w:t>Thống</w:t>
      </w:r>
      <w:r w:rsidRPr="00264FE6">
        <w:rPr>
          <w:szCs w:val="26"/>
        </w:rPr>
        <w:t xml:space="preserve"> kê bán hàng theo</w:t>
      </w:r>
      <w:r w:rsidR="0007232D">
        <w:rPr>
          <w:szCs w:val="26"/>
        </w:rPr>
        <w:t xml:space="preserve"> khoảng</w:t>
      </w:r>
      <w:r w:rsidRPr="00264FE6">
        <w:rPr>
          <w:szCs w:val="26"/>
        </w:rPr>
        <w:t xml:space="preserve"> thời gian</w:t>
      </w:r>
      <w:r w:rsidR="0007232D">
        <w:rPr>
          <w:szCs w:val="26"/>
        </w:rPr>
        <w:t xml:space="preserve"> nhất định</w:t>
      </w:r>
      <w:r w:rsidRPr="00264FE6">
        <w:rPr>
          <w:szCs w:val="26"/>
        </w:rPr>
        <w:t>:</w:t>
      </w:r>
      <w:r w:rsidR="0007232D">
        <w:rPr>
          <w:szCs w:val="26"/>
        </w:rPr>
        <w:t xml:space="preserve">Đưa ra được doanh số </w:t>
      </w:r>
      <w:r w:rsidR="00B82D42">
        <w:rPr>
          <w:szCs w:val="26"/>
        </w:rPr>
        <w:t>bán hàng trong 1 khoảng thời gian nhất định khi giám đốc hoặc quản lí yêu cầu</w:t>
      </w:r>
      <w:r w:rsidRPr="00264FE6">
        <w:rPr>
          <w:szCs w:val="26"/>
        </w:rPr>
        <w:t>.</w:t>
      </w:r>
    </w:p>
    <w:p w14:paraId="27C61BC8" w14:textId="78208EEE" w:rsidR="00B177A5" w:rsidRPr="00264FE6" w:rsidRDefault="00B177A5" w:rsidP="00586622">
      <w:pPr>
        <w:rPr>
          <w:szCs w:val="26"/>
        </w:rPr>
      </w:pPr>
      <w:r w:rsidRPr="00264FE6">
        <w:rPr>
          <w:szCs w:val="26"/>
        </w:rPr>
        <w:t>+ Thống kê</w:t>
      </w:r>
      <w:r w:rsidR="003C7E33">
        <w:rPr>
          <w:szCs w:val="26"/>
        </w:rPr>
        <w:t xml:space="preserve"> những mặt</w:t>
      </w:r>
      <w:r w:rsidRPr="00264FE6">
        <w:rPr>
          <w:szCs w:val="26"/>
        </w:rPr>
        <w:t xml:space="preserve"> hàng </w:t>
      </w:r>
      <w:r w:rsidR="003C7E33">
        <w:rPr>
          <w:szCs w:val="26"/>
        </w:rPr>
        <w:t xml:space="preserve">đang </w:t>
      </w:r>
      <w:r w:rsidRPr="00264FE6">
        <w:rPr>
          <w:szCs w:val="26"/>
        </w:rPr>
        <w:t>bán chạy</w:t>
      </w:r>
      <w:r w:rsidR="003C7E33">
        <w:rPr>
          <w:szCs w:val="26"/>
        </w:rPr>
        <w:t xml:space="preserve"> tại công ty</w:t>
      </w:r>
      <w:r w:rsidRPr="00264FE6">
        <w:rPr>
          <w:szCs w:val="26"/>
        </w:rPr>
        <w:t>:</w:t>
      </w:r>
      <w:r w:rsidR="003C7E33">
        <w:rPr>
          <w:szCs w:val="26"/>
        </w:rPr>
        <w:t xml:space="preserve"> đưa ra các sản phẩm, mặt hàng được khách hàng ưa chuộng và mua nhiều nhất để có thể đánh giá nhập them hàng về đảm bảo nguồn cung cho khác hàng và tang doanh thu cho công ty, đồng thời dung số liệu đó để đưa ra phương án vào các tháng </w:t>
      </w:r>
      <w:r w:rsidR="002811AE">
        <w:rPr>
          <w:szCs w:val="26"/>
        </w:rPr>
        <w:t>tiếp</w:t>
      </w:r>
      <w:r w:rsidR="003C7E33">
        <w:rPr>
          <w:szCs w:val="26"/>
        </w:rPr>
        <w:t xml:space="preserve"> theo</w:t>
      </w:r>
      <w:r w:rsidRPr="00264FE6">
        <w:rPr>
          <w:szCs w:val="26"/>
        </w:rPr>
        <w:t>.</w:t>
      </w:r>
    </w:p>
    <w:p w14:paraId="73EA529C" w14:textId="17A495AC" w:rsidR="00B177A5" w:rsidRPr="00264FE6" w:rsidRDefault="00B177A5" w:rsidP="00586622">
      <w:pPr>
        <w:rPr>
          <w:szCs w:val="26"/>
        </w:rPr>
      </w:pPr>
      <w:r w:rsidRPr="00264FE6">
        <w:rPr>
          <w:szCs w:val="26"/>
        </w:rPr>
        <w:t xml:space="preserve">+ Báo cáo </w:t>
      </w:r>
      <w:r w:rsidR="00402190">
        <w:rPr>
          <w:szCs w:val="26"/>
        </w:rPr>
        <w:t>hoàn trả hàng</w:t>
      </w:r>
      <w:r w:rsidRPr="00264FE6">
        <w:rPr>
          <w:szCs w:val="26"/>
        </w:rPr>
        <w:t>:</w:t>
      </w:r>
      <w:r w:rsidR="008B4D66">
        <w:rPr>
          <w:szCs w:val="26"/>
        </w:rPr>
        <w:t xml:space="preserve"> </w:t>
      </w:r>
      <w:r w:rsidR="000B57C3">
        <w:rPr>
          <w:szCs w:val="26"/>
        </w:rPr>
        <w:t>Thống kê theo dõi được các đơn hàng bị trả về và nguyên nhân hàng bị trả về để đưa ra giải pháp khắc phục các sai lầm trước đó</w:t>
      </w:r>
      <w:r w:rsidRPr="00264FE6">
        <w:rPr>
          <w:szCs w:val="26"/>
        </w:rPr>
        <w:t>.</w:t>
      </w:r>
    </w:p>
    <w:p w14:paraId="7F702E2B" w14:textId="429E7E8D" w:rsidR="00B177A5" w:rsidRPr="00264FE6" w:rsidRDefault="00B177A5" w:rsidP="00586622">
      <w:pPr>
        <w:rPr>
          <w:szCs w:val="26"/>
        </w:rPr>
      </w:pPr>
      <w:r w:rsidRPr="00264FE6">
        <w:rPr>
          <w:szCs w:val="26"/>
        </w:rPr>
        <w:t xml:space="preserve">+ Báo cáo </w:t>
      </w:r>
      <w:r w:rsidR="00453C34">
        <w:rPr>
          <w:szCs w:val="26"/>
        </w:rPr>
        <w:t>xử lí đơn hàng của mỗi nhân viên</w:t>
      </w:r>
      <w:r w:rsidRPr="00264FE6">
        <w:rPr>
          <w:szCs w:val="26"/>
        </w:rPr>
        <w:t xml:space="preserve">: </w:t>
      </w:r>
      <w:r w:rsidR="00453C34">
        <w:rPr>
          <w:szCs w:val="26"/>
        </w:rPr>
        <w:t>theo dõi được chỉ tiêu bán hàng của từng nhân viên trong công ty, để đưa ra các phương thức thưởng phù hợp đồng thời cũng nhằm xử lí các trường hợp khiếu nại của khách hàng đối với đơn hàng do nhân viên xử lý.</w:t>
      </w:r>
    </w:p>
    <w:p w14:paraId="05CAA9E3" w14:textId="0C4BD9DE" w:rsidR="00B177A5" w:rsidRPr="00264FE6" w:rsidRDefault="00B177A5" w:rsidP="00586622">
      <w:pPr>
        <w:rPr>
          <w:szCs w:val="26"/>
        </w:rPr>
      </w:pPr>
      <w:r w:rsidRPr="00264FE6">
        <w:rPr>
          <w:szCs w:val="26"/>
        </w:rPr>
        <w:lastRenderedPageBreak/>
        <w:t>+ Báo cáo bán hàng theo khách hàng:</w:t>
      </w:r>
      <w:r w:rsidR="00294505">
        <w:rPr>
          <w:szCs w:val="26"/>
        </w:rPr>
        <w:t xml:space="preserve"> Theo dõi được doanh thu theo từng khách hàng để có thể đánh giá loại khách hàng và đưa ra chính sách khuyến mại cho phù hợp</w:t>
      </w:r>
      <w:r w:rsidR="00FB15BF">
        <w:rPr>
          <w:szCs w:val="26"/>
        </w:rPr>
        <w:t xml:space="preserve"> với từng nhóm khách hàng</w:t>
      </w:r>
      <w:r w:rsidRPr="00264FE6">
        <w:rPr>
          <w:szCs w:val="26"/>
        </w:rPr>
        <w:t>.</w:t>
      </w:r>
    </w:p>
    <w:p w14:paraId="4AE424A8" w14:textId="4006950C" w:rsidR="00B177A5" w:rsidRPr="00264FE6" w:rsidRDefault="00B177A5" w:rsidP="00741CF1">
      <w:pPr>
        <w:pStyle w:val="NoSpacing"/>
      </w:pPr>
      <w:r w:rsidRPr="00264FE6">
        <w:t xml:space="preserve">Tiết kiệm được </w:t>
      </w:r>
      <w:r w:rsidR="00911949">
        <w:t>phần lớn</w:t>
      </w:r>
      <w:r w:rsidRPr="00264FE6">
        <w:t xml:space="preserve"> thời gian</w:t>
      </w:r>
      <w:r w:rsidR="00911949">
        <w:t xml:space="preserve"> trong ngày</w:t>
      </w:r>
      <w:r w:rsidRPr="00264FE6">
        <w:t xml:space="preserve"> và công sức, mang </w:t>
      </w:r>
      <w:r w:rsidR="00911949">
        <w:t>nguồn lợi nhuận vững chắc và đều đặn</w:t>
      </w:r>
      <w:r w:rsidRPr="00264FE6">
        <w:t>.</w:t>
      </w:r>
    </w:p>
    <w:p w14:paraId="2D5F2DE7" w14:textId="403572E9" w:rsidR="00B177A5" w:rsidRPr="00264FE6" w:rsidRDefault="00B177A5" w:rsidP="00586622">
      <w:pPr>
        <w:rPr>
          <w:szCs w:val="26"/>
        </w:rPr>
      </w:pPr>
      <w:r w:rsidRPr="00264FE6">
        <w:rPr>
          <w:szCs w:val="26"/>
        </w:rPr>
        <w:t xml:space="preserve">+ </w:t>
      </w:r>
      <w:r w:rsidR="00C13394">
        <w:rPr>
          <w:szCs w:val="26"/>
        </w:rPr>
        <w:t xml:space="preserve">Giảm </w:t>
      </w:r>
      <w:r w:rsidRPr="00264FE6">
        <w:rPr>
          <w:szCs w:val="26"/>
        </w:rPr>
        <w:t xml:space="preserve">được </w:t>
      </w:r>
      <w:r w:rsidR="00A4467C">
        <w:rPr>
          <w:szCs w:val="26"/>
        </w:rPr>
        <w:t>đáng kể</w:t>
      </w:r>
      <w:r w:rsidRPr="00264FE6">
        <w:rPr>
          <w:szCs w:val="26"/>
        </w:rPr>
        <w:t xml:space="preserve"> </w:t>
      </w:r>
      <w:r w:rsidR="00C13394">
        <w:rPr>
          <w:szCs w:val="26"/>
        </w:rPr>
        <w:t xml:space="preserve">chi phí thuê nhân viên. </w:t>
      </w:r>
    </w:p>
    <w:p w14:paraId="3770CDD6" w14:textId="774C2264" w:rsidR="00B177A5" w:rsidRPr="00264FE6" w:rsidRDefault="00B177A5" w:rsidP="00586622">
      <w:pPr>
        <w:rPr>
          <w:szCs w:val="26"/>
        </w:rPr>
      </w:pPr>
      <w:r w:rsidRPr="00264FE6">
        <w:rPr>
          <w:szCs w:val="26"/>
        </w:rPr>
        <w:t xml:space="preserve">+ </w:t>
      </w:r>
      <w:r w:rsidR="00B67FE5">
        <w:rPr>
          <w:szCs w:val="26"/>
        </w:rPr>
        <w:t>Không tốn thời gian tính toán thống kê doanh thu và đảm bảo doanh thu được tính chính xác trên từng con số.</w:t>
      </w:r>
    </w:p>
    <w:p w14:paraId="7D955930" w14:textId="77777777" w:rsidR="00B177A5" w:rsidRPr="00A6462B" w:rsidRDefault="00B177A5" w:rsidP="00A6462B">
      <w:pPr>
        <w:pStyle w:val="NoSpacing"/>
      </w:pPr>
      <w:r w:rsidRPr="00A6462B">
        <w:t>Đơn giản hóa quy trình bán hàng</w:t>
      </w:r>
    </w:p>
    <w:p w14:paraId="658B8D75" w14:textId="77889974" w:rsidR="00B177A5" w:rsidRPr="00264FE6" w:rsidRDefault="00C32FCB" w:rsidP="00C32FCB">
      <w:pPr>
        <w:ind w:firstLine="720"/>
        <w:rPr>
          <w:szCs w:val="26"/>
        </w:rPr>
      </w:pPr>
      <w:r>
        <w:rPr>
          <w:szCs w:val="26"/>
        </w:rPr>
        <w:t>Mục đích đầu tiên luôn là hướng tới khách mua hàng, vì thế phải đảm bảo được giao diện than thiện với người mua hàng, đơn gián hóa quá trình mua hàng giúp khách hàng thuận lợi hơn trong quá trình mua hàng của mình, tiếp đó là giúp nhân viên trong công ty dễ dàng giám sát các thay đổi trong hệ thống kịp thời đơn giản hóa các quá trình xử lý đơn hàng</w:t>
      </w:r>
      <w:r w:rsidR="00B177A5" w:rsidRPr="00264FE6">
        <w:rPr>
          <w:szCs w:val="26"/>
        </w:rPr>
        <w:t>.</w:t>
      </w:r>
    </w:p>
    <w:p w14:paraId="35BEA7A2" w14:textId="77777777" w:rsidR="00B177A5" w:rsidRPr="00264FE6" w:rsidRDefault="00B177A5" w:rsidP="00741CF1">
      <w:pPr>
        <w:pStyle w:val="NoSpacing"/>
      </w:pPr>
      <w:r w:rsidRPr="00264FE6">
        <w:t>Quản lý đơn hàng.</w:t>
      </w:r>
    </w:p>
    <w:p w14:paraId="6E31BB6E" w14:textId="4BFFA7AB" w:rsidR="00B177A5" w:rsidRPr="00264FE6" w:rsidRDefault="00B177A5" w:rsidP="00586622">
      <w:pPr>
        <w:rPr>
          <w:szCs w:val="26"/>
        </w:rPr>
      </w:pPr>
      <w:r w:rsidRPr="00264FE6">
        <w:rPr>
          <w:szCs w:val="26"/>
        </w:rPr>
        <w:t>+ Thống kê các đơn bán hàng một cách chi tiết cho phép người quản lý</w:t>
      </w:r>
      <w:r w:rsidR="00CF3D81">
        <w:rPr>
          <w:szCs w:val="26"/>
        </w:rPr>
        <w:t xml:space="preserve"> và khách mua hàng</w:t>
      </w:r>
      <w:r w:rsidRPr="00264FE6">
        <w:rPr>
          <w:szCs w:val="26"/>
        </w:rPr>
        <w:t xml:space="preserve"> kiểm soát được tất cả đơn hàng trong ngày, tuần, tháng, quý, năm.</w:t>
      </w:r>
    </w:p>
    <w:p w14:paraId="12AE65A7" w14:textId="56A2B8DC" w:rsidR="00B177A5" w:rsidRPr="00FE755E" w:rsidRDefault="00B177A5" w:rsidP="00586622">
      <w:pPr>
        <w:rPr>
          <w:szCs w:val="26"/>
        </w:rPr>
      </w:pPr>
      <w:r w:rsidRPr="00FE755E">
        <w:rPr>
          <w:szCs w:val="26"/>
        </w:rPr>
        <w:t xml:space="preserve">+ </w:t>
      </w:r>
      <w:r w:rsidR="00FE755E" w:rsidRPr="00FE755E">
        <w:rPr>
          <w:szCs w:val="26"/>
        </w:rPr>
        <w:t>Đưa ra chi tiết của đơ</w:t>
      </w:r>
      <w:r w:rsidR="00FE755E">
        <w:rPr>
          <w:szCs w:val="26"/>
        </w:rPr>
        <w:t>n hàng và trạng thái tương ứng với đơn hàng đó.</w:t>
      </w:r>
    </w:p>
    <w:p w14:paraId="477E61ED" w14:textId="77777777" w:rsidR="00B177A5" w:rsidRPr="00FE755E" w:rsidRDefault="00B177A5" w:rsidP="00741CF1">
      <w:pPr>
        <w:pStyle w:val="NoSpacing"/>
      </w:pPr>
      <w:r w:rsidRPr="00FE755E">
        <w:t>Quản lý, đánh giá nhân viên dễ dàng hơn.</w:t>
      </w:r>
    </w:p>
    <w:p w14:paraId="3E670E91" w14:textId="432ACD0D" w:rsidR="000C0404" w:rsidRDefault="00660D90" w:rsidP="00586622">
      <w:pPr>
        <w:ind w:firstLine="360"/>
        <w:rPr>
          <w:szCs w:val="26"/>
        </w:rPr>
      </w:pPr>
      <w:r>
        <w:rPr>
          <w:szCs w:val="26"/>
        </w:rPr>
        <w:t xml:space="preserve">Giúp </w:t>
      </w:r>
      <w:r w:rsidR="00B177A5" w:rsidRPr="00264FE6">
        <w:rPr>
          <w:szCs w:val="26"/>
        </w:rPr>
        <w:t xml:space="preserve">cho người quản lý </w:t>
      </w:r>
      <w:r w:rsidR="00354C68">
        <w:rPr>
          <w:szCs w:val="26"/>
        </w:rPr>
        <w:t>theo dõi được</w:t>
      </w:r>
      <w:r w:rsidR="00B177A5" w:rsidRPr="00264FE6">
        <w:rPr>
          <w:szCs w:val="26"/>
        </w:rPr>
        <w:t xml:space="preserve"> </w:t>
      </w:r>
      <w:r w:rsidR="00354C68">
        <w:rPr>
          <w:szCs w:val="26"/>
        </w:rPr>
        <w:t xml:space="preserve">hiệu quả làm việc </w:t>
      </w:r>
      <w:r w:rsidR="00B177A5" w:rsidRPr="00264FE6">
        <w:rPr>
          <w:szCs w:val="26"/>
        </w:rPr>
        <w:t>của từng nhân viên</w:t>
      </w:r>
      <w:r w:rsidR="00D15AD8">
        <w:rPr>
          <w:szCs w:val="26"/>
        </w:rPr>
        <w:t xml:space="preserve"> dựa trên quá trình làm việc của nhân viên trong công ty.</w:t>
      </w:r>
    </w:p>
    <w:p w14:paraId="4B57E791" w14:textId="77777777" w:rsidR="000C0404" w:rsidRDefault="000C0404">
      <w:pPr>
        <w:spacing w:before="0" w:after="160" w:line="259" w:lineRule="auto"/>
        <w:ind w:firstLine="0"/>
        <w:jc w:val="left"/>
        <w:rPr>
          <w:szCs w:val="26"/>
        </w:rPr>
      </w:pPr>
      <w:r>
        <w:rPr>
          <w:szCs w:val="26"/>
        </w:rPr>
        <w:br w:type="page"/>
      </w:r>
    </w:p>
    <w:p w14:paraId="20326F23" w14:textId="783BEB84" w:rsidR="00DE25C2" w:rsidRDefault="006F05CB" w:rsidP="006F05CB">
      <w:pPr>
        <w:pStyle w:val="Heading3"/>
        <w:numPr>
          <w:ilvl w:val="0"/>
          <w:numId w:val="0"/>
        </w:numPr>
        <w:ind w:left="720" w:hanging="720"/>
      </w:pPr>
      <w:bookmarkStart w:id="14" w:name="_Toc99837943"/>
      <w:bookmarkStart w:id="15" w:name="_Toc104991676"/>
      <w:r>
        <w:lastRenderedPageBreak/>
        <w:t xml:space="preserve">1.2.2 </w:t>
      </w:r>
      <w:r w:rsidR="00DE25C2" w:rsidRPr="00776344">
        <w:t>Yêu cầu</w:t>
      </w:r>
      <w:r w:rsidR="006218A1">
        <w:t xml:space="preserve"> và phạm vi</w:t>
      </w:r>
      <w:r w:rsidR="00DE25C2" w:rsidRPr="00776344">
        <w:t>:</w:t>
      </w:r>
      <w:bookmarkEnd w:id="14"/>
      <w:bookmarkEnd w:id="15"/>
    </w:p>
    <w:p w14:paraId="4DDF9142" w14:textId="0453BFC9" w:rsidR="00AE0EAB" w:rsidRPr="00AE0EAB" w:rsidRDefault="00AE0EAB" w:rsidP="00AE0EAB">
      <w:r w:rsidRPr="00AE0EAB">
        <w:t>Phạm vi đề tài: Đề t</w:t>
      </w:r>
      <w:r>
        <w:t>ài chỉ nằm trong phạm vi mua bán sản phẩm hàng hóa cho công ty.</w:t>
      </w:r>
    </w:p>
    <w:p w14:paraId="2256FCFA" w14:textId="1B4D24EF" w:rsidR="00401926" w:rsidRPr="00264FE6" w:rsidRDefault="00401926" w:rsidP="00A6462B">
      <w:pPr>
        <w:pStyle w:val="NoSpacing"/>
      </w:pPr>
      <w:r w:rsidRPr="00264FE6">
        <w:t xml:space="preserve">Yêu cầu </w:t>
      </w:r>
      <w:r w:rsidR="00E475E0">
        <w:t>trong hệ thống bán hàng</w:t>
      </w:r>
      <w:r w:rsidRPr="00264FE6">
        <w:t>:</w:t>
      </w:r>
    </w:p>
    <w:p w14:paraId="1E986A0A" w14:textId="6CECFE81" w:rsidR="00DF01EE" w:rsidRPr="00264FE6" w:rsidRDefault="00DF01EE" w:rsidP="008D29DD">
      <w:pPr>
        <w:pStyle w:val="ListParagraph"/>
        <w:numPr>
          <w:ilvl w:val="0"/>
          <w:numId w:val="9"/>
        </w:numPr>
        <w:spacing w:before="0" w:after="160"/>
        <w:rPr>
          <w:szCs w:val="26"/>
        </w:rPr>
      </w:pPr>
      <w:r w:rsidRPr="00264FE6">
        <w:rPr>
          <w:szCs w:val="26"/>
        </w:rPr>
        <w:t>Khảo sát</w:t>
      </w:r>
      <w:r w:rsidR="002A1BC2">
        <w:rPr>
          <w:szCs w:val="26"/>
        </w:rPr>
        <w:t xml:space="preserve"> đánh giá giải pháp trong</w:t>
      </w:r>
      <w:r w:rsidRPr="00264FE6">
        <w:rPr>
          <w:szCs w:val="26"/>
        </w:rPr>
        <w:t xml:space="preserve"> nghiệp vụ </w:t>
      </w:r>
      <w:r w:rsidR="00401926" w:rsidRPr="00264FE6">
        <w:rPr>
          <w:szCs w:val="26"/>
        </w:rPr>
        <w:t>bán hàng.</w:t>
      </w:r>
    </w:p>
    <w:p w14:paraId="5828CC7C" w14:textId="5C5B25D5" w:rsidR="00DF01EE" w:rsidRPr="00264FE6" w:rsidRDefault="00A55147" w:rsidP="008D29DD">
      <w:pPr>
        <w:pStyle w:val="ListParagraph"/>
        <w:numPr>
          <w:ilvl w:val="0"/>
          <w:numId w:val="9"/>
        </w:numPr>
        <w:spacing w:before="0" w:after="160"/>
        <w:rPr>
          <w:szCs w:val="26"/>
        </w:rPr>
      </w:pPr>
      <w:r>
        <w:rPr>
          <w:szCs w:val="26"/>
        </w:rPr>
        <w:t>Đưa ra</w:t>
      </w:r>
      <w:r w:rsidR="00DF01EE" w:rsidRPr="00264FE6">
        <w:rPr>
          <w:szCs w:val="26"/>
        </w:rPr>
        <w:t xml:space="preserve"> giải pháp mới, cân nhắc</w:t>
      </w:r>
      <w:r w:rsidR="00CF6B3C">
        <w:rPr>
          <w:szCs w:val="26"/>
        </w:rPr>
        <w:t xml:space="preserve"> các quy trình và</w:t>
      </w:r>
      <w:r w:rsidR="00DF01EE" w:rsidRPr="00264FE6">
        <w:rPr>
          <w:szCs w:val="26"/>
        </w:rPr>
        <w:t xml:space="preserve"> tính khả thi của dự án.</w:t>
      </w:r>
    </w:p>
    <w:p w14:paraId="30399C7F" w14:textId="37A59F19" w:rsidR="00DF01EE" w:rsidRPr="00264FE6" w:rsidRDefault="00DF01EE" w:rsidP="008D29DD">
      <w:pPr>
        <w:pStyle w:val="ListParagraph"/>
        <w:numPr>
          <w:ilvl w:val="0"/>
          <w:numId w:val="9"/>
        </w:numPr>
        <w:spacing w:before="0" w:after="160"/>
        <w:rPr>
          <w:szCs w:val="26"/>
        </w:rPr>
      </w:pPr>
      <w:r w:rsidRPr="00264FE6">
        <w:rPr>
          <w:szCs w:val="26"/>
        </w:rPr>
        <w:t>Lập kế hoạch</w:t>
      </w:r>
      <w:r w:rsidR="000C11E8">
        <w:rPr>
          <w:szCs w:val="26"/>
        </w:rPr>
        <w:t xml:space="preserve"> chính</w:t>
      </w:r>
      <w:r w:rsidRPr="00264FE6">
        <w:rPr>
          <w:szCs w:val="26"/>
        </w:rPr>
        <w:t xml:space="preserve"> cho </w:t>
      </w:r>
      <w:r w:rsidR="000C11E8">
        <w:rPr>
          <w:szCs w:val="26"/>
        </w:rPr>
        <w:t>dự án</w:t>
      </w:r>
      <w:r w:rsidRPr="00264FE6">
        <w:rPr>
          <w:szCs w:val="26"/>
        </w:rPr>
        <w:t xml:space="preserve"> cùng </w:t>
      </w:r>
      <w:r w:rsidR="000C11E8">
        <w:rPr>
          <w:szCs w:val="26"/>
        </w:rPr>
        <w:t>và giải pháp khắc phục nếu có</w:t>
      </w:r>
      <w:r w:rsidRPr="00264FE6">
        <w:rPr>
          <w:szCs w:val="26"/>
        </w:rPr>
        <w:t>.</w:t>
      </w:r>
    </w:p>
    <w:p w14:paraId="2D3579BF" w14:textId="21ADA023" w:rsidR="00DF01EE" w:rsidRPr="00264FE6" w:rsidRDefault="00D63474" w:rsidP="008D29DD">
      <w:pPr>
        <w:pStyle w:val="ListParagraph"/>
        <w:numPr>
          <w:ilvl w:val="0"/>
          <w:numId w:val="9"/>
        </w:numPr>
        <w:spacing w:before="0" w:after="160"/>
        <w:rPr>
          <w:szCs w:val="26"/>
        </w:rPr>
      </w:pPr>
      <w:r>
        <w:rPr>
          <w:szCs w:val="26"/>
        </w:rPr>
        <w:t>Xây dựng hệ thống trên nền Web</w:t>
      </w:r>
      <w:r w:rsidR="00401926" w:rsidRPr="00264FE6">
        <w:rPr>
          <w:szCs w:val="26"/>
        </w:rPr>
        <w:t>.</w:t>
      </w:r>
    </w:p>
    <w:p w14:paraId="5FF4E9AF" w14:textId="7EE65EEB" w:rsidR="00DF01EE" w:rsidRPr="00264FE6" w:rsidRDefault="00D63474" w:rsidP="008D29DD">
      <w:pPr>
        <w:pStyle w:val="ListParagraph"/>
        <w:numPr>
          <w:ilvl w:val="0"/>
          <w:numId w:val="9"/>
        </w:numPr>
        <w:spacing w:before="0" w:after="160"/>
        <w:rPr>
          <w:szCs w:val="26"/>
        </w:rPr>
      </w:pPr>
      <w:r>
        <w:rPr>
          <w:szCs w:val="26"/>
        </w:rPr>
        <w:t>Dự án được xây dựng dựa trên phương pháp pháp phân tích hướng đối tượng</w:t>
      </w:r>
      <w:r w:rsidR="00DF01EE" w:rsidRPr="00264FE6">
        <w:rPr>
          <w:szCs w:val="26"/>
        </w:rPr>
        <w:t>.</w:t>
      </w:r>
    </w:p>
    <w:p w14:paraId="3E519E61" w14:textId="3AAF49F0" w:rsidR="00401926" w:rsidRPr="00264FE6" w:rsidRDefault="00130308" w:rsidP="00A6462B">
      <w:pPr>
        <w:pStyle w:val="NoSpacing"/>
      </w:pPr>
      <w:r>
        <w:t>Các chức năng cần có trong hệ thống</w:t>
      </w:r>
      <w:r w:rsidR="00401926" w:rsidRPr="00264FE6">
        <w:t>:</w:t>
      </w:r>
    </w:p>
    <w:p w14:paraId="1712ACA7" w14:textId="614CE853" w:rsidR="00401926" w:rsidRPr="00264FE6" w:rsidRDefault="00401926" w:rsidP="008D29DD">
      <w:pPr>
        <w:pStyle w:val="ListParagraph"/>
        <w:numPr>
          <w:ilvl w:val="0"/>
          <w:numId w:val="10"/>
        </w:numPr>
        <w:spacing w:before="0" w:after="160"/>
        <w:rPr>
          <w:szCs w:val="26"/>
        </w:rPr>
      </w:pPr>
      <w:r w:rsidRPr="00264FE6">
        <w:rPr>
          <w:szCs w:val="26"/>
        </w:rPr>
        <w:t>Quản lý mặt hàng</w:t>
      </w:r>
      <w:r w:rsidR="006B7387">
        <w:rPr>
          <w:szCs w:val="26"/>
        </w:rPr>
        <w:t xml:space="preserve"> </w:t>
      </w:r>
      <w:r w:rsidR="002D3B44">
        <w:rPr>
          <w:szCs w:val="26"/>
        </w:rPr>
        <w:t>(Sản phẩm kinh doanh)</w:t>
      </w:r>
      <w:r w:rsidRPr="00264FE6">
        <w:rPr>
          <w:szCs w:val="26"/>
        </w:rPr>
        <w:t>.</w:t>
      </w:r>
    </w:p>
    <w:p w14:paraId="7FC871A3" w14:textId="31740D32" w:rsidR="00401926" w:rsidRPr="00264FE6" w:rsidRDefault="00401926" w:rsidP="008D29DD">
      <w:pPr>
        <w:pStyle w:val="ListParagraph"/>
        <w:numPr>
          <w:ilvl w:val="0"/>
          <w:numId w:val="10"/>
        </w:numPr>
        <w:spacing w:before="0" w:after="160"/>
        <w:rPr>
          <w:szCs w:val="26"/>
        </w:rPr>
      </w:pPr>
      <w:r w:rsidRPr="00264FE6">
        <w:rPr>
          <w:szCs w:val="26"/>
        </w:rPr>
        <w:t>Quản lý tài chính.</w:t>
      </w:r>
    </w:p>
    <w:p w14:paraId="4C2B064A" w14:textId="7C33F8F3" w:rsidR="00401926" w:rsidRPr="00264FE6" w:rsidRDefault="00401926" w:rsidP="008D29DD">
      <w:pPr>
        <w:pStyle w:val="ListParagraph"/>
        <w:numPr>
          <w:ilvl w:val="0"/>
          <w:numId w:val="10"/>
        </w:numPr>
        <w:spacing w:before="0" w:after="160"/>
        <w:rPr>
          <w:szCs w:val="26"/>
        </w:rPr>
      </w:pPr>
      <w:r w:rsidRPr="00264FE6">
        <w:rPr>
          <w:szCs w:val="26"/>
        </w:rPr>
        <w:t>Quản lý nhân viên.</w:t>
      </w:r>
    </w:p>
    <w:p w14:paraId="52DC5067" w14:textId="471268FB" w:rsidR="00401926" w:rsidRPr="00264FE6" w:rsidRDefault="00401926" w:rsidP="008D29DD">
      <w:pPr>
        <w:pStyle w:val="ListParagraph"/>
        <w:numPr>
          <w:ilvl w:val="0"/>
          <w:numId w:val="10"/>
        </w:numPr>
        <w:spacing w:before="0" w:after="160"/>
        <w:rPr>
          <w:szCs w:val="26"/>
        </w:rPr>
      </w:pPr>
      <w:r w:rsidRPr="00264FE6">
        <w:rPr>
          <w:szCs w:val="26"/>
        </w:rPr>
        <w:t>Quản lý nhà cung cấp.</w:t>
      </w:r>
    </w:p>
    <w:p w14:paraId="28523270" w14:textId="57C26694" w:rsidR="00401926" w:rsidRPr="00264FE6" w:rsidRDefault="00401926" w:rsidP="008D29DD">
      <w:pPr>
        <w:pStyle w:val="ListParagraph"/>
        <w:numPr>
          <w:ilvl w:val="0"/>
          <w:numId w:val="10"/>
        </w:numPr>
        <w:spacing w:before="0" w:after="160"/>
        <w:rPr>
          <w:szCs w:val="26"/>
        </w:rPr>
      </w:pPr>
      <w:r w:rsidRPr="00264FE6">
        <w:rPr>
          <w:szCs w:val="26"/>
        </w:rPr>
        <w:t>Quản lý khách hàng</w:t>
      </w:r>
      <w:r w:rsidR="00F37110" w:rsidRPr="00264FE6">
        <w:rPr>
          <w:szCs w:val="26"/>
        </w:rPr>
        <w:t>.</w:t>
      </w:r>
    </w:p>
    <w:p w14:paraId="71FD6490" w14:textId="57E6136E" w:rsidR="00401926" w:rsidRPr="00264FE6" w:rsidRDefault="00401926" w:rsidP="008D29DD">
      <w:pPr>
        <w:pStyle w:val="ListParagraph"/>
        <w:numPr>
          <w:ilvl w:val="0"/>
          <w:numId w:val="10"/>
        </w:numPr>
        <w:spacing w:before="0" w:after="160"/>
        <w:rPr>
          <w:szCs w:val="26"/>
        </w:rPr>
      </w:pPr>
      <w:r w:rsidRPr="00264FE6">
        <w:rPr>
          <w:szCs w:val="26"/>
        </w:rPr>
        <w:t>Quản lý hóa đơn.</w:t>
      </w:r>
    </w:p>
    <w:p w14:paraId="41361FB6" w14:textId="77777777" w:rsidR="001E30B6" w:rsidRPr="00264FE6" w:rsidRDefault="001E30B6" w:rsidP="00586622">
      <w:pPr>
        <w:spacing w:before="0" w:after="160"/>
        <w:rPr>
          <w:rFonts w:eastAsia="Times New Roman"/>
          <w:b/>
          <w:bCs/>
          <w:kern w:val="32"/>
          <w:szCs w:val="26"/>
          <w:lang w:val="en-GB" w:eastAsia="en-GB"/>
        </w:rPr>
      </w:pPr>
      <w:r w:rsidRPr="00264FE6">
        <w:rPr>
          <w:szCs w:val="26"/>
        </w:rPr>
        <w:br w:type="page"/>
      </w:r>
    </w:p>
    <w:p w14:paraId="3C7F943C" w14:textId="6F568DBD" w:rsidR="00482A9C" w:rsidRDefault="00663357" w:rsidP="007736F4">
      <w:pPr>
        <w:pStyle w:val="Heading1"/>
        <w:spacing w:before="0"/>
        <w:ind w:left="0"/>
      </w:pPr>
      <w:bookmarkStart w:id="16" w:name="_Toc99837944"/>
      <w:bookmarkStart w:id="17" w:name="_Toc104991677"/>
      <w:r w:rsidRPr="00872DDB">
        <w:lastRenderedPageBreak/>
        <w:t>THỰC TRẠNG HỆ THỐNG BÁN HÀNG TẠI CÔNG TY</w:t>
      </w:r>
      <w:r w:rsidR="00EE27C9" w:rsidRPr="00872DDB">
        <w:t xml:space="preserve"> TNHH THẢO TRẦN</w:t>
      </w:r>
      <w:bookmarkEnd w:id="16"/>
      <w:bookmarkEnd w:id="17"/>
    </w:p>
    <w:p w14:paraId="0926DFF5" w14:textId="77777777" w:rsidR="007736F4" w:rsidRPr="007736F4" w:rsidRDefault="007736F4" w:rsidP="007736F4">
      <w:pPr>
        <w:rPr>
          <w:lang w:val="en-GB" w:eastAsia="en-GB"/>
        </w:rPr>
      </w:pPr>
    </w:p>
    <w:p w14:paraId="586909B6" w14:textId="69960804" w:rsidR="00DA4445" w:rsidRPr="000C24E9" w:rsidRDefault="005A27FF" w:rsidP="006A7AAA">
      <w:pPr>
        <w:pStyle w:val="Heading2"/>
      </w:pPr>
      <w:bookmarkStart w:id="18" w:name="_Toc99837946"/>
      <w:bookmarkStart w:id="19" w:name="_Toc99837945"/>
      <w:bookmarkStart w:id="20" w:name="_Toc104991678"/>
      <w:r>
        <w:t xml:space="preserve">2.1 </w:t>
      </w:r>
      <w:r w:rsidR="007A7045" w:rsidRPr="000C24E9">
        <w:t>Giới thiệu về công ty TNHH Thảo Trần</w:t>
      </w:r>
      <w:bookmarkEnd w:id="18"/>
      <w:r w:rsidR="005220AF" w:rsidRPr="000C24E9">
        <w:t>:</w:t>
      </w:r>
      <w:bookmarkEnd w:id="19"/>
      <w:bookmarkEnd w:id="20"/>
    </w:p>
    <w:tbl>
      <w:tblPr>
        <w:tblStyle w:val="TableGrid"/>
        <w:tblW w:w="8712" w:type="dxa"/>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92"/>
        <w:gridCol w:w="5220"/>
      </w:tblGrid>
      <w:tr w:rsidR="005220AF" w:rsidRPr="00264FE6" w14:paraId="6553E9B4" w14:textId="77777777" w:rsidTr="008A0A53">
        <w:tc>
          <w:tcPr>
            <w:tcW w:w="3492" w:type="dxa"/>
          </w:tcPr>
          <w:p w14:paraId="49B050C1" w14:textId="77777777" w:rsidR="005220AF" w:rsidRPr="00264FE6" w:rsidRDefault="005220AF" w:rsidP="00A6462B">
            <w:pPr>
              <w:rPr>
                <w:szCs w:val="26"/>
              </w:rPr>
            </w:pPr>
            <w:r w:rsidRPr="00264FE6">
              <w:rPr>
                <w:szCs w:val="26"/>
              </w:rPr>
              <w:t>Tên công ty:</w:t>
            </w:r>
          </w:p>
        </w:tc>
        <w:tc>
          <w:tcPr>
            <w:tcW w:w="5220" w:type="dxa"/>
          </w:tcPr>
          <w:p w14:paraId="0C16E4CB" w14:textId="7B8F5788" w:rsidR="005220AF" w:rsidRPr="00264FE6" w:rsidRDefault="005220AF" w:rsidP="00A6462B">
            <w:pPr>
              <w:pStyle w:val="ListParagraph"/>
              <w:ind w:left="426" w:firstLine="0"/>
              <w:rPr>
                <w:szCs w:val="26"/>
              </w:rPr>
            </w:pPr>
            <w:r w:rsidRPr="00264FE6">
              <w:rPr>
                <w:szCs w:val="26"/>
              </w:rPr>
              <w:t>Công ty TNHH Thảo</w:t>
            </w:r>
            <w:r w:rsidR="00B9133D" w:rsidRPr="00264FE6">
              <w:rPr>
                <w:szCs w:val="26"/>
              </w:rPr>
              <w:t xml:space="preserve"> Trần</w:t>
            </w:r>
          </w:p>
        </w:tc>
      </w:tr>
      <w:tr w:rsidR="005220AF" w:rsidRPr="00264FE6" w14:paraId="67F4B9F6" w14:textId="77777777" w:rsidTr="008A0A53">
        <w:tc>
          <w:tcPr>
            <w:tcW w:w="3492" w:type="dxa"/>
          </w:tcPr>
          <w:p w14:paraId="5F3993CD" w14:textId="77777777" w:rsidR="005220AF" w:rsidRPr="00264FE6" w:rsidRDefault="005220AF" w:rsidP="00A6462B">
            <w:pPr>
              <w:pStyle w:val="ListParagraph"/>
              <w:ind w:left="0"/>
              <w:rPr>
                <w:szCs w:val="26"/>
              </w:rPr>
            </w:pPr>
            <w:r w:rsidRPr="00264FE6">
              <w:rPr>
                <w:szCs w:val="26"/>
              </w:rPr>
              <w:t>Ngày thành lập:</w:t>
            </w:r>
          </w:p>
        </w:tc>
        <w:tc>
          <w:tcPr>
            <w:tcW w:w="5220" w:type="dxa"/>
          </w:tcPr>
          <w:p w14:paraId="3EE81184" w14:textId="77777777" w:rsidR="005220AF" w:rsidRPr="00264FE6" w:rsidRDefault="005220AF" w:rsidP="00A6462B">
            <w:pPr>
              <w:pStyle w:val="ListParagraph"/>
              <w:ind w:left="426" w:firstLine="0"/>
              <w:rPr>
                <w:szCs w:val="26"/>
              </w:rPr>
            </w:pPr>
            <w:r w:rsidRPr="00264FE6">
              <w:rPr>
                <w:szCs w:val="26"/>
              </w:rPr>
              <w:t>25/03/2019</w:t>
            </w:r>
          </w:p>
        </w:tc>
      </w:tr>
      <w:tr w:rsidR="005220AF" w:rsidRPr="00264FE6" w14:paraId="7FF5C531" w14:textId="77777777" w:rsidTr="008A0A53">
        <w:tc>
          <w:tcPr>
            <w:tcW w:w="3492" w:type="dxa"/>
          </w:tcPr>
          <w:p w14:paraId="328EF75F" w14:textId="77777777" w:rsidR="005220AF" w:rsidRPr="00264FE6" w:rsidRDefault="005220AF" w:rsidP="00A6462B">
            <w:pPr>
              <w:pStyle w:val="ListParagraph"/>
              <w:ind w:left="0"/>
              <w:rPr>
                <w:szCs w:val="26"/>
              </w:rPr>
            </w:pPr>
            <w:r w:rsidRPr="00264FE6">
              <w:rPr>
                <w:szCs w:val="26"/>
              </w:rPr>
              <w:t>Hoạt động chính:</w:t>
            </w:r>
          </w:p>
        </w:tc>
        <w:tc>
          <w:tcPr>
            <w:tcW w:w="5220" w:type="dxa"/>
          </w:tcPr>
          <w:p w14:paraId="31B4CBA8" w14:textId="77777777" w:rsidR="005220AF" w:rsidRPr="00264FE6" w:rsidRDefault="005220AF" w:rsidP="00A6462B">
            <w:pPr>
              <w:ind w:left="426" w:firstLine="0"/>
              <w:rPr>
                <w:szCs w:val="26"/>
              </w:rPr>
            </w:pPr>
            <w:r w:rsidRPr="00264FE6">
              <w:rPr>
                <w:szCs w:val="26"/>
              </w:rPr>
              <w:t>Bán các sản phẩm thiết bị gia dụng gia đình</w:t>
            </w:r>
          </w:p>
        </w:tc>
      </w:tr>
      <w:tr w:rsidR="005220AF" w:rsidRPr="00264FE6" w14:paraId="45B15F00" w14:textId="77777777" w:rsidTr="008A0A53">
        <w:tc>
          <w:tcPr>
            <w:tcW w:w="3492" w:type="dxa"/>
          </w:tcPr>
          <w:p w14:paraId="129AEEDA" w14:textId="77777777" w:rsidR="005220AF" w:rsidRPr="00264FE6" w:rsidRDefault="005220AF" w:rsidP="00A6462B">
            <w:pPr>
              <w:pStyle w:val="ListParagraph"/>
              <w:ind w:left="0"/>
              <w:rPr>
                <w:szCs w:val="26"/>
              </w:rPr>
            </w:pPr>
            <w:r w:rsidRPr="00264FE6">
              <w:rPr>
                <w:szCs w:val="26"/>
              </w:rPr>
              <w:t>Vốn đăng ký kinh doanh:</w:t>
            </w:r>
          </w:p>
        </w:tc>
        <w:tc>
          <w:tcPr>
            <w:tcW w:w="5220" w:type="dxa"/>
          </w:tcPr>
          <w:p w14:paraId="5CC9D305" w14:textId="77777777" w:rsidR="005220AF" w:rsidRPr="00264FE6" w:rsidRDefault="005220AF" w:rsidP="00A6462B">
            <w:pPr>
              <w:pStyle w:val="ListParagraph"/>
              <w:ind w:left="426" w:firstLine="0"/>
              <w:rPr>
                <w:szCs w:val="26"/>
              </w:rPr>
            </w:pPr>
            <w:r w:rsidRPr="00264FE6">
              <w:rPr>
                <w:szCs w:val="26"/>
              </w:rPr>
              <w:t>1.200.000.000 VNĐ</w:t>
            </w:r>
          </w:p>
        </w:tc>
      </w:tr>
      <w:tr w:rsidR="005220AF" w:rsidRPr="00264FE6" w14:paraId="0F59A101" w14:textId="77777777" w:rsidTr="008A0A53">
        <w:tc>
          <w:tcPr>
            <w:tcW w:w="3492" w:type="dxa"/>
          </w:tcPr>
          <w:p w14:paraId="40966A54" w14:textId="77777777" w:rsidR="005220AF" w:rsidRPr="00264FE6" w:rsidRDefault="005220AF" w:rsidP="00A6462B">
            <w:pPr>
              <w:pStyle w:val="ListParagraph"/>
              <w:ind w:left="0"/>
              <w:rPr>
                <w:szCs w:val="26"/>
              </w:rPr>
            </w:pPr>
            <w:r w:rsidRPr="00264FE6">
              <w:rPr>
                <w:szCs w:val="26"/>
              </w:rPr>
              <w:t>Địa chỉ:</w:t>
            </w:r>
          </w:p>
        </w:tc>
        <w:tc>
          <w:tcPr>
            <w:tcW w:w="5220" w:type="dxa"/>
          </w:tcPr>
          <w:p w14:paraId="6579DE7F" w14:textId="77777777" w:rsidR="005220AF" w:rsidRPr="00264FE6" w:rsidRDefault="005220AF" w:rsidP="00A6462B">
            <w:pPr>
              <w:ind w:left="426" w:firstLine="0"/>
              <w:rPr>
                <w:szCs w:val="26"/>
              </w:rPr>
            </w:pPr>
            <w:r w:rsidRPr="00264FE6">
              <w:rPr>
                <w:szCs w:val="26"/>
              </w:rPr>
              <w:t>32 LK18 - KĐT Văn Khê, La Khê, Hà Đông, Hà Nội.</w:t>
            </w:r>
          </w:p>
        </w:tc>
      </w:tr>
    </w:tbl>
    <w:p w14:paraId="3DDE94B3" w14:textId="4EC14B43" w:rsidR="005220AF" w:rsidRPr="00264FE6" w:rsidRDefault="005220AF" w:rsidP="00182F15">
      <w:pPr>
        <w:pStyle w:val="NoSpacing"/>
      </w:pPr>
      <w:r w:rsidRPr="00264FE6">
        <w:t>Nhiệm vụ của công ty:</w:t>
      </w:r>
    </w:p>
    <w:p w14:paraId="1EFB6541" w14:textId="77777777" w:rsidR="005220AF" w:rsidRPr="00264FE6" w:rsidRDefault="005220AF" w:rsidP="00182F15">
      <w:r w:rsidRPr="00264FE6">
        <w:t>Với 3 năm kinh nhiệm và phục vụ quý khách hàng, Thảo Trần đã chiếm được lòng tin từ phía khách hàng và là 1 điểm đến tin cậy mỗi khi có nhu cầu mua thiết bị gia dụng gia đình.</w:t>
      </w:r>
    </w:p>
    <w:p w14:paraId="2D683A5E" w14:textId="77777777" w:rsidR="005220AF" w:rsidRPr="00264FE6" w:rsidRDefault="005220AF" w:rsidP="00182F15">
      <w:r w:rsidRPr="00264FE6">
        <w:t>Công ty luôn cập nhật các sản phẩm với đủ các loại mẫu mã đa dạng cho khách hàng lựa chọn.</w:t>
      </w:r>
    </w:p>
    <w:p w14:paraId="1293F421" w14:textId="103AB784" w:rsidR="003F14C2" w:rsidRPr="00264FE6" w:rsidRDefault="005220AF" w:rsidP="00182F15">
      <w:r w:rsidRPr="00264FE6">
        <w:t xml:space="preserve">Cùng với chất lượng sản phẩm mang tính chất tuyệt đối thì công </w:t>
      </w:r>
      <w:r w:rsidR="00F37110" w:rsidRPr="00264FE6">
        <w:t>t</w:t>
      </w:r>
      <w:r w:rsidRPr="00264FE6">
        <w:t>y cũng có đội ng</w:t>
      </w:r>
      <w:r w:rsidR="00EA3679">
        <w:t>ũ</w:t>
      </w:r>
      <w:r w:rsidRPr="00264FE6">
        <w:t xml:space="preserve"> nhân viên năng động , nhiệt tình luôn luôn sẵn sàng phục vụ quý khách hàng khi đến với công ty, luôn lắng nghe những ý kiến đóng góp cũng như phản ánh về chất lượng dịch vụ để công ty có thể khắc phục.</w:t>
      </w:r>
    </w:p>
    <w:p w14:paraId="51095082" w14:textId="77777777" w:rsidR="005220AF" w:rsidRPr="00264FE6" w:rsidRDefault="005220AF" w:rsidP="00182F15">
      <w:r w:rsidRPr="00264FE6">
        <w:t>Công ty có những nhiệm vụ như sau:</w:t>
      </w:r>
    </w:p>
    <w:p w14:paraId="6D625FBE" w14:textId="5036CA34" w:rsidR="005220AF" w:rsidRPr="00264FE6" w:rsidRDefault="005220AF" w:rsidP="00586622">
      <w:pPr>
        <w:rPr>
          <w:szCs w:val="26"/>
        </w:rPr>
      </w:pPr>
      <w:r w:rsidRPr="00264FE6">
        <w:rPr>
          <w:szCs w:val="26"/>
        </w:rPr>
        <w:t>+</w:t>
      </w:r>
      <w:r w:rsidRPr="00264FE6">
        <w:rPr>
          <w:szCs w:val="26"/>
        </w:rPr>
        <w:tab/>
        <w:t>Đăng ký kinh doanh và kinh doanh đúng theo các ngành nghề đã đăng ký theo giấy đăng ký khi thành lập doanh nghiệp.</w:t>
      </w:r>
    </w:p>
    <w:p w14:paraId="71FFF807" w14:textId="77777777" w:rsidR="005220AF" w:rsidRPr="00264FE6" w:rsidRDefault="005220AF" w:rsidP="00586622">
      <w:pPr>
        <w:rPr>
          <w:szCs w:val="26"/>
        </w:rPr>
      </w:pPr>
      <w:r w:rsidRPr="00264FE6">
        <w:rPr>
          <w:szCs w:val="26"/>
        </w:rPr>
        <w:t>+</w:t>
      </w:r>
      <w:r w:rsidRPr="00264FE6">
        <w:rPr>
          <w:szCs w:val="26"/>
        </w:rPr>
        <w:tab/>
        <w:t>Có kế hoạch để có thể sử dụng hiệu quả nhất nguồn ngân sách và tạo ra lời để có thể duy trì các hoạt động của công ty một cách lâu dài.</w:t>
      </w:r>
    </w:p>
    <w:p w14:paraId="03DB1610" w14:textId="77777777" w:rsidR="005220AF" w:rsidRPr="00264FE6" w:rsidRDefault="005220AF" w:rsidP="00586622">
      <w:pPr>
        <w:rPr>
          <w:szCs w:val="26"/>
        </w:rPr>
      </w:pPr>
      <w:r w:rsidRPr="00264FE6">
        <w:rPr>
          <w:szCs w:val="26"/>
        </w:rPr>
        <w:lastRenderedPageBreak/>
        <w:t>+</w:t>
      </w:r>
      <w:r w:rsidRPr="00264FE6">
        <w:rPr>
          <w:szCs w:val="26"/>
        </w:rPr>
        <w:tab/>
        <w:t>Thực hiện cung cấp các chế độ theo quy định của pháp luật dành cho người lao động giúp nhân viện có động lực hơn trong công việc.</w:t>
      </w:r>
    </w:p>
    <w:p w14:paraId="06EA1E7C" w14:textId="77777777" w:rsidR="005220AF" w:rsidRPr="00264FE6" w:rsidRDefault="005220AF" w:rsidP="00586622">
      <w:pPr>
        <w:rPr>
          <w:szCs w:val="26"/>
        </w:rPr>
      </w:pPr>
      <w:r w:rsidRPr="00264FE6">
        <w:rPr>
          <w:szCs w:val="26"/>
        </w:rPr>
        <w:t>+</w:t>
      </w:r>
      <w:r w:rsidRPr="00264FE6">
        <w:rPr>
          <w:szCs w:val="26"/>
        </w:rPr>
        <w:tab/>
        <w:t>Thực hiện khai báo và nộp thuế theo đúng quy định của pháp luật.</w:t>
      </w:r>
    </w:p>
    <w:p w14:paraId="43702D7B" w14:textId="4FF02498" w:rsidR="005220AF" w:rsidRPr="00264FE6" w:rsidRDefault="005220AF" w:rsidP="00723CEE">
      <w:pPr>
        <w:ind w:firstLine="0"/>
        <w:rPr>
          <w:szCs w:val="26"/>
        </w:rPr>
      </w:pPr>
      <w:r w:rsidRPr="00264FE6">
        <w:rPr>
          <w:szCs w:val="26"/>
        </w:rPr>
        <w:t>1.1.</w:t>
      </w:r>
      <w:r w:rsidR="00994B08" w:rsidRPr="00264FE6">
        <w:rPr>
          <w:szCs w:val="26"/>
        </w:rPr>
        <w:t>2</w:t>
      </w:r>
      <w:r w:rsidRPr="00264FE6">
        <w:rPr>
          <w:szCs w:val="26"/>
        </w:rPr>
        <w:t>.</w:t>
      </w:r>
      <w:r w:rsidRPr="00264FE6">
        <w:rPr>
          <w:szCs w:val="26"/>
        </w:rPr>
        <w:tab/>
        <w:t>Sản phẩm:</w:t>
      </w:r>
    </w:p>
    <w:p w14:paraId="22F94386" w14:textId="2A6D0119" w:rsidR="001378CD" w:rsidRPr="00264FE6" w:rsidRDefault="001378CD" w:rsidP="008D29DD">
      <w:pPr>
        <w:pStyle w:val="ListParagraph"/>
        <w:numPr>
          <w:ilvl w:val="0"/>
          <w:numId w:val="15"/>
        </w:numPr>
        <w:rPr>
          <w:szCs w:val="26"/>
        </w:rPr>
      </w:pPr>
      <w:r w:rsidRPr="00264FE6">
        <w:rPr>
          <w:szCs w:val="26"/>
        </w:rPr>
        <w:t>Đồ dùng phòng bếp:</w:t>
      </w:r>
    </w:p>
    <w:p w14:paraId="5F7B6A76" w14:textId="502C8934" w:rsidR="001378CD" w:rsidRPr="00264FE6" w:rsidRDefault="001378CD" w:rsidP="008D29DD">
      <w:pPr>
        <w:pStyle w:val="ListParagraph"/>
        <w:numPr>
          <w:ilvl w:val="0"/>
          <w:numId w:val="15"/>
        </w:numPr>
        <w:rPr>
          <w:szCs w:val="26"/>
        </w:rPr>
      </w:pPr>
      <w:r w:rsidRPr="00264FE6">
        <w:rPr>
          <w:szCs w:val="26"/>
        </w:rPr>
        <w:t>Đồ dùng phòng ngủ:</w:t>
      </w:r>
    </w:p>
    <w:p w14:paraId="5F56EADB" w14:textId="5134375E" w:rsidR="001378CD" w:rsidRPr="00264FE6" w:rsidRDefault="001378CD" w:rsidP="008D29DD">
      <w:pPr>
        <w:pStyle w:val="ListParagraph"/>
        <w:numPr>
          <w:ilvl w:val="0"/>
          <w:numId w:val="15"/>
        </w:numPr>
        <w:rPr>
          <w:szCs w:val="26"/>
        </w:rPr>
      </w:pPr>
      <w:r w:rsidRPr="00264FE6">
        <w:rPr>
          <w:szCs w:val="26"/>
        </w:rPr>
        <w:t>Đồ dùng phòng khách:</w:t>
      </w:r>
    </w:p>
    <w:p w14:paraId="30E86BC6" w14:textId="6E09960D" w:rsidR="001378CD" w:rsidRPr="00264FE6" w:rsidRDefault="001378CD" w:rsidP="008D29DD">
      <w:pPr>
        <w:pStyle w:val="ListParagraph"/>
        <w:numPr>
          <w:ilvl w:val="0"/>
          <w:numId w:val="15"/>
        </w:numPr>
        <w:rPr>
          <w:szCs w:val="26"/>
        </w:rPr>
      </w:pPr>
      <w:r w:rsidRPr="00264FE6">
        <w:rPr>
          <w:szCs w:val="26"/>
        </w:rPr>
        <w:t xml:space="preserve">Đồ dùng phòng </w:t>
      </w:r>
      <w:r w:rsidR="0058751B" w:rsidRPr="00264FE6">
        <w:rPr>
          <w:szCs w:val="26"/>
        </w:rPr>
        <w:t>tắm</w:t>
      </w:r>
      <w:r w:rsidRPr="00264FE6">
        <w:rPr>
          <w:szCs w:val="26"/>
        </w:rPr>
        <w:t>:</w:t>
      </w:r>
    </w:p>
    <w:p w14:paraId="630C050D" w14:textId="0419C084" w:rsidR="0076296D" w:rsidRPr="000C7E17" w:rsidRDefault="005A27FF" w:rsidP="006A7AAA">
      <w:pPr>
        <w:pStyle w:val="Heading2"/>
      </w:pPr>
      <w:bookmarkStart w:id="21" w:name="_Toc99837947"/>
      <w:bookmarkStart w:id="22" w:name="_Toc104991679"/>
      <w:r>
        <w:t xml:space="preserve">2.2 </w:t>
      </w:r>
      <w:r w:rsidR="0076296D" w:rsidRPr="000C7E17">
        <w:t>Hạn chế của hệ thống mà công ty đang sử dụng:</w:t>
      </w:r>
      <w:bookmarkEnd w:id="21"/>
      <w:bookmarkEnd w:id="22"/>
    </w:p>
    <w:p w14:paraId="0D5EC698" w14:textId="2CDF8BB2" w:rsidR="00F641DA" w:rsidRPr="00182F15" w:rsidRDefault="00F641DA" w:rsidP="007736F4">
      <w:pPr>
        <w:spacing w:after="0"/>
        <w:rPr>
          <w:lang w:val="vi-VN"/>
        </w:rPr>
      </w:pPr>
      <w:r w:rsidRPr="007736F4">
        <w:rPr>
          <w:spacing w:val="-6"/>
        </w:rPr>
        <w:t>Quá trình làm việc chủ yếu là giấy tờ và văn bản thuần túy kèm theo các phần mềm tính toán thống kê thông thường vì thế công ty còn một số những hạn chế</w:t>
      </w:r>
      <w:r w:rsidRPr="00182F15">
        <w:t xml:space="preserve"> :</w:t>
      </w:r>
    </w:p>
    <w:p w14:paraId="6945BC1E" w14:textId="295AB702" w:rsidR="00F641DA" w:rsidRPr="00264FE6" w:rsidRDefault="00F641DA" w:rsidP="007736F4">
      <w:pPr>
        <w:pStyle w:val="ListParagraph"/>
        <w:numPr>
          <w:ilvl w:val="0"/>
          <w:numId w:val="20"/>
        </w:numPr>
        <w:spacing w:before="0" w:after="0"/>
        <w:rPr>
          <w:szCs w:val="26"/>
          <w:lang w:val="vi-VN"/>
        </w:rPr>
      </w:pPr>
      <w:r w:rsidRPr="006E1F89">
        <w:rPr>
          <w:szCs w:val="26"/>
          <w:lang w:val="vi-VN"/>
        </w:rPr>
        <w:t>Tra cứu thông tin còn khó khăn,gặp nhiều hạn chế.</w:t>
      </w:r>
    </w:p>
    <w:p w14:paraId="182B9DAC" w14:textId="32196958" w:rsidR="00F641DA" w:rsidRPr="00264FE6" w:rsidRDefault="00F641DA" w:rsidP="007736F4">
      <w:pPr>
        <w:pStyle w:val="ListParagraph"/>
        <w:numPr>
          <w:ilvl w:val="0"/>
          <w:numId w:val="20"/>
        </w:numPr>
        <w:spacing w:before="0" w:after="0"/>
        <w:rPr>
          <w:szCs w:val="26"/>
          <w:lang w:val="vi-VN"/>
        </w:rPr>
      </w:pPr>
      <w:r w:rsidRPr="006E1F89">
        <w:rPr>
          <w:szCs w:val="26"/>
          <w:lang w:val="vi-VN"/>
        </w:rPr>
        <w:t>Chưa bảo mật thông tin vì nếu mất sổ sách thì thông tin bị lộ ra ngoài.</w:t>
      </w:r>
    </w:p>
    <w:p w14:paraId="13EB2C1D" w14:textId="610DE833" w:rsidR="00F641DA" w:rsidRPr="00264FE6" w:rsidRDefault="00F641DA" w:rsidP="007736F4">
      <w:pPr>
        <w:pStyle w:val="ListParagraph"/>
        <w:numPr>
          <w:ilvl w:val="0"/>
          <w:numId w:val="20"/>
        </w:numPr>
        <w:spacing w:before="0" w:after="0"/>
        <w:rPr>
          <w:szCs w:val="26"/>
          <w:lang w:val="vi-VN"/>
        </w:rPr>
      </w:pPr>
      <w:r w:rsidRPr="006E1F89">
        <w:rPr>
          <w:szCs w:val="26"/>
          <w:lang w:val="vi-VN"/>
        </w:rPr>
        <w:t>Xử lý dữ liệu chưa đảm bảo vì tính toán có thể bị sai số.</w:t>
      </w:r>
    </w:p>
    <w:p w14:paraId="3C20E500" w14:textId="251469CD" w:rsidR="0076296D" w:rsidRPr="00264FE6" w:rsidRDefault="005A27FF" w:rsidP="007736F4">
      <w:pPr>
        <w:pStyle w:val="Heading2"/>
        <w:rPr>
          <w:lang w:val="vi-VN"/>
        </w:rPr>
      </w:pPr>
      <w:bookmarkStart w:id="23" w:name="_Toc99837948"/>
      <w:bookmarkStart w:id="24" w:name="_Toc104991680"/>
      <w:r w:rsidRPr="006E1F89">
        <w:rPr>
          <w:lang w:val="vi-VN"/>
        </w:rPr>
        <w:t xml:space="preserve">2.3 </w:t>
      </w:r>
      <w:r w:rsidR="003C4CCA" w:rsidRPr="00264FE6">
        <w:rPr>
          <w:lang w:val="vi-VN"/>
        </w:rPr>
        <w:t>Đối tượng cần khảo sát:</w:t>
      </w:r>
      <w:bookmarkEnd w:id="23"/>
      <w:bookmarkEnd w:id="24"/>
    </w:p>
    <w:p w14:paraId="259A10F3" w14:textId="77777777" w:rsidR="003C4CCA" w:rsidRPr="00264FE6" w:rsidRDefault="003C4CCA" w:rsidP="007736F4">
      <w:pPr>
        <w:pStyle w:val="ListParagraph"/>
        <w:numPr>
          <w:ilvl w:val="0"/>
          <w:numId w:val="16"/>
        </w:numPr>
        <w:spacing w:before="0" w:after="0"/>
        <w:rPr>
          <w:i/>
          <w:szCs w:val="26"/>
        </w:rPr>
      </w:pPr>
      <w:r w:rsidRPr="00264FE6">
        <w:rPr>
          <w:i/>
          <w:szCs w:val="26"/>
        </w:rPr>
        <w:t>Con người:</w:t>
      </w:r>
    </w:p>
    <w:p w14:paraId="22890715" w14:textId="77777777" w:rsidR="003C4CCA" w:rsidRPr="00264FE6" w:rsidRDefault="003C4CCA" w:rsidP="007736F4">
      <w:pPr>
        <w:pStyle w:val="ListParagraph"/>
        <w:numPr>
          <w:ilvl w:val="0"/>
          <w:numId w:val="14"/>
        </w:numPr>
        <w:spacing w:before="0" w:after="0"/>
        <w:rPr>
          <w:szCs w:val="26"/>
        </w:rPr>
      </w:pPr>
      <w:r w:rsidRPr="00264FE6">
        <w:rPr>
          <w:szCs w:val="26"/>
        </w:rPr>
        <w:t>Giám đốc của Công ty và trưởng các bộ phận trong Công ty.</w:t>
      </w:r>
    </w:p>
    <w:p w14:paraId="7DE16B12" w14:textId="560536B2" w:rsidR="003C4CCA" w:rsidRPr="00264FE6" w:rsidRDefault="003C4CCA" w:rsidP="007736F4">
      <w:pPr>
        <w:pStyle w:val="ListParagraph"/>
        <w:numPr>
          <w:ilvl w:val="0"/>
          <w:numId w:val="14"/>
        </w:numPr>
        <w:spacing w:before="0" w:after="0"/>
        <w:rPr>
          <w:szCs w:val="26"/>
        </w:rPr>
      </w:pPr>
      <w:r w:rsidRPr="00264FE6">
        <w:rPr>
          <w:szCs w:val="26"/>
        </w:rPr>
        <w:t>Các nhân vi</w:t>
      </w:r>
      <w:r w:rsidR="008A6182" w:rsidRPr="00264FE6">
        <w:rPr>
          <w:szCs w:val="26"/>
        </w:rPr>
        <w:t>ê</w:t>
      </w:r>
      <w:r w:rsidRPr="00264FE6">
        <w:rPr>
          <w:szCs w:val="26"/>
        </w:rPr>
        <w:t>n trong Công ty ở từng bộ phận.</w:t>
      </w:r>
    </w:p>
    <w:p w14:paraId="4BD58574" w14:textId="77777777" w:rsidR="003C4CCA" w:rsidRPr="00264FE6" w:rsidRDefault="003C4CCA" w:rsidP="007736F4">
      <w:pPr>
        <w:pStyle w:val="ListParagraph"/>
        <w:numPr>
          <w:ilvl w:val="0"/>
          <w:numId w:val="16"/>
        </w:numPr>
        <w:spacing w:before="0" w:after="0"/>
        <w:rPr>
          <w:i/>
          <w:szCs w:val="26"/>
        </w:rPr>
      </w:pPr>
      <w:r w:rsidRPr="00264FE6">
        <w:rPr>
          <w:i/>
          <w:szCs w:val="26"/>
        </w:rPr>
        <w:t>Tài liệu:</w:t>
      </w:r>
    </w:p>
    <w:p w14:paraId="596D8CFA" w14:textId="77777777" w:rsidR="003C4CCA" w:rsidRPr="00264FE6" w:rsidRDefault="003C4CCA" w:rsidP="007736F4">
      <w:pPr>
        <w:pStyle w:val="ListParagraph"/>
        <w:numPr>
          <w:ilvl w:val="0"/>
          <w:numId w:val="14"/>
        </w:numPr>
        <w:spacing w:before="0" w:after="0"/>
        <w:rPr>
          <w:szCs w:val="26"/>
        </w:rPr>
      </w:pPr>
      <w:r w:rsidRPr="00264FE6">
        <w:rPr>
          <w:szCs w:val="26"/>
        </w:rPr>
        <w:t>Xem sổ sách trong Công ty như sổ thanh toán , sổ nợ , sổ nhập và xuất hàng để lấy số liệu.</w:t>
      </w:r>
    </w:p>
    <w:p w14:paraId="5AC64ADB" w14:textId="77777777" w:rsidR="003C4CCA" w:rsidRPr="00264FE6" w:rsidRDefault="003C4CCA" w:rsidP="007736F4">
      <w:pPr>
        <w:pStyle w:val="ListParagraph"/>
        <w:numPr>
          <w:ilvl w:val="0"/>
          <w:numId w:val="14"/>
        </w:numPr>
        <w:spacing w:before="0" w:after="0"/>
        <w:rPr>
          <w:szCs w:val="26"/>
        </w:rPr>
      </w:pPr>
      <w:r w:rsidRPr="00264FE6">
        <w:rPr>
          <w:szCs w:val="26"/>
        </w:rPr>
        <w:t>Phương thức xử lý các thông tin trong công ty.</w:t>
      </w:r>
    </w:p>
    <w:p w14:paraId="04328CF4" w14:textId="77777777" w:rsidR="003C4CCA" w:rsidRPr="00264FE6" w:rsidRDefault="003C4CCA" w:rsidP="007736F4">
      <w:pPr>
        <w:pStyle w:val="ListParagraph"/>
        <w:numPr>
          <w:ilvl w:val="0"/>
          <w:numId w:val="14"/>
        </w:numPr>
        <w:spacing w:before="0" w:after="0"/>
        <w:rPr>
          <w:szCs w:val="26"/>
        </w:rPr>
      </w:pPr>
      <w:r w:rsidRPr="00264FE6">
        <w:rPr>
          <w:szCs w:val="26"/>
        </w:rPr>
        <w:t>Báo cáo hàng tháng.</w:t>
      </w:r>
    </w:p>
    <w:p w14:paraId="22561481" w14:textId="77777777" w:rsidR="003C4CCA" w:rsidRPr="00264FE6" w:rsidRDefault="003C4CCA" w:rsidP="007736F4">
      <w:pPr>
        <w:pStyle w:val="ListParagraph"/>
        <w:numPr>
          <w:ilvl w:val="0"/>
          <w:numId w:val="14"/>
        </w:numPr>
        <w:spacing w:before="0" w:after="0"/>
        <w:rPr>
          <w:szCs w:val="26"/>
        </w:rPr>
      </w:pPr>
      <w:r w:rsidRPr="00264FE6">
        <w:rPr>
          <w:szCs w:val="26"/>
        </w:rPr>
        <w:t>Phiếu nhập và xuất hàng.</w:t>
      </w:r>
    </w:p>
    <w:p w14:paraId="5B5D649D" w14:textId="77777777" w:rsidR="003C4CCA" w:rsidRPr="00264FE6" w:rsidRDefault="003C4CCA" w:rsidP="007736F4">
      <w:pPr>
        <w:pStyle w:val="ListParagraph"/>
        <w:numPr>
          <w:ilvl w:val="0"/>
          <w:numId w:val="16"/>
        </w:numPr>
        <w:spacing w:before="0" w:after="0"/>
        <w:rPr>
          <w:i/>
          <w:szCs w:val="26"/>
        </w:rPr>
      </w:pPr>
      <w:r w:rsidRPr="00264FE6">
        <w:rPr>
          <w:i/>
          <w:szCs w:val="26"/>
        </w:rPr>
        <w:t>Dữ liệu quan sát được:</w:t>
      </w:r>
    </w:p>
    <w:p w14:paraId="28E9CD61" w14:textId="77777777" w:rsidR="003C4CCA" w:rsidRPr="00264FE6" w:rsidRDefault="003C4CCA" w:rsidP="007736F4">
      <w:pPr>
        <w:pStyle w:val="ListParagraph"/>
        <w:numPr>
          <w:ilvl w:val="0"/>
          <w:numId w:val="14"/>
        </w:numPr>
        <w:spacing w:before="0" w:after="0"/>
        <w:ind w:left="709"/>
        <w:rPr>
          <w:szCs w:val="26"/>
        </w:rPr>
      </w:pPr>
      <w:r w:rsidRPr="00264FE6">
        <w:rPr>
          <w:szCs w:val="26"/>
        </w:rPr>
        <w:t>Quan sát quá trình làm việc quá trình nhập xuất hàng từ kho như thế nào.</w:t>
      </w:r>
    </w:p>
    <w:p w14:paraId="2C78BCC2" w14:textId="77777777" w:rsidR="003C4CCA" w:rsidRPr="00264FE6" w:rsidRDefault="003C4CCA" w:rsidP="007736F4">
      <w:pPr>
        <w:pStyle w:val="ListParagraph"/>
        <w:numPr>
          <w:ilvl w:val="0"/>
          <w:numId w:val="14"/>
        </w:numPr>
        <w:spacing w:before="0" w:after="0"/>
        <w:ind w:left="709"/>
        <w:rPr>
          <w:szCs w:val="26"/>
        </w:rPr>
      </w:pPr>
      <w:r w:rsidRPr="00264FE6">
        <w:rPr>
          <w:szCs w:val="26"/>
        </w:rPr>
        <w:t>Tìm hiểu môi trường kinh doanh , nghiên cứu cơ cấu tổ chức của hệ thống công ty.</w:t>
      </w:r>
    </w:p>
    <w:p w14:paraId="4CF6007C" w14:textId="49798672" w:rsidR="00703EC6" w:rsidRDefault="003C4CCA" w:rsidP="007736F4">
      <w:pPr>
        <w:pStyle w:val="ListParagraph"/>
        <w:numPr>
          <w:ilvl w:val="0"/>
          <w:numId w:val="14"/>
        </w:numPr>
        <w:spacing w:before="0" w:after="0"/>
        <w:ind w:left="709"/>
        <w:rPr>
          <w:szCs w:val="26"/>
        </w:rPr>
      </w:pPr>
      <w:r w:rsidRPr="00264FE6">
        <w:rPr>
          <w:szCs w:val="26"/>
        </w:rPr>
        <w:t>Tìm hiểu nghiệm vụ của từng đối tượng làm việc trong công ty và phân cấp quyền hạn</w:t>
      </w:r>
    </w:p>
    <w:p w14:paraId="50F51136" w14:textId="279485A9" w:rsidR="000C5418" w:rsidRPr="00264FE6" w:rsidRDefault="005A27FF" w:rsidP="006A7AAA">
      <w:pPr>
        <w:pStyle w:val="Heading2"/>
      </w:pPr>
      <w:bookmarkStart w:id="25" w:name="_Toc99837949"/>
      <w:bookmarkStart w:id="26" w:name="_Toc104991681"/>
      <w:r>
        <w:lastRenderedPageBreak/>
        <w:t xml:space="preserve">2.4 </w:t>
      </w:r>
      <w:r w:rsidR="000C5418" w:rsidRPr="00264FE6">
        <w:t>Xác định các thông tin liên quan đến hệ thống:</w:t>
      </w:r>
      <w:bookmarkEnd w:id="25"/>
      <w:bookmarkEnd w:id="26"/>
    </w:p>
    <w:p w14:paraId="2922A084" w14:textId="22D3CD98" w:rsidR="003149E6" w:rsidRPr="00264FE6" w:rsidRDefault="003149E6" w:rsidP="001E40E5">
      <w:pPr>
        <w:pStyle w:val="NoSpacing"/>
      </w:pPr>
      <w:r w:rsidRPr="00264FE6">
        <w:t>Thông tin về công ty :Tên công ty, địa chỉ, số điện thoại, mặt hàng đang kinh doanh, hình thức kinh doanh,…</w:t>
      </w:r>
    </w:p>
    <w:p w14:paraId="5C80CC6C" w14:textId="38B045A0" w:rsidR="000C5418" w:rsidRPr="00264FE6" w:rsidRDefault="000C5418" w:rsidP="001E40E5">
      <w:pPr>
        <w:pStyle w:val="NoSpacing"/>
      </w:pPr>
      <w:r w:rsidRPr="00264FE6">
        <w:t>Danh sách người cần làm việc: Ban lãnh đạo, quản lý kho, nhân viên từng bộ phận.</w:t>
      </w:r>
    </w:p>
    <w:p w14:paraId="5D6BE2DD" w14:textId="0204E445" w:rsidR="003149E6" w:rsidRPr="00264FE6" w:rsidRDefault="003149E6" w:rsidP="001E40E5">
      <w:pPr>
        <w:pStyle w:val="NoSpacing"/>
      </w:pPr>
      <w:r w:rsidRPr="00264FE6">
        <w:t>Danh sách tài liệu nội bộ trong công ty:Công thức tính toán thống kê hàng hóa của công ty.</w:t>
      </w:r>
    </w:p>
    <w:p w14:paraId="10B5E969" w14:textId="378B81F0" w:rsidR="003149E6" w:rsidRPr="00264FE6" w:rsidRDefault="003149E6" w:rsidP="001E40E5">
      <w:pPr>
        <w:pStyle w:val="NoSpacing"/>
      </w:pPr>
      <w:r w:rsidRPr="00264FE6">
        <w:t>Thông tin về mặt hàng:Sản phẩm gia dụng gia đình.</w:t>
      </w:r>
    </w:p>
    <w:p w14:paraId="03625C7A" w14:textId="2325953D" w:rsidR="003149E6" w:rsidRPr="00264FE6" w:rsidRDefault="003149E6" w:rsidP="001E40E5">
      <w:pPr>
        <w:pStyle w:val="NoSpacing"/>
      </w:pPr>
      <w:r w:rsidRPr="00264FE6">
        <w:t>Thông tin về khách hàng: Họ tên, giới tính, số điện thoại, địa chỉ,email,ngày sinh.</w:t>
      </w:r>
    </w:p>
    <w:p w14:paraId="73DB0692" w14:textId="459E14B1" w:rsidR="003149E6" w:rsidRPr="00264FE6" w:rsidRDefault="003149E6" w:rsidP="001E40E5">
      <w:pPr>
        <w:pStyle w:val="NoSpacing"/>
      </w:pPr>
      <w:r w:rsidRPr="00264FE6">
        <w:t>Thông tin liên quan đến sản phẩm mà hệ thống quản lý bao gồm(Mã hàng, nhóm hàng, tên hàng, giá bán lẻ, giá nhập, nơi sản xuất, chất liệu,đơn vị tính)</w:t>
      </w:r>
    </w:p>
    <w:p w14:paraId="0D7C0E34" w14:textId="1C51FA96" w:rsidR="000C5418" w:rsidRPr="00264FE6" w:rsidRDefault="000C5418" w:rsidP="001E40E5">
      <w:pPr>
        <w:pStyle w:val="NoSpacing"/>
      </w:pPr>
      <w:r w:rsidRPr="00264FE6">
        <w:t>Về bảo mật</w:t>
      </w:r>
      <w:r w:rsidRPr="00264FE6">
        <w:rPr>
          <w:i/>
        </w:rPr>
        <w:t>:</w:t>
      </w:r>
      <w:r w:rsidRPr="00264FE6">
        <w:t xml:space="preserve"> Quản lý người dùng có thể sử dụng hệ thống giám đốc có quyền sử dụng cao nhất , sau đó đến nhân viên</w:t>
      </w:r>
      <w:r w:rsidR="0086196E" w:rsidRPr="00264FE6">
        <w:t>.</w:t>
      </w:r>
    </w:p>
    <w:p w14:paraId="10070717" w14:textId="7DDCE47B" w:rsidR="00FB0D41" w:rsidRPr="00264FE6" w:rsidRDefault="005A27FF" w:rsidP="006A7AAA">
      <w:pPr>
        <w:pStyle w:val="Heading2"/>
      </w:pPr>
      <w:bookmarkStart w:id="27" w:name="_Toc99837950"/>
      <w:bookmarkStart w:id="28" w:name="_Toc104991682"/>
      <w:r>
        <w:t xml:space="preserve">2.5 </w:t>
      </w:r>
      <w:r w:rsidR="00FB0D41" w:rsidRPr="00264FE6">
        <w:t>Khảo sát nghiệp vụ:</w:t>
      </w:r>
      <w:bookmarkEnd w:id="27"/>
      <w:bookmarkEnd w:id="28"/>
    </w:p>
    <w:p w14:paraId="0D724A98" w14:textId="77777777" w:rsidR="00C23D0C" w:rsidRPr="00264FE6" w:rsidRDefault="00C23D0C" w:rsidP="00531165">
      <w:pPr>
        <w:pStyle w:val="NoSpacing"/>
      </w:pPr>
      <w:r w:rsidRPr="00264FE6">
        <w:t>Quản lý nhập kho:</w:t>
      </w:r>
    </w:p>
    <w:p w14:paraId="74A455CC" w14:textId="75532AB7" w:rsidR="00C23D0C" w:rsidRPr="00264FE6" w:rsidRDefault="00531165" w:rsidP="00531165">
      <w:pPr>
        <w:spacing w:before="0" w:after="200"/>
        <w:rPr>
          <w:szCs w:val="26"/>
        </w:rPr>
      </w:pPr>
      <w:r>
        <w:rPr>
          <w:szCs w:val="26"/>
        </w:rPr>
        <w:t xml:space="preserve">+ </w:t>
      </w:r>
      <w:r w:rsidR="00C23D0C" w:rsidRPr="00264FE6">
        <w:rPr>
          <w:szCs w:val="26"/>
        </w:rPr>
        <w:t>Việc nhập xuất kho phải được sự đồng ý của giám đốc công ty.</w:t>
      </w:r>
    </w:p>
    <w:p w14:paraId="5F7C763B" w14:textId="4262BC4D" w:rsidR="00C23D0C" w:rsidRPr="00264FE6" w:rsidRDefault="00531165" w:rsidP="00531165">
      <w:pPr>
        <w:spacing w:before="0" w:after="200"/>
        <w:rPr>
          <w:szCs w:val="26"/>
        </w:rPr>
      </w:pPr>
      <w:r>
        <w:rPr>
          <w:szCs w:val="26"/>
        </w:rPr>
        <w:t xml:space="preserve">+ </w:t>
      </w:r>
      <w:r w:rsidR="00C23D0C" w:rsidRPr="00264FE6">
        <w:rPr>
          <w:szCs w:val="26"/>
        </w:rPr>
        <w:t>Trước khi sản phẩm được chuyển vào kho sẽ được kiểm tra chất lượng nếu đạt yêu cầu thì sẽ lập phiếu ghi nhận nhập, lưu trữ đầy đủ các thông tin bao gồm mã phiếu nhập, ngày lập, tên nhà cung cấp, mã nhà cung cấp, địa chỉ, số điện thoại và các thông tin về sản phẩm được nhập</w:t>
      </w:r>
    </w:p>
    <w:p w14:paraId="44D0B0D7" w14:textId="77777777" w:rsidR="00C23D0C" w:rsidRPr="00264FE6" w:rsidRDefault="00C23D0C" w:rsidP="00531165">
      <w:pPr>
        <w:pStyle w:val="NoSpacing"/>
      </w:pPr>
      <w:r w:rsidRPr="00264FE6">
        <w:t>Quản lý xuất kho:</w:t>
      </w:r>
    </w:p>
    <w:p w14:paraId="151D082B" w14:textId="35FD66E0" w:rsidR="00C23D0C" w:rsidRPr="00264FE6" w:rsidRDefault="00531165" w:rsidP="00531165">
      <w:pPr>
        <w:spacing w:before="0" w:after="200"/>
        <w:rPr>
          <w:szCs w:val="26"/>
        </w:rPr>
      </w:pPr>
      <w:r>
        <w:rPr>
          <w:szCs w:val="26"/>
        </w:rPr>
        <w:t xml:space="preserve">+ </w:t>
      </w:r>
      <w:r w:rsidR="00C23D0C" w:rsidRPr="00264FE6">
        <w:rPr>
          <w:szCs w:val="26"/>
        </w:rPr>
        <w:t>Khi có yêu cầu xuất kho thì sẽ dựa vào hóa đơn xuất hàng(bao gồm hóa đơn bán hàng) để điều phối lấy sản phẩm nhân viên sẽ kiểm tra tình trạng vật liệu trước khi đem đến cho khách hàng.</w:t>
      </w:r>
    </w:p>
    <w:p w14:paraId="15CF07DB" w14:textId="30B11D7A" w:rsidR="00C23D0C" w:rsidRPr="00264FE6" w:rsidRDefault="00531165" w:rsidP="00531165">
      <w:pPr>
        <w:spacing w:before="0" w:after="200"/>
        <w:rPr>
          <w:szCs w:val="26"/>
          <w:lang w:val="vi-VN"/>
        </w:rPr>
      </w:pPr>
      <w:r>
        <w:rPr>
          <w:szCs w:val="26"/>
        </w:rPr>
        <w:t xml:space="preserve">+ </w:t>
      </w:r>
      <w:r w:rsidR="00C23D0C" w:rsidRPr="00264FE6">
        <w:rPr>
          <w:szCs w:val="26"/>
        </w:rPr>
        <w:t>Nếu tình trạng sản phẩm đủ chất lượng và số lượng thì sẽ lập phiếu xuất hàng bao gồm:</w:t>
      </w:r>
      <w:r w:rsidR="00C23D0C" w:rsidRPr="00264FE6">
        <w:rPr>
          <w:szCs w:val="26"/>
          <w:lang w:val="vi-VN"/>
        </w:rPr>
        <w:t xml:space="preserve"> Mã </w:t>
      </w:r>
      <w:r w:rsidR="00C23D0C" w:rsidRPr="00264FE6">
        <w:rPr>
          <w:szCs w:val="26"/>
        </w:rPr>
        <w:t>hóa đơn</w:t>
      </w:r>
      <w:r w:rsidR="00C23D0C" w:rsidRPr="00264FE6">
        <w:rPr>
          <w:szCs w:val="26"/>
          <w:lang w:val="vi-VN"/>
        </w:rPr>
        <w:t xml:space="preserve"> xuất, ngày lập, mã khách hàng, tên khách hàng, địa chỉ, đơn giá, thành tiền, tổng thanh toán</w:t>
      </w:r>
      <w:r w:rsidR="00C23D0C" w:rsidRPr="00264FE6">
        <w:rPr>
          <w:szCs w:val="26"/>
        </w:rPr>
        <w:t>.</w:t>
      </w:r>
    </w:p>
    <w:p w14:paraId="16CC0EFD" w14:textId="77777777" w:rsidR="00C23D0C" w:rsidRPr="00264FE6" w:rsidRDefault="00C23D0C" w:rsidP="00531165">
      <w:pPr>
        <w:pStyle w:val="NoSpacing"/>
      </w:pPr>
      <w:r w:rsidRPr="00264FE6">
        <w:rPr>
          <w:lang w:val="vi-VN"/>
        </w:rPr>
        <w:t>Qu</w:t>
      </w:r>
      <w:r w:rsidRPr="00264FE6">
        <w:t>ản lý khách hàng:</w:t>
      </w:r>
    </w:p>
    <w:p w14:paraId="2D67C5F8" w14:textId="3C50E26F" w:rsidR="00C23D0C" w:rsidRPr="00531165" w:rsidRDefault="00C23D0C" w:rsidP="00321E3F">
      <w:pPr>
        <w:spacing w:before="0"/>
      </w:pPr>
      <w:r w:rsidRPr="00531165">
        <w:lastRenderedPageBreak/>
        <w:t>Nếu là khách lần đầu tiên thì thông tin của họ sẽ được lưu lại vào hệ thống bao gồm:Mã khách hàng,Tên khách hàng,SĐT,Địa chỉ, Số CMND</w:t>
      </w:r>
    </w:p>
    <w:p w14:paraId="01228E91" w14:textId="77777777" w:rsidR="00C23D0C" w:rsidRPr="00531165" w:rsidRDefault="00C23D0C" w:rsidP="00531165">
      <w:pPr>
        <w:pStyle w:val="NoSpacing"/>
      </w:pPr>
      <w:r w:rsidRPr="00531165">
        <w:t>Quản lý sản phẩm:</w:t>
      </w:r>
    </w:p>
    <w:p w14:paraId="25C4117E" w14:textId="76F3C48F" w:rsidR="00C23D0C" w:rsidRPr="00264FE6" w:rsidRDefault="00531165" w:rsidP="00531165">
      <w:pPr>
        <w:rPr>
          <w:lang w:val="vi-VN"/>
        </w:rPr>
      </w:pPr>
      <w:r>
        <w:t xml:space="preserve">+ </w:t>
      </w:r>
      <w:r w:rsidR="00C23D0C" w:rsidRPr="00264FE6">
        <w:rPr>
          <w:lang w:val="vi-VN"/>
        </w:rPr>
        <w:t>Nh</w:t>
      </w:r>
      <w:r w:rsidR="00D172BF">
        <w:t>ậ</w:t>
      </w:r>
      <w:r w:rsidR="00C23D0C" w:rsidRPr="00264FE6">
        <w:rPr>
          <w:lang w:val="vi-VN"/>
        </w:rPr>
        <w:t>p thông tin mới của vật liệu được nhập vào kho các tao thao tác gồm:Thêm, sửa, xóa bỏ những vật liệu mà công ty không còn kinh doanh hay không có nhà cung cấp nữa.</w:t>
      </w:r>
    </w:p>
    <w:p w14:paraId="6DDFC6D2" w14:textId="1BAE755D" w:rsidR="00C23D0C" w:rsidRPr="00264FE6" w:rsidRDefault="00531165" w:rsidP="00531165">
      <w:pPr>
        <w:rPr>
          <w:lang w:val="vi-VN"/>
        </w:rPr>
      </w:pPr>
      <w:r w:rsidRPr="006E1F89">
        <w:rPr>
          <w:lang w:val="vi-VN"/>
        </w:rPr>
        <w:t xml:space="preserve">+ </w:t>
      </w:r>
      <w:r w:rsidR="00C23D0C" w:rsidRPr="00264FE6">
        <w:rPr>
          <w:lang w:val="vi-VN"/>
        </w:rPr>
        <w:t>Lưu trữ các thông tin về vật liệu gồm:</w:t>
      </w:r>
      <w:bookmarkStart w:id="29" w:name="_Hlk37247160"/>
      <w:r w:rsidR="00C23D0C" w:rsidRPr="00264FE6">
        <w:rPr>
          <w:lang w:val="vi-VN"/>
        </w:rPr>
        <w:t>Mã hàng, Nhóm hàng, Tên hàng, Giá bán lẻ, Giá sỉ, Giá nhập, Giá thuê ,Đơn vị tính,Nhà cung cấp,…</w:t>
      </w:r>
      <w:bookmarkEnd w:id="29"/>
    </w:p>
    <w:p w14:paraId="3CDB4689" w14:textId="3EA3C9BB" w:rsidR="00C23D0C" w:rsidRPr="00264FE6" w:rsidRDefault="00531165" w:rsidP="00531165">
      <w:pPr>
        <w:rPr>
          <w:lang w:val="vi-VN"/>
        </w:rPr>
      </w:pPr>
      <w:r w:rsidRPr="006E1F89">
        <w:rPr>
          <w:lang w:val="vi-VN"/>
        </w:rPr>
        <w:t xml:space="preserve">+ </w:t>
      </w:r>
      <w:r w:rsidR="00C23D0C" w:rsidRPr="00264FE6">
        <w:rPr>
          <w:lang w:val="vi-VN"/>
        </w:rPr>
        <w:t>Việc định giá sẽ do Giám đốc cùng với Bộ phận kinh doanh đảm nhiệm dựa trên báo cáo bán hàng hàng tháng.</w:t>
      </w:r>
    </w:p>
    <w:p w14:paraId="03CEE05B" w14:textId="720F7934" w:rsidR="00FB0D41" w:rsidRPr="006E1F89" w:rsidRDefault="00FB0D41" w:rsidP="00D172BF">
      <w:pPr>
        <w:pStyle w:val="NoSpacing"/>
        <w:rPr>
          <w:lang w:val="vi-VN"/>
        </w:rPr>
      </w:pPr>
      <w:r w:rsidRPr="006E1F89">
        <w:rPr>
          <w:lang w:val="vi-VN"/>
        </w:rPr>
        <w:t>Nghiệp vụ bán hàng</w:t>
      </w:r>
      <w:r w:rsidR="00C23D0C" w:rsidRPr="006E1F89">
        <w:rPr>
          <w:lang w:val="vi-VN"/>
        </w:rPr>
        <w:t xml:space="preserve"> trực tiếp</w:t>
      </w:r>
      <w:r w:rsidRPr="006E1F89">
        <w:rPr>
          <w:lang w:val="vi-VN"/>
        </w:rPr>
        <w:t>:</w:t>
      </w:r>
    </w:p>
    <w:p w14:paraId="3281B3EA" w14:textId="0BFA9FA6" w:rsidR="00FB0D41" w:rsidRPr="006E1F89" w:rsidRDefault="00D172BF" w:rsidP="00D172BF">
      <w:pPr>
        <w:spacing w:before="0" w:after="200"/>
        <w:rPr>
          <w:szCs w:val="26"/>
          <w:lang w:val="vi-VN"/>
        </w:rPr>
      </w:pPr>
      <w:r w:rsidRPr="006E1F89">
        <w:rPr>
          <w:szCs w:val="26"/>
          <w:lang w:val="vi-VN"/>
        </w:rPr>
        <w:t xml:space="preserve">+ </w:t>
      </w:r>
      <w:r w:rsidR="00FB0D41" w:rsidRPr="006E1F89">
        <w:rPr>
          <w:szCs w:val="26"/>
          <w:lang w:val="vi-VN"/>
        </w:rPr>
        <w:t xml:space="preserve">Khách hàng sẽ đi tham quan các sản phẩm trưng bày tại công ty, nếu họ ưng ý thì sẽ mang sản phẩm qua cho nhân viên, nhân viên bán hàng sẽ tiến hành lập hóa đơn </w:t>
      </w:r>
      <w:r w:rsidR="00760642" w:rsidRPr="006E1F89">
        <w:rPr>
          <w:szCs w:val="26"/>
          <w:lang w:val="vi-VN"/>
        </w:rPr>
        <w:t>đặt</w:t>
      </w:r>
      <w:r w:rsidR="00FB0D41" w:rsidRPr="006E1F89">
        <w:rPr>
          <w:szCs w:val="26"/>
          <w:lang w:val="vi-VN"/>
        </w:rPr>
        <w:t xml:space="preserve"> hàng.</w:t>
      </w:r>
    </w:p>
    <w:p w14:paraId="34DFDBF8" w14:textId="4250DCD1" w:rsidR="00FB0D41" w:rsidRPr="006E1F89" w:rsidRDefault="00D172BF" w:rsidP="00D172BF">
      <w:pPr>
        <w:spacing w:before="0" w:after="200"/>
        <w:rPr>
          <w:szCs w:val="26"/>
          <w:lang w:val="vi-VN"/>
        </w:rPr>
      </w:pPr>
      <w:r w:rsidRPr="006E1F89">
        <w:rPr>
          <w:szCs w:val="26"/>
          <w:lang w:val="vi-VN"/>
        </w:rPr>
        <w:t xml:space="preserve">+ </w:t>
      </w:r>
      <w:r w:rsidR="00FB0D41" w:rsidRPr="006E1F89">
        <w:rPr>
          <w:szCs w:val="26"/>
          <w:lang w:val="vi-VN"/>
        </w:rPr>
        <w:t>Hóa đơn sẽ được lập thành 2 bản 1 bản bên Công ty giữ và 1 bản giao cho khách hàng.</w:t>
      </w:r>
    </w:p>
    <w:p w14:paraId="0B068945" w14:textId="75970CB3" w:rsidR="00FB0D41" w:rsidRPr="006E1F89" w:rsidRDefault="00D172BF" w:rsidP="00D172BF">
      <w:pPr>
        <w:spacing w:before="0" w:after="200"/>
        <w:rPr>
          <w:szCs w:val="26"/>
          <w:lang w:val="vi-VN"/>
        </w:rPr>
      </w:pPr>
      <w:r w:rsidRPr="006E1F89">
        <w:rPr>
          <w:szCs w:val="26"/>
          <w:lang w:val="vi-VN"/>
        </w:rPr>
        <w:t xml:space="preserve">+ </w:t>
      </w:r>
      <w:r w:rsidR="00FB0D41" w:rsidRPr="006E1F89">
        <w:rPr>
          <w:szCs w:val="26"/>
          <w:lang w:val="vi-VN"/>
        </w:rPr>
        <w:t>Nếu khách hàng mua số lượng lớn thì sẽ được giảm giá theo từng loại sản phẩm.</w:t>
      </w:r>
    </w:p>
    <w:p w14:paraId="14CCDD2F" w14:textId="2163E962" w:rsidR="00FB0D41" w:rsidRPr="006E1F89" w:rsidRDefault="00D172BF" w:rsidP="00D172BF">
      <w:pPr>
        <w:spacing w:before="0" w:after="200"/>
        <w:rPr>
          <w:szCs w:val="26"/>
          <w:lang w:val="vi-VN"/>
        </w:rPr>
      </w:pPr>
      <w:r w:rsidRPr="006E1F89">
        <w:rPr>
          <w:szCs w:val="26"/>
          <w:lang w:val="vi-VN"/>
        </w:rPr>
        <w:t xml:space="preserve">+ </w:t>
      </w:r>
      <w:r w:rsidR="00FB0D41" w:rsidRPr="006E1F89">
        <w:rPr>
          <w:szCs w:val="26"/>
          <w:lang w:val="vi-VN"/>
        </w:rPr>
        <w:t>Khi có yêu cầu trả hàng thì nhân viên bán hàng sẽ lập phiếu thu hồi rồi báo cho Ban quản lý vật liệu kiểm tra tình trạng của vật liệu nếu có hỏng hóc do công ty và đáp ứng đủ điều kiện bảo hành thì công ty sẽ tiếp nhận và bảo hành cho khác</w:t>
      </w:r>
      <w:r w:rsidR="00694494" w:rsidRPr="006E1F89">
        <w:rPr>
          <w:szCs w:val="26"/>
          <w:lang w:val="vi-VN"/>
        </w:rPr>
        <w:t>h</w:t>
      </w:r>
      <w:r w:rsidR="00FB0D41" w:rsidRPr="006E1F89">
        <w:rPr>
          <w:szCs w:val="26"/>
          <w:lang w:val="vi-VN"/>
        </w:rPr>
        <w:t xml:space="preserve"> còn nếu lỗi do b</w:t>
      </w:r>
      <w:r w:rsidR="00694494" w:rsidRPr="006E1F89">
        <w:rPr>
          <w:szCs w:val="26"/>
          <w:lang w:val="vi-VN"/>
        </w:rPr>
        <w:t>ê</w:t>
      </w:r>
      <w:r w:rsidR="00FB0D41" w:rsidRPr="006E1F89">
        <w:rPr>
          <w:szCs w:val="26"/>
          <w:lang w:val="vi-VN"/>
        </w:rPr>
        <w:t>n khách hàng thì khách hàng sẽ không được tiếp nhận bảo hành sản phẩm.</w:t>
      </w:r>
    </w:p>
    <w:p w14:paraId="23E8FF92" w14:textId="43B694AB" w:rsidR="00C23D0C" w:rsidRPr="00264FE6" w:rsidRDefault="00C23D0C" w:rsidP="00D172BF">
      <w:pPr>
        <w:pStyle w:val="NoSpacing"/>
      </w:pPr>
      <w:r w:rsidRPr="00264FE6">
        <w:t>Nghiệp vụ đặt hàng :</w:t>
      </w:r>
    </w:p>
    <w:p w14:paraId="4E724B86" w14:textId="75259AA1" w:rsidR="00D172BF" w:rsidRDefault="00C23D0C" w:rsidP="00D172BF">
      <w:pPr>
        <w:spacing w:before="0" w:after="200"/>
        <w:rPr>
          <w:szCs w:val="26"/>
        </w:rPr>
      </w:pPr>
      <w:r w:rsidRPr="00264FE6">
        <w:rPr>
          <w:szCs w:val="26"/>
        </w:rPr>
        <w:t xml:space="preserve">Khách hàng sẽ gọi điện thoại cho công ty hoặc đặt hàng qua email các sản phẩm. Nhân viên sẽ yêu cầu khách hàng đặt cọc 1 số tiền nhỏ trong đơn hàng để tạo đơn hàng. Khách hàng có thể hủy đơn nếu họ muốn và số tiền cọc sẽ không </w:t>
      </w:r>
      <w:r w:rsidRPr="00264FE6">
        <w:rPr>
          <w:szCs w:val="26"/>
        </w:rPr>
        <w:lastRenderedPageBreak/>
        <w:t xml:space="preserve">được hoàn trả. Nếu khách hàng nhận hàng thì </w:t>
      </w:r>
      <w:r w:rsidR="00D20C8C" w:rsidRPr="00264FE6">
        <w:rPr>
          <w:szCs w:val="26"/>
        </w:rPr>
        <w:t>số tiền cọc sẽ trừ thẳng vào tiền trong đơn hàng</w:t>
      </w:r>
      <w:r w:rsidR="000554CA" w:rsidRPr="00264FE6">
        <w:rPr>
          <w:szCs w:val="26"/>
        </w:rPr>
        <w:t>.</w:t>
      </w:r>
    </w:p>
    <w:p w14:paraId="337E2C6B" w14:textId="6169CE44" w:rsidR="00344AD0" w:rsidRPr="00264FE6" w:rsidRDefault="005A27FF" w:rsidP="006A7AAA">
      <w:pPr>
        <w:pStyle w:val="Heading2"/>
      </w:pPr>
      <w:bookmarkStart w:id="30" w:name="_Toc99837951"/>
      <w:bookmarkStart w:id="31" w:name="_Toc104991683"/>
      <w:r>
        <w:t xml:space="preserve">2.6 </w:t>
      </w:r>
      <w:r w:rsidR="00344AD0" w:rsidRPr="00264FE6">
        <w:t>Các mẫu đơn mà công ty đang sử dụng</w:t>
      </w:r>
      <w:bookmarkEnd w:id="30"/>
      <w:r w:rsidR="00D172BF">
        <w:t>:</w:t>
      </w:r>
      <w:bookmarkEnd w:id="31"/>
    </w:p>
    <w:p w14:paraId="614BCD0B" w14:textId="77777777" w:rsidR="002F2643" w:rsidRDefault="001868C4" w:rsidP="002F2643">
      <w:pPr>
        <w:keepNext/>
        <w:jc w:val="center"/>
      </w:pPr>
      <w:r w:rsidRPr="001868C4">
        <w:rPr>
          <w:noProof/>
          <w:szCs w:val="26"/>
        </w:rPr>
        <w:drawing>
          <wp:inline distT="0" distB="0" distL="0" distR="0" wp14:anchorId="375DD135" wp14:editId="1348E0CD">
            <wp:extent cx="4872355" cy="6915785"/>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72589" cy="6916117"/>
                    </a:xfrm>
                    <a:prstGeom prst="rect">
                      <a:avLst/>
                    </a:prstGeom>
                  </pic:spPr>
                </pic:pic>
              </a:graphicData>
            </a:graphic>
          </wp:inline>
        </w:drawing>
      </w:r>
    </w:p>
    <w:p w14:paraId="47BF2DB4" w14:textId="7AE78382" w:rsidR="009B1714" w:rsidRDefault="002F2643" w:rsidP="002F2643">
      <w:pPr>
        <w:pStyle w:val="Caption"/>
        <w:jc w:val="center"/>
      </w:pPr>
      <w:bookmarkStart w:id="32" w:name="_Toc105277185"/>
      <w:r>
        <w:t>Hình</w:t>
      </w:r>
      <w:r w:rsidR="001F0E95">
        <w:t xml:space="preserve"> </w:t>
      </w:r>
      <w:fldSimple w:instr=" SEQ Hình_ \* ARABIC ">
        <w:r w:rsidR="00C33457">
          <w:rPr>
            <w:noProof/>
          </w:rPr>
          <w:t>1</w:t>
        </w:r>
      </w:fldSimple>
      <w:r>
        <w:t xml:space="preserve">: </w:t>
      </w:r>
      <w:r w:rsidRPr="00B319B2">
        <w:t>Phiếu bảo hành</w:t>
      </w:r>
      <w:bookmarkEnd w:id="32"/>
    </w:p>
    <w:p w14:paraId="40A5FC68" w14:textId="77777777" w:rsidR="009B1714" w:rsidRDefault="001868C4" w:rsidP="009B1714">
      <w:pPr>
        <w:keepNext/>
        <w:jc w:val="center"/>
      </w:pPr>
      <w:bookmarkStart w:id="33" w:name="_GoBack"/>
      <w:r w:rsidRPr="001868C4">
        <w:rPr>
          <w:noProof/>
          <w:szCs w:val="26"/>
        </w:rPr>
        <w:lastRenderedPageBreak/>
        <w:drawing>
          <wp:inline distT="0" distB="0" distL="0" distR="0" wp14:anchorId="5CEF019F" wp14:editId="1679368B">
            <wp:extent cx="4872355" cy="7252335"/>
            <wp:effectExtent l="0" t="0" r="4445"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72355" cy="7252335"/>
                    </a:xfrm>
                    <a:prstGeom prst="rect">
                      <a:avLst/>
                    </a:prstGeom>
                  </pic:spPr>
                </pic:pic>
              </a:graphicData>
            </a:graphic>
          </wp:inline>
        </w:drawing>
      </w:r>
      <w:bookmarkEnd w:id="33"/>
    </w:p>
    <w:p w14:paraId="0FF82B4B" w14:textId="626B1F1C" w:rsidR="00E24C0C" w:rsidRPr="00264FE6" w:rsidRDefault="009B1714" w:rsidP="009B1714">
      <w:pPr>
        <w:pStyle w:val="Caption"/>
        <w:jc w:val="center"/>
        <w:rPr>
          <w:szCs w:val="26"/>
        </w:rPr>
      </w:pPr>
      <w:bookmarkStart w:id="34" w:name="_Toc105277186"/>
      <w:r>
        <w:t>Hình</w:t>
      </w:r>
      <w:r w:rsidR="001F0E95">
        <w:t xml:space="preserve"> </w:t>
      </w:r>
      <w:fldSimple w:instr=" SEQ Hình_ \* ARABIC ">
        <w:r w:rsidR="00C33457">
          <w:rPr>
            <w:noProof/>
          </w:rPr>
          <w:t>2</w:t>
        </w:r>
      </w:fldSimple>
      <w:r>
        <w:t>: Phiếu nhập kho</w:t>
      </w:r>
      <w:bookmarkEnd w:id="34"/>
    </w:p>
    <w:p w14:paraId="71F33777" w14:textId="77777777" w:rsidR="009B1714" w:rsidRDefault="001868C4" w:rsidP="009B1714">
      <w:pPr>
        <w:keepNext/>
        <w:jc w:val="center"/>
      </w:pPr>
      <w:r w:rsidRPr="00516D9E">
        <w:rPr>
          <w:noProof/>
        </w:rPr>
        <w:lastRenderedPageBreak/>
        <w:drawing>
          <wp:inline distT="0" distB="0" distL="0" distR="0" wp14:anchorId="487071A0" wp14:editId="1CC3F5B9">
            <wp:extent cx="4183743" cy="6591871"/>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83743" cy="6591871"/>
                    </a:xfrm>
                    <a:prstGeom prst="rect">
                      <a:avLst/>
                    </a:prstGeom>
                  </pic:spPr>
                </pic:pic>
              </a:graphicData>
            </a:graphic>
          </wp:inline>
        </w:drawing>
      </w:r>
    </w:p>
    <w:p w14:paraId="2901FBB4" w14:textId="3541969E" w:rsidR="006E1F89" w:rsidRDefault="009B1714" w:rsidP="009B1714">
      <w:pPr>
        <w:pStyle w:val="Caption"/>
        <w:jc w:val="center"/>
      </w:pPr>
      <w:bookmarkStart w:id="35" w:name="_Toc105277187"/>
      <w:r>
        <w:t>Hình</w:t>
      </w:r>
      <w:r w:rsidR="001F0E95">
        <w:t xml:space="preserve"> </w:t>
      </w:r>
      <w:fldSimple w:instr=" SEQ Hình_ \* ARABIC ">
        <w:r w:rsidR="00C33457">
          <w:rPr>
            <w:noProof/>
          </w:rPr>
          <w:t>3</w:t>
        </w:r>
      </w:fldSimple>
      <w:r>
        <w:t>: Hóa đơn bán hàng</w:t>
      </w:r>
      <w:bookmarkEnd w:id="35"/>
    </w:p>
    <w:p w14:paraId="70A3AA3C" w14:textId="77777777" w:rsidR="006E1F89" w:rsidRDefault="006E1F89">
      <w:pPr>
        <w:spacing w:before="0" w:after="160" w:line="259" w:lineRule="auto"/>
        <w:ind w:firstLine="0"/>
        <w:jc w:val="left"/>
        <w:rPr>
          <w:i/>
          <w:iCs/>
          <w:color w:val="44546A" w:themeColor="text2"/>
          <w:sz w:val="18"/>
          <w:szCs w:val="18"/>
        </w:rPr>
      </w:pPr>
      <w:r>
        <w:br w:type="page"/>
      </w:r>
    </w:p>
    <w:p w14:paraId="3AF7DC88" w14:textId="20AF31C0" w:rsidR="004B7416" w:rsidRPr="00264FE6" w:rsidRDefault="005A27FF" w:rsidP="006A7AAA">
      <w:pPr>
        <w:pStyle w:val="Heading2"/>
        <w:rPr>
          <w:lang w:val="vi-VN"/>
        </w:rPr>
      </w:pPr>
      <w:bookmarkStart w:id="36" w:name="_Toc99837952"/>
      <w:bookmarkStart w:id="37" w:name="_Toc104991684"/>
      <w:r>
        <w:lastRenderedPageBreak/>
        <w:t xml:space="preserve">2.7 </w:t>
      </w:r>
      <w:r w:rsidR="00241516" w:rsidRPr="00264FE6">
        <w:rPr>
          <w:lang w:val="vi-VN"/>
        </w:rPr>
        <w:t xml:space="preserve">Mô tả </w:t>
      </w:r>
      <w:r w:rsidR="00F060FE" w:rsidRPr="00264FE6">
        <w:rPr>
          <w:lang w:val="vi-VN"/>
        </w:rPr>
        <w:t>yêu cầu của công ty sau khi khảo sát</w:t>
      </w:r>
      <w:r w:rsidR="00241516" w:rsidRPr="00264FE6">
        <w:rPr>
          <w:lang w:val="vi-VN"/>
        </w:rPr>
        <w:t>:</w:t>
      </w:r>
      <w:bookmarkEnd w:id="36"/>
      <w:bookmarkEnd w:id="37"/>
    </w:p>
    <w:p w14:paraId="40EA1B67" w14:textId="443CF1DF" w:rsidR="00B642CA" w:rsidRPr="006E1F89" w:rsidRDefault="00B642CA" w:rsidP="001D77F0">
      <w:pPr>
        <w:rPr>
          <w:lang w:val="vi-VN"/>
        </w:rPr>
      </w:pPr>
      <w:r w:rsidRPr="006E1F89">
        <w:rPr>
          <w:lang w:val="vi-VN"/>
        </w:rPr>
        <w:t xml:space="preserve">Sau khi khảo sát công ty </w:t>
      </w:r>
      <w:r w:rsidR="001D77F0" w:rsidRPr="006E1F89">
        <w:rPr>
          <w:lang w:val="vi-VN"/>
        </w:rPr>
        <w:t xml:space="preserve">thì </w:t>
      </w:r>
      <w:r w:rsidR="009051C4" w:rsidRPr="006E1F89">
        <w:rPr>
          <w:lang w:val="vi-VN"/>
        </w:rPr>
        <w:t xml:space="preserve">chúng em </w:t>
      </w:r>
      <w:r w:rsidR="001D77F0" w:rsidRPr="006E1F89">
        <w:rPr>
          <w:lang w:val="vi-VN"/>
        </w:rPr>
        <w:t>đã xác định được</w:t>
      </w:r>
      <w:r w:rsidRPr="006E1F89">
        <w:rPr>
          <w:lang w:val="vi-VN"/>
        </w:rPr>
        <w:t xml:space="preserve"> công ty có những yêu cầu </w:t>
      </w:r>
      <w:r w:rsidR="001D77F0" w:rsidRPr="006E1F89">
        <w:rPr>
          <w:lang w:val="vi-VN"/>
        </w:rPr>
        <w:t>sau</w:t>
      </w:r>
      <w:r w:rsidRPr="006E1F89">
        <w:rPr>
          <w:lang w:val="vi-VN"/>
        </w:rPr>
        <w:t>:</w:t>
      </w:r>
    </w:p>
    <w:p w14:paraId="3F9D64E9" w14:textId="78D93C45" w:rsidR="00F060FE" w:rsidRPr="00264FE6" w:rsidRDefault="00F060FE" w:rsidP="001D77F0">
      <w:pPr>
        <w:pStyle w:val="NoSpacing"/>
        <w:rPr>
          <w:lang w:val="vi-VN"/>
        </w:rPr>
      </w:pPr>
      <w:r w:rsidRPr="00264FE6">
        <w:rPr>
          <w:lang w:val="vi-VN"/>
        </w:rPr>
        <w:t xml:space="preserve">Yêu cầu </w:t>
      </w:r>
      <w:r w:rsidR="00A050DE" w:rsidRPr="00264FE6">
        <w:rPr>
          <w:lang w:val="vi-VN"/>
        </w:rPr>
        <w:t>từ</w:t>
      </w:r>
      <w:r w:rsidRPr="00264FE6">
        <w:rPr>
          <w:lang w:val="vi-VN"/>
        </w:rPr>
        <w:t xml:space="preserve"> khách hàng:</w:t>
      </w:r>
    </w:p>
    <w:p w14:paraId="7723C3DC" w14:textId="77777777" w:rsidR="00F060FE" w:rsidRPr="00264FE6" w:rsidRDefault="00F060FE" w:rsidP="008D29DD">
      <w:pPr>
        <w:pStyle w:val="ListParagraph"/>
        <w:numPr>
          <w:ilvl w:val="0"/>
          <w:numId w:val="12"/>
        </w:numPr>
        <w:rPr>
          <w:szCs w:val="26"/>
          <w:lang w:val="vi-VN"/>
        </w:rPr>
      </w:pPr>
      <w:r w:rsidRPr="00264FE6">
        <w:rPr>
          <w:szCs w:val="26"/>
          <w:lang w:val="vi-VN"/>
        </w:rPr>
        <w:t>Giao diện của phần mềm dễ sử dụng và có tính thẩm mỹ cao</w:t>
      </w:r>
    </w:p>
    <w:p w14:paraId="321DC2D6" w14:textId="77777777" w:rsidR="00F060FE" w:rsidRPr="00264FE6" w:rsidRDefault="00F060FE" w:rsidP="008D29DD">
      <w:pPr>
        <w:pStyle w:val="ListParagraph"/>
        <w:numPr>
          <w:ilvl w:val="0"/>
          <w:numId w:val="12"/>
        </w:numPr>
        <w:rPr>
          <w:szCs w:val="26"/>
          <w:lang w:val="vi-VN"/>
        </w:rPr>
      </w:pPr>
      <w:r w:rsidRPr="00264FE6">
        <w:rPr>
          <w:szCs w:val="26"/>
          <w:lang w:val="vi-VN"/>
        </w:rPr>
        <w:t>Cho phép khách mua hàng đăng ký thành viên và đảm bảo bí mật thông tin cho khách hàng.</w:t>
      </w:r>
    </w:p>
    <w:p w14:paraId="3AC86595" w14:textId="77777777" w:rsidR="00F060FE" w:rsidRPr="00264FE6" w:rsidRDefault="00F060FE" w:rsidP="008D29DD">
      <w:pPr>
        <w:pStyle w:val="ListParagraph"/>
        <w:numPr>
          <w:ilvl w:val="0"/>
          <w:numId w:val="12"/>
        </w:numPr>
        <w:rPr>
          <w:szCs w:val="26"/>
          <w:lang w:val="vi-VN"/>
        </w:rPr>
      </w:pPr>
      <w:r w:rsidRPr="00264FE6">
        <w:rPr>
          <w:szCs w:val="26"/>
          <w:lang w:val="vi-VN"/>
        </w:rPr>
        <w:t>Cho phép khách hàng xem và thay đổi các thông tin về tài khoản cá nhân.</w:t>
      </w:r>
    </w:p>
    <w:p w14:paraId="34EDD6CD" w14:textId="77777777" w:rsidR="00F060FE" w:rsidRPr="00264FE6" w:rsidRDefault="00F060FE" w:rsidP="008D29DD">
      <w:pPr>
        <w:pStyle w:val="ListParagraph"/>
        <w:numPr>
          <w:ilvl w:val="0"/>
          <w:numId w:val="12"/>
        </w:numPr>
        <w:rPr>
          <w:szCs w:val="26"/>
          <w:lang w:val="vi-VN"/>
        </w:rPr>
      </w:pPr>
      <w:r w:rsidRPr="00264FE6">
        <w:rPr>
          <w:szCs w:val="26"/>
          <w:lang w:val="vi-VN"/>
        </w:rPr>
        <w:t>Hình thức thanh toán phải đảm bảo chính xác và thực hiện một cách nhanh chóng.</w:t>
      </w:r>
    </w:p>
    <w:p w14:paraId="23564FDD" w14:textId="31C8FB02" w:rsidR="00F060FE" w:rsidRPr="006E1F89" w:rsidRDefault="00F060FE" w:rsidP="008D29DD">
      <w:pPr>
        <w:pStyle w:val="ListParagraph"/>
        <w:numPr>
          <w:ilvl w:val="0"/>
          <w:numId w:val="12"/>
        </w:numPr>
        <w:rPr>
          <w:szCs w:val="26"/>
          <w:lang w:val="vi-VN"/>
        </w:rPr>
      </w:pPr>
      <w:r w:rsidRPr="006E1F89">
        <w:rPr>
          <w:szCs w:val="26"/>
          <w:lang w:val="vi-VN"/>
        </w:rPr>
        <w:t>Thông tin sản phẩm phong phú, đa d</w:t>
      </w:r>
      <w:r w:rsidR="000554CA" w:rsidRPr="006E1F89">
        <w:rPr>
          <w:szCs w:val="26"/>
          <w:lang w:val="vi-VN"/>
        </w:rPr>
        <w:t>ạ</w:t>
      </w:r>
      <w:r w:rsidRPr="006E1F89">
        <w:rPr>
          <w:szCs w:val="26"/>
          <w:lang w:val="vi-VN"/>
        </w:rPr>
        <w:t>ng:</w:t>
      </w:r>
    </w:p>
    <w:p w14:paraId="41429F83" w14:textId="77777777" w:rsidR="00F060FE" w:rsidRPr="006E1F89" w:rsidRDefault="00F060FE" w:rsidP="008D29DD">
      <w:pPr>
        <w:pStyle w:val="ListParagraph"/>
        <w:numPr>
          <w:ilvl w:val="0"/>
          <w:numId w:val="12"/>
        </w:numPr>
        <w:rPr>
          <w:szCs w:val="26"/>
          <w:lang w:val="vi-VN"/>
        </w:rPr>
      </w:pPr>
      <w:r w:rsidRPr="006E1F89">
        <w:rPr>
          <w:szCs w:val="26"/>
          <w:lang w:val="vi-VN"/>
        </w:rPr>
        <w:t>Giới thiệu, bày bán nhiều loại hàng, nhiều mặt hàng để khách hàng có nhiều cơ hội lựa chọn về một loại mặt hàng. Thông tin về một sản phẩm phải chi tiết để khách hàng có thể nắm bắt rõ thông tin về sản phẩm mình lựa chọn. Đặc biệt là những mặt hàng được nhiều khách hàng quan tâm.</w:t>
      </w:r>
    </w:p>
    <w:p w14:paraId="33EE3058" w14:textId="534E3F7B" w:rsidR="00F060FE" w:rsidRPr="006E1F89" w:rsidRDefault="000D2EB7" w:rsidP="008D29DD">
      <w:pPr>
        <w:pStyle w:val="ListParagraph"/>
        <w:numPr>
          <w:ilvl w:val="0"/>
          <w:numId w:val="12"/>
        </w:numPr>
        <w:rPr>
          <w:szCs w:val="26"/>
          <w:lang w:val="vi-VN"/>
        </w:rPr>
      </w:pPr>
      <w:r w:rsidRPr="00A41396">
        <w:rPr>
          <w:szCs w:val="26"/>
          <w:lang w:val="vi-VN"/>
        </w:rPr>
        <w:t>Có trang tin tức</w:t>
      </w:r>
      <w:r w:rsidR="00F060FE" w:rsidRPr="006E1F89">
        <w:rPr>
          <w:szCs w:val="26"/>
          <w:lang w:val="vi-VN"/>
        </w:rPr>
        <w:t xml:space="preserve">, giới thiệu những mẫu </w:t>
      </w:r>
      <w:r w:rsidR="0086627E" w:rsidRPr="006E1F89">
        <w:rPr>
          <w:szCs w:val="26"/>
          <w:lang w:val="vi-VN"/>
        </w:rPr>
        <w:t>mặt hàng</w:t>
      </w:r>
      <w:r w:rsidR="00F060FE" w:rsidRPr="006E1F89">
        <w:rPr>
          <w:szCs w:val="26"/>
          <w:lang w:val="vi-VN"/>
        </w:rPr>
        <w:t xml:space="preserve"> mới nhất.</w:t>
      </w:r>
    </w:p>
    <w:p w14:paraId="53C16BF2" w14:textId="1DB1BEE4" w:rsidR="00F060FE" w:rsidRPr="006E1F89" w:rsidRDefault="00F060FE" w:rsidP="008D29DD">
      <w:pPr>
        <w:pStyle w:val="ListParagraph"/>
        <w:numPr>
          <w:ilvl w:val="0"/>
          <w:numId w:val="12"/>
        </w:numPr>
        <w:rPr>
          <w:szCs w:val="26"/>
          <w:lang w:val="vi-VN"/>
        </w:rPr>
      </w:pPr>
      <w:r w:rsidRPr="006E1F89">
        <w:rPr>
          <w:szCs w:val="26"/>
          <w:lang w:val="vi-VN"/>
        </w:rPr>
        <w:t>Thông tin về sản phẩm rõ ràng</w:t>
      </w:r>
      <w:r w:rsidR="009D23DC" w:rsidRPr="008D0E18">
        <w:rPr>
          <w:szCs w:val="26"/>
          <w:lang w:val="vi-VN"/>
        </w:rPr>
        <w:t>,</w:t>
      </w:r>
      <w:r w:rsidR="0019430A" w:rsidRPr="007A7151">
        <w:rPr>
          <w:szCs w:val="26"/>
          <w:lang w:val="vi-VN"/>
        </w:rPr>
        <w:t xml:space="preserve"> chi tiết</w:t>
      </w:r>
      <w:r w:rsidR="009D23DC" w:rsidRPr="008D0E18">
        <w:rPr>
          <w:szCs w:val="26"/>
          <w:lang w:val="vi-VN"/>
        </w:rPr>
        <w:t xml:space="preserve"> và</w:t>
      </w:r>
      <w:r w:rsidRPr="006E1F89">
        <w:rPr>
          <w:szCs w:val="26"/>
          <w:lang w:val="vi-VN"/>
        </w:rPr>
        <w:t xml:space="preserve"> dễ hiểu</w:t>
      </w:r>
      <w:r w:rsidR="007A7151" w:rsidRPr="007A7151">
        <w:rPr>
          <w:szCs w:val="26"/>
          <w:lang w:val="vi-VN"/>
        </w:rPr>
        <w:t>.</w:t>
      </w:r>
    </w:p>
    <w:p w14:paraId="3E5703CC" w14:textId="3122C273" w:rsidR="00F060FE" w:rsidRPr="006E1F89" w:rsidRDefault="00F060FE" w:rsidP="008D29DD">
      <w:pPr>
        <w:pStyle w:val="ListParagraph"/>
        <w:numPr>
          <w:ilvl w:val="0"/>
          <w:numId w:val="12"/>
        </w:numPr>
        <w:rPr>
          <w:szCs w:val="26"/>
          <w:lang w:val="vi-VN"/>
        </w:rPr>
      </w:pPr>
      <w:r w:rsidRPr="006E1F89">
        <w:rPr>
          <w:szCs w:val="26"/>
          <w:lang w:val="vi-VN"/>
        </w:rPr>
        <w:t>Cho phép khách hàng tìm kiếm</w:t>
      </w:r>
      <w:r w:rsidR="008D0E18" w:rsidRPr="008D0E18">
        <w:rPr>
          <w:szCs w:val="26"/>
          <w:lang w:val="vi-VN"/>
        </w:rPr>
        <w:t xml:space="preserve"> các mặt hàng có tại website</w:t>
      </w:r>
      <w:r w:rsidRPr="006E1F89">
        <w:rPr>
          <w:szCs w:val="26"/>
          <w:lang w:val="vi-VN"/>
        </w:rPr>
        <w:t xml:space="preserve"> nhanh chóng</w:t>
      </w:r>
      <w:r w:rsidR="008D0E18" w:rsidRPr="008D0E18">
        <w:rPr>
          <w:szCs w:val="26"/>
          <w:lang w:val="vi-VN"/>
        </w:rPr>
        <w:t>,tiền lợi và</w:t>
      </w:r>
      <w:r w:rsidRPr="006E1F89">
        <w:rPr>
          <w:szCs w:val="26"/>
          <w:lang w:val="vi-VN"/>
        </w:rPr>
        <w:t xml:space="preserve"> chính xác theo nhiều tiêu chí.</w:t>
      </w:r>
    </w:p>
    <w:p w14:paraId="2B397DA1" w14:textId="1F55AD96" w:rsidR="00F060FE" w:rsidRPr="006E1F89" w:rsidRDefault="00F060FE" w:rsidP="008D29DD">
      <w:pPr>
        <w:pStyle w:val="ListParagraph"/>
        <w:numPr>
          <w:ilvl w:val="0"/>
          <w:numId w:val="12"/>
        </w:numPr>
        <w:rPr>
          <w:szCs w:val="26"/>
          <w:lang w:val="vi-VN"/>
        </w:rPr>
      </w:pPr>
      <w:r w:rsidRPr="006E1F89">
        <w:rPr>
          <w:szCs w:val="26"/>
          <w:lang w:val="vi-VN"/>
        </w:rPr>
        <w:t>Cho phép</w:t>
      </w:r>
      <w:r w:rsidR="00521D34" w:rsidRPr="00AD0366">
        <w:rPr>
          <w:szCs w:val="26"/>
          <w:lang w:val="vi-VN"/>
        </w:rPr>
        <w:t xml:space="preserve"> </w:t>
      </w:r>
      <w:r w:rsidR="0002028B" w:rsidRPr="0002028B">
        <w:rPr>
          <w:szCs w:val="26"/>
          <w:lang w:val="vi-VN"/>
        </w:rPr>
        <w:t>xem lại lịch sử đặt hàng</w:t>
      </w:r>
      <w:r w:rsidR="00521D34" w:rsidRPr="00AD0366">
        <w:rPr>
          <w:szCs w:val="26"/>
          <w:lang w:val="vi-VN"/>
        </w:rPr>
        <w:t xml:space="preserve"> mua tại website công ty</w:t>
      </w:r>
      <w:r w:rsidRPr="006E1F89">
        <w:rPr>
          <w:szCs w:val="26"/>
          <w:lang w:val="vi-VN"/>
        </w:rPr>
        <w:t>.</w:t>
      </w:r>
    </w:p>
    <w:p w14:paraId="088B7CF4" w14:textId="772109A4" w:rsidR="001D77F0" w:rsidRPr="006E1F89" w:rsidRDefault="00F060FE" w:rsidP="008D29DD">
      <w:pPr>
        <w:pStyle w:val="ListParagraph"/>
        <w:numPr>
          <w:ilvl w:val="0"/>
          <w:numId w:val="11"/>
        </w:numPr>
        <w:rPr>
          <w:szCs w:val="26"/>
          <w:lang w:val="vi-VN"/>
        </w:rPr>
      </w:pPr>
      <w:r w:rsidRPr="006E1F89">
        <w:rPr>
          <w:szCs w:val="26"/>
          <w:lang w:val="vi-VN"/>
        </w:rPr>
        <w:t xml:space="preserve">Yêu cầu </w:t>
      </w:r>
      <w:r w:rsidR="00AD0366" w:rsidRPr="00A7406D">
        <w:rPr>
          <w:szCs w:val="26"/>
          <w:lang w:val="vi-VN"/>
        </w:rPr>
        <w:t>từ phía</w:t>
      </w:r>
      <w:r w:rsidRPr="006E1F89">
        <w:rPr>
          <w:szCs w:val="26"/>
          <w:lang w:val="vi-VN"/>
        </w:rPr>
        <w:t xml:space="preserve"> người quản lý:</w:t>
      </w:r>
    </w:p>
    <w:p w14:paraId="0A38BD18" w14:textId="6C9BDB02" w:rsidR="00F060FE" w:rsidRPr="006E1F89" w:rsidRDefault="00F060FE" w:rsidP="001D77F0">
      <w:pPr>
        <w:rPr>
          <w:lang w:val="vi-VN"/>
        </w:rPr>
      </w:pPr>
      <w:r w:rsidRPr="006E1F89">
        <w:rPr>
          <w:lang w:val="vi-VN"/>
        </w:rPr>
        <w:t xml:space="preserve">Ngoài các yêu cầu </w:t>
      </w:r>
      <w:r w:rsidR="00A7406D" w:rsidRPr="00A7406D">
        <w:rPr>
          <w:lang w:val="vi-VN"/>
        </w:rPr>
        <w:t>tương tự</w:t>
      </w:r>
      <w:r w:rsidRPr="006E1F89">
        <w:rPr>
          <w:lang w:val="vi-VN"/>
        </w:rPr>
        <w:t xml:space="preserve"> như của khách hàng, thì hệ thống</w:t>
      </w:r>
      <w:r w:rsidR="00A77C10" w:rsidRPr="00A77C10">
        <w:rPr>
          <w:lang w:val="vi-VN"/>
        </w:rPr>
        <w:t xml:space="preserve"> cũng cần đáp ứng các yêu cầu từ phía quản trị hệ thống như</w:t>
      </w:r>
      <w:r w:rsidR="001D77F0" w:rsidRPr="006E1F89">
        <w:rPr>
          <w:lang w:val="vi-VN"/>
        </w:rPr>
        <w:t>:</w:t>
      </w:r>
    </w:p>
    <w:p w14:paraId="3DBB01EF" w14:textId="4E8D7730" w:rsidR="00F060FE" w:rsidRPr="006E1F89" w:rsidRDefault="00F060FE" w:rsidP="008D29DD">
      <w:pPr>
        <w:pStyle w:val="ListParagraph"/>
        <w:numPr>
          <w:ilvl w:val="0"/>
          <w:numId w:val="13"/>
        </w:numPr>
        <w:rPr>
          <w:szCs w:val="26"/>
          <w:lang w:val="vi-VN"/>
        </w:rPr>
      </w:pPr>
      <w:r w:rsidRPr="006E1F89">
        <w:rPr>
          <w:szCs w:val="26"/>
          <w:lang w:val="vi-VN"/>
        </w:rPr>
        <w:t xml:space="preserve">Quản lý chung: </w:t>
      </w:r>
      <w:r w:rsidR="005D1486" w:rsidRPr="005D1486">
        <w:rPr>
          <w:szCs w:val="26"/>
          <w:lang w:val="vi-VN"/>
        </w:rPr>
        <w:t>Quản l</w:t>
      </w:r>
      <w:r w:rsidR="005D1486" w:rsidRPr="00647C3F">
        <w:rPr>
          <w:szCs w:val="26"/>
          <w:lang w:val="vi-VN"/>
        </w:rPr>
        <w:t>ý</w:t>
      </w:r>
      <w:r w:rsidRPr="006E1F89">
        <w:rPr>
          <w:szCs w:val="26"/>
          <w:lang w:val="vi-VN"/>
        </w:rPr>
        <w:t xml:space="preserve"> các thông tin</w:t>
      </w:r>
      <w:r w:rsidR="00647C3F" w:rsidRPr="00647C3F">
        <w:rPr>
          <w:szCs w:val="26"/>
          <w:lang w:val="vi-VN"/>
        </w:rPr>
        <w:t xml:space="preserve"> của từng</w:t>
      </w:r>
      <w:r w:rsidRPr="006E1F89">
        <w:rPr>
          <w:szCs w:val="26"/>
          <w:lang w:val="vi-VN"/>
        </w:rPr>
        <w:t xml:space="preserve"> nhân viên, khách hàng, mặt hàng</w:t>
      </w:r>
      <w:r w:rsidR="003F33E5" w:rsidRPr="003F33E5">
        <w:rPr>
          <w:szCs w:val="26"/>
          <w:lang w:val="vi-VN"/>
        </w:rPr>
        <w:t>, loại hàng, tin t</w:t>
      </w:r>
      <w:r w:rsidR="003F33E5" w:rsidRPr="002B2C67">
        <w:rPr>
          <w:szCs w:val="26"/>
          <w:lang w:val="vi-VN"/>
        </w:rPr>
        <w:t>ức</w:t>
      </w:r>
      <w:r w:rsidR="001D77F0" w:rsidRPr="006E1F89">
        <w:rPr>
          <w:szCs w:val="26"/>
          <w:lang w:val="vi-VN"/>
        </w:rPr>
        <w:t>..</w:t>
      </w:r>
      <w:r w:rsidRPr="006E1F89">
        <w:rPr>
          <w:szCs w:val="26"/>
          <w:lang w:val="vi-VN"/>
        </w:rPr>
        <w:t>.</w:t>
      </w:r>
    </w:p>
    <w:p w14:paraId="4A45FADA" w14:textId="41AF9BED" w:rsidR="00F060FE" w:rsidRPr="006E1F89" w:rsidRDefault="00F060FE" w:rsidP="008D29DD">
      <w:pPr>
        <w:pStyle w:val="ListParagraph"/>
        <w:numPr>
          <w:ilvl w:val="0"/>
          <w:numId w:val="13"/>
        </w:numPr>
        <w:rPr>
          <w:szCs w:val="26"/>
          <w:lang w:val="vi-VN"/>
        </w:rPr>
      </w:pPr>
      <w:r w:rsidRPr="006E1F89">
        <w:rPr>
          <w:szCs w:val="26"/>
          <w:lang w:val="vi-VN"/>
        </w:rPr>
        <w:t xml:space="preserve">Cập nhập </w:t>
      </w:r>
      <w:r w:rsidR="002B2C67" w:rsidRPr="002B2C67">
        <w:rPr>
          <w:szCs w:val="26"/>
          <w:lang w:val="vi-VN"/>
        </w:rPr>
        <w:t>sản phẩm và thông tin của sản phẩm:</w:t>
      </w:r>
      <w:r w:rsidR="001F0E95">
        <w:rPr>
          <w:szCs w:val="26"/>
          <w:lang w:val="vi-VN"/>
        </w:rPr>
        <w:t xml:space="preserve"> </w:t>
      </w:r>
      <w:r w:rsidRPr="006E1F89">
        <w:rPr>
          <w:szCs w:val="26"/>
          <w:lang w:val="vi-VN"/>
        </w:rPr>
        <w:t>dễ dàng cập nhật</w:t>
      </w:r>
      <w:r w:rsidR="002B2C67" w:rsidRPr="002B2C67">
        <w:rPr>
          <w:szCs w:val="26"/>
          <w:lang w:val="vi-VN"/>
        </w:rPr>
        <w:t xml:space="preserve"> thông tin sản phẩm,giao diện đơn giản </w:t>
      </w:r>
      <w:r w:rsidR="002B2C67">
        <w:rPr>
          <w:szCs w:val="26"/>
          <w:lang w:val="vi-VN"/>
        </w:rPr>
        <w:t>th</w:t>
      </w:r>
      <w:r w:rsidR="002B2C67" w:rsidRPr="002B2C67">
        <w:rPr>
          <w:szCs w:val="26"/>
          <w:lang w:val="vi-VN"/>
        </w:rPr>
        <w:t>ân thiện với người dùng dễ dàng sử d</w:t>
      </w:r>
      <w:r w:rsidR="002B2C67" w:rsidRPr="00FE2BA5">
        <w:rPr>
          <w:szCs w:val="26"/>
          <w:lang w:val="vi-VN"/>
        </w:rPr>
        <w:t>ụng</w:t>
      </w:r>
      <w:r w:rsidRPr="006E1F89">
        <w:rPr>
          <w:szCs w:val="26"/>
          <w:lang w:val="vi-VN"/>
        </w:rPr>
        <w:t xml:space="preserve">, </w:t>
      </w:r>
      <w:r w:rsidR="00FE2BA5" w:rsidRPr="00FE2BA5">
        <w:rPr>
          <w:szCs w:val="26"/>
          <w:lang w:val="vi-VN"/>
        </w:rPr>
        <w:t>đảm bảo thông tin số lượng sản phẩm chính x</w:t>
      </w:r>
      <w:r w:rsidR="00FE2BA5" w:rsidRPr="0052505D">
        <w:rPr>
          <w:szCs w:val="26"/>
          <w:lang w:val="vi-VN"/>
        </w:rPr>
        <w:t>ác</w:t>
      </w:r>
      <w:r w:rsidR="00FE2BA5" w:rsidRPr="00FE2BA5">
        <w:rPr>
          <w:szCs w:val="26"/>
          <w:lang w:val="vi-VN"/>
        </w:rPr>
        <w:t>.</w:t>
      </w:r>
    </w:p>
    <w:p w14:paraId="79B54C8B" w14:textId="06592AF1" w:rsidR="00F060FE" w:rsidRPr="006E1F89" w:rsidRDefault="00F060FE" w:rsidP="008D29DD">
      <w:pPr>
        <w:pStyle w:val="ListParagraph"/>
        <w:numPr>
          <w:ilvl w:val="0"/>
          <w:numId w:val="13"/>
        </w:numPr>
        <w:rPr>
          <w:szCs w:val="26"/>
          <w:lang w:val="vi-VN"/>
        </w:rPr>
      </w:pPr>
      <w:r w:rsidRPr="006E1F89">
        <w:rPr>
          <w:szCs w:val="26"/>
          <w:lang w:val="vi-VN"/>
        </w:rPr>
        <w:lastRenderedPageBreak/>
        <w:t>Quản lý các đơn hàng: quản lý, lưu trữ</w:t>
      </w:r>
      <w:r w:rsidR="0052505D" w:rsidRPr="0052505D">
        <w:rPr>
          <w:szCs w:val="26"/>
          <w:lang w:val="vi-VN"/>
        </w:rPr>
        <w:t xml:space="preserve"> lâu dài</w:t>
      </w:r>
      <w:r w:rsidRPr="006E1F89">
        <w:rPr>
          <w:szCs w:val="26"/>
          <w:lang w:val="vi-VN"/>
        </w:rPr>
        <w:t xml:space="preserve"> và </w:t>
      </w:r>
      <w:r w:rsidR="00D56E6F" w:rsidRPr="00D56E6F">
        <w:rPr>
          <w:szCs w:val="26"/>
          <w:lang w:val="vi-VN"/>
        </w:rPr>
        <w:t>quản l</w:t>
      </w:r>
      <w:r w:rsidR="00D56E6F" w:rsidRPr="00CD5F2F">
        <w:rPr>
          <w:szCs w:val="26"/>
          <w:lang w:val="vi-VN"/>
        </w:rPr>
        <w:t>ý</w:t>
      </w:r>
      <w:r w:rsidRPr="006E1F89">
        <w:rPr>
          <w:szCs w:val="26"/>
          <w:lang w:val="vi-VN"/>
        </w:rPr>
        <w:t xml:space="preserve"> thông tin về </w:t>
      </w:r>
      <w:r w:rsidR="00CD5F2F" w:rsidRPr="00CD5F2F">
        <w:rPr>
          <w:szCs w:val="26"/>
          <w:lang w:val="vi-VN"/>
        </w:rPr>
        <w:t xml:space="preserve">đơn </w:t>
      </w:r>
      <w:r w:rsidRPr="006E1F89">
        <w:rPr>
          <w:szCs w:val="26"/>
          <w:lang w:val="vi-VN"/>
        </w:rPr>
        <w:t>đặt hàng và trạng thái của đơn hàng</w:t>
      </w:r>
      <w:r w:rsidR="001F0E95">
        <w:rPr>
          <w:szCs w:val="26"/>
          <w:lang w:val="vi-VN"/>
        </w:rPr>
        <w:t xml:space="preserve"> </w:t>
      </w:r>
      <w:r w:rsidRPr="006E1F89">
        <w:rPr>
          <w:szCs w:val="26"/>
          <w:lang w:val="vi-VN"/>
        </w:rPr>
        <w:t>(đã giao hàng chưa, đã thanh toán chưa,…)</w:t>
      </w:r>
      <w:r w:rsidR="00FA239F" w:rsidRPr="00FA239F">
        <w:rPr>
          <w:szCs w:val="26"/>
          <w:lang w:val="vi-VN"/>
        </w:rPr>
        <w:t xml:space="preserve"> một cách chính xác 1 cách đồng bộ.</w:t>
      </w:r>
    </w:p>
    <w:p w14:paraId="3B46580C" w14:textId="02D06344" w:rsidR="00F060FE" w:rsidRPr="006E1F89" w:rsidRDefault="00F060FE" w:rsidP="008D29DD">
      <w:pPr>
        <w:pStyle w:val="ListParagraph"/>
        <w:numPr>
          <w:ilvl w:val="0"/>
          <w:numId w:val="13"/>
        </w:numPr>
        <w:rPr>
          <w:szCs w:val="26"/>
          <w:lang w:val="vi-VN"/>
        </w:rPr>
      </w:pPr>
      <w:r w:rsidRPr="006E1F89">
        <w:rPr>
          <w:szCs w:val="26"/>
          <w:lang w:val="vi-VN"/>
        </w:rPr>
        <w:t xml:space="preserve">Quản lý khách hàng: </w:t>
      </w:r>
      <w:r w:rsidR="008841A1" w:rsidRPr="008841A1">
        <w:rPr>
          <w:szCs w:val="26"/>
          <w:lang w:val="vi-VN"/>
        </w:rPr>
        <w:t>lưu trữ và đảm bảo thông tin khách hàng được bảo mật theo tiêu chuẩn. Mọi hoạt động của khách khàng trên hệ thống sẽ được ghi lại nhằm đưa ra phương án xử lý kịp thời.</w:t>
      </w:r>
    </w:p>
    <w:p w14:paraId="3D6BDA21" w14:textId="77777777" w:rsidR="00F060FE" w:rsidRPr="006E1F89" w:rsidRDefault="00F060FE" w:rsidP="008D29DD">
      <w:pPr>
        <w:pStyle w:val="ListParagraph"/>
        <w:numPr>
          <w:ilvl w:val="0"/>
          <w:numId w:val="13"/>
        </w:numPr>
        <w:rPr>
          <w:szCs w:val="26"/>
          <w:lang w:val="vi-VN"/>
        </w:rPr>
      </w:pPr>
      <w:r w:rsidRPr="006E1F89">
        <w:rPr>
          <w:szCs w:val="26"/>
          <w:lang w:val="vi-VN"/>
        </w:rPr>
        <w:t>Thống kê được sản phẩm nào đã hết, sản phẩm nào còn tại kho,…</w:t>
      </w:r>
    </w:p>
    <w:p w14:paraId="6D9C082A" w14:textId="24EDA907" w:rsidR="00F060FE" w:rsidRPr="006E1F89" w:rsidRDefault="00F060FE" w:rsidP="008D29DD">
      <w:pPr>
        <w:pStyle w:val="ListParagraph"/>
        <w:numPr>
          <w:ilvl w:val="0"/>
          <w:numId w:val="13"/>
        </w:numPr>
        <w:rPr>
          <w:szCs w:val="26"/>
          <w:lang w:val="vi-VN"/>
        </w:rPr>
      </w:pPr>
      <w:r w:rsidRPr="006E1F89">
        <w:rPr>
          <w:szCs w:val="26"/>
          <w:lang w:val="vi-VN"/>
        </w:rPr>
        <w:t>T</w:t>
      </w:r>
      <w:r w:rsidR="00761EE5" w:rsidRPr="00761EE5">
        <w:rPr>
          <w:szCs w:val="26"/>
          <w:lang w:val="vi-VN"/>
        </w:rPr>
        <w:t>hống kê được</w:t>
      </w:r>
      <w:r w:rsidRPr="006E1F89">
        <w:rPr>
          <w:szCs w:val="26"/>
          <w:lang w:val="vi-VN"/>
        </w:rPr>
        <w:t xml:space="preserve"> </w:t>
      </w:r>
      <w:r w:rsidR="00761EE5" w:rsidRPr="00761EE5">
        <w:rPr>
          <w:szCs w:val="26"/>
          <w:lang w:val="vi-VN"/>
        </w:rPr>
        <w:t>lợi nhu</w:t>
      </w:r>
      <w:r w:rsidR="00761EE5" w:rsidRPr="004D2E67">
        <w:rPr>
          <w:szCs w:val="26"/>
          <w:lang w:val="vi-VN"/>
        </w:rPr>
        <w:t>ận</w:t>
      </w:r>
      <w:r w:rsidRPr="006E1F89">
        <w:rPr>
          <w:szCs w:val="26"/>
          <w:lang w:val="vi-VN"/>
        </w:rPr>
        <w:t xml:space="preserve"> </w:t>
      </w:r>
      <w:r w:rsidR="00761EE5" w:rsidRPr="00761EE5">
        <w:rPr>
          <w:szCs w:val="26"/>
          <w:lang w:val="vi-VN"/>
        </w:rPr>
        <w:t>trong</w:t>
      </w:r>
      <w:r w:rsidRPr="006E1F89">
        <w:rPr>
          <w:szCs w:val="26"/>
          <w:lang w:val="vi-VN"/>
        </w:rPr>
        <w:t xml:space="preserve"> ngày, </w:t>
      </w:r>
      <w:r w:rsidR="004D2E67" w:rsidRPr="004D2E67">
        <w:rPr>
          <w:szCs w:val="26"/>
          <w:lang w:val="vi-VN"/>
        </w:rPr>
        <w:t>trong</w:t>
      </w:r>
      <w:r w:rsidRPr="006E1F89">
        <w:rPr>
          <w:szCs w:val="26"/>
          <w:lang w:val="vi-VN"/>
        </w:rPr>
        <w:t xml:space="preserve"> tuần, </w:t>
      </w:r>
      <w:r w:rsidR="004D2E67" w:rsidRPr="004D2E67">
        <w:rPr>
          <w:szCs w:val="26"/>
          <w:lang w:val="vi-VN"/>
        </w:rPr>
        <w:t>trong</w:t>
      </w:r>
      <w:r w:rsidRPr="006E1F89">
        <w:rPr>
          <w:szCs w:val="26"/>
          <w:lang w:val="vi-VN"/>
        </w:rPr>
        <w:t xml:space="preserve"> tháng, </w:t>
      </w:r>
      <w:r w:rsidR="004D2E67" w:rsidRPr="004D2E67">
        <w:rPr>
          <w:szCs w:val="26"/>
          <w:lang w:val="vi-VN"/>
        </w:rPr>
        <w:t>tron</w:t>
      </w:r>
      <w:r w:rsidR="004D2E67" w:rsidRPr="00EA480B">
        <w:rPr>
          <w:szCs w:val="26"/>
          <w:lang w:val="vi-VN"/>
        </w:rPr>
        <w:t>g</w:t>
      </w:r>
      <w:r w:rsidRPr="006E1F89">
        <w:rPr>
          <w:szCs w:val="26"/>
          <w:lang w:val="vi-VN"/>
        </w:rPr>
        <w:t xml:space="preserve"> quý và hàng năm.</w:t>
      </w:r>
    </w:p>
    <w:p w14:paraId="15F22DD8" w14:textId="77777777" w:rsidR="00F060FE" w:rsidRPr="006E1F89" w:rsidRDefault="00F060FE" w:rsidP="008D29DD">
      <w:pPr>
        <w:pStyle w:val="ListParagraph"/>
        <w:numPr>
          <w:ilvl w:val="0"/>
          <w:numId w:val="13"/>
        </w:numPr>
        <w:rPr>
          <w:szCs w:val="26"/>
          <w:lang w:val="vi-VN"/>
        </w:rPr>
      </w:pPr>
      <w:r w:rsidRPr="006E1F89">
        <w:rPr>
          <w:szCs w:val="26"/>
          <w:lang w:val="vi-VN"/>
        </w:rPr>
        <w:t>Tổng hợp lưu trữ được ý kiến phản ánh của khách hàng để có thể trả lời khách hàng một cách nhanh chóng và chính xác nhất.</w:t>
      </w:r>
    </w:p>
    <w:p w14:paraId="06D5713E" w14:textId="740D7309" w:rsidR="00F060FE" w:rsidRPr="006E1F89" w:rsidRDefault="00F060FE" w:rsidP="008D29DD">
      <w:pPr>
        <w:pStyle w:val="ListParagraph"/>
        <w:numPr>
          <w:ilvl w:val="0"/>
          <w:numId w:val="13"/>
        </w:numPr>
        <w:rPr>
          <w:szCs w:val="26"/>
          <w:lang w:val="vi-VN"/>
        </w:rPr>
      </w:pPr>
      <w:r w:rsidRPr="006E1F89">
        <w:rPr>
          <w:szCs w:val="26"/>
          <w:lang w:val="vi-VN"/>
        </w:rPr>
        <w:t xml:space="preserve">Cho phép </w:t>
      </w:r>
      <w:r w:rsidR="004A27ED" w:rsidRPr="00AE49BF">
        <w:rPr>
          <w:szCs w:val="26"/>
          <w:lang w:val="vi-VN"/>
        </w:rPr>
        <w:t>xuất</w:t>
      </w:r>
      <w:r w:rsidRPr="006E1F89">
        <w:rPr>
          <w:szCs w:val="26"/>
          <w:lang w:val="vi-VN"/>
        </w:rPr>
        <w:t xml:space="preserve"> các danh sách</w:t>
      </w:r>
      <w:r w:rsidR="00AE49BF" w:rsidRPr="00AE49BF">
        <w:rPr>
          <w:szCs w:val="26"/>
          <w:lang w:val="vi-VN"/>
        </w:rPr>
        <w:t xml:space="preserve"> sản phẩm, đơn hàng, </w:t>
      </w:r>
      <w:r w:rsidR="00AE49BF">
        <w:rPr>
          <w:szCs w:val="26"/>
          <w:lang w:val="vi-VN"/>
        </w:rPr>
        <w:t>…</w:t>
      </w:r>
      <w:r w:rsidR="00AE49BF" w:rsidRPr="00AE49BF">
        <w:rPr>
          <w:szCs w:val="26"/>
          <w:lang w:val="vi-VN"/>
        </w:rPr>
        <w:t>..</w:t>
      </w:r>
    </w:p>
    <w:p w14:paraId="45660CB9" w14:textId="270DC848" w:rsidR="00F060FE" w:rsidRPr="006E1F89" w:rsidRDefault="00C92C64" w:rsidP="008D29DD">
      <w:pPr>
        <w:pStyle w:val="ListParagraph"/>
        <w:numPr>
          <w:ilvl w:val="0"/>
          <w:numId w:val="13"/>
        </w:numPr>
        <w:rPr>
          <w:szCs w:val="26"/>
          <w:lang w:val="vi-VN"/>
        </w:rPr>
      </w:pPr>
      <w:r w:rsidRPr="003511C9">
        <w:rPr>
          <w:szCs w:val="26"/>
          <w:lang w:val="vi-VN"/>
        </w:rPr>
        <w:t>C</w:t>
      </w:r>
      <w:r w:rsidR="00F060FE" w:rsidRPr="006E1F89">
        <w:rPr>
          <w:szCs w:val="26"/>
          <w:lang w:val="vi-VN"/>
        </w:rPr>
        <w:t>ó thể thêm, sửa, xóa thông tin</w:t>
      </w:r>
      <w:r w:rsidR="003511C9" w:rsidRPr="003511C9">
        <w:rPr>
          <w:szCs w:val="26"/>
          <w:lang w:val="vi-VN"/>
        </w:rPr>
        <w:t xml:space="preserve"> các sản phẩm,danh mục , tin tức trong website(Với các tài khoản được phân quyền)</w:t>
      </w:r>
      <w:r w:rsidR="00FE79CE" w:rsidRPr="00FE79CE">
        <w:rPr>
          <w:szCs w:val="26"/>
          <w:lang w:val="vi-VN"/>
        </w:rPr>
        <w:t>.</w:t>
      </w:r>
    </w:p>
    <w:p w14:paraId="51D41509" w14:textId="32755A09" w:rsidR="004B7416" w:rsidRPr="00264FE6" w:rsidRDefault="005A27FF" w:rsidP="006A7AAA">
      <w:pPr>
        <w:pStyle w:val="Heading2"/>
        <w:rPr>
          <w:lang w:val="vi-VN"/>
        </w:rPr>
      </w:pPr>
      <w:bookmarkStart w:id="38" w:name="_Toc99837953"/>
      <w:bookmarkStart w:id="39" w:name="_Toc104991685"/>
      <w:r w:rsidRPr="006E1F89">
        <w:rPr>
          <w:lang w:val="vi-VN"/>
        </w:rPr>
        <w:t xml:space="preserve">2.8 </w:t>
      </w:r>
      <w:r w:rsidR="007470B0" w:rsidRPr="00264FE6">
        <w:rPr>
          <w:lang w:val="vi-VN"/>
        </w:rPr>
        <w:t>Đề xuất giải pháp</w:t>
      </w:r>
      <w:r w:rsidR="00EA43C9" w:rsidRPr="00264FE6">
        <w:rPr>
          <w:lang w:val="vi-VN"/>
        </w:rPr>
        <w:t xml:space="preserve"> nghiệp vụ</w:t>
      </w:r>
      <w:r w:rsidR="007470B0" w:rsidRPr="00264FE6">
        <w:rPr>
          <w:lang w:val="vi-VN"/>
        </w:rPr>
        <w:t xml:space="preserve"> cho hệ thống:</w:t>
      </w:r>
      <w:bookmarkEnd w:id="38"/>
      <w:bookmarkEnd w:id="39"/>
    </w:p>
    <w:p w14:paraId="604EAEAE" w14:textId="4D07DF1C" w:rsidR="00B642CA" w:rsidRPr="006E1F89" w:rsidRDefault="00B642CA" w:rsidP="00586622">
      <w:pPr>
        <w:rPr>
          <w:szCs w:val="26"/>
          <w:lang w:val="vi-VN"/>
        </w:rPr>
      </w:pPr>
      <w:r w:rsidRPr="006E1F89">
        <w:rPr>
          <w:szCs w:val="26"/>
          <w:lang w:val="vi-VN"/>
        </w:rPr>
        <w:t xml:space="preserve">Chính vì nhận thấy mô hình bán hàng hiện tại của công ty đang gặp nhiều thiếu </w:t>
      </w:r>
      <w:r w:rsidR="001D77F0" w:rsidRPr="006E1F89">
        <w:rPr>
          <w:szCs w:val="26"/>
          <w:lang w:val="vi-VN"/>
        </w:rPr>
        <w:t>s</w:t>
      </w:r>
      <w:r w:rsidRPr="006E1F89">
        <w:rPr>
          <w:szCs w:val="26"/>
          <w:lang w:val="vi-VN"/>
        </w:rPr>
        <w:t xml:space="preserve">ót vì thế nhóm chúng em </w:t>
      </w:r>
      <w:r w:rsidR="00ED467F" w:rsidRPr="006E1F89">
        <w:rPr>
          <w:szCs w:val="26"/>
          <w:lang w:val="vi-VN"/>
        </w:rPr>
        <w:t>đã đưa ra một số giải pháp cho công ty như sau :</w:t>
      </w:r>
    </w:p>
    <w:p w14:paraId="5037ECFC" w14:textId="20E96E9B" w:rsidR="004B7416" w:rsidRPr="00264FE6" w:rsidRDefault="00931F18" w:rsidP="006A7AAA">
      <w:pPr>
        <w:pStyle w:val="Heading3"/>
        <w:numPr>
          <w:ilvl w:val="0"/>
          <w:numId w:val="0"/>
        </w:numPr>
        <w:ind w:left="720" w:hanging="720"/>
        <w:jc w:val="both"/>
        <w:rPr>
          <w:szCs w:val="26"/>
          <w:lang w:val="vi-VN"/>
        </w:rPr>
      </w:pPr>
      <w:bookmarkStart w:id="40" w:name="_Toc99837954"/>
      <w:bookmarkStart w:id="41" w:name="_Toc104991686"/>
      <w:r w:rsidRPr="00264FE6">
        <w:rPr>
          <w:szCs w:val="26"/>
          <w:lang w:val="vi-VN"/>
        </w:rPr>
        <w:t>2.</w:t>
      </w:r>
      <w:r w:rsidR="00344AD0" w:rsidRPr="006E1F89">
        <w:rPr>
          <w:szCs w:val="26"/>
          <w:lang w:val="vi-VN"/>
        </w:rPr>
        <w:t>8</w:t>
      </w:r>
      <w:r w:rsidRPr="00264FE6">
        <w:rPr>
          <w:szCs w:val="26"/>
          <w:lang w:val="vi-VN"/>
        </w:rPr>
        <w:t xml:space="preserve">.1 </w:t>
      </w:r>
      <w:r w:rsidR="004B7416" w:rsidRPr="00264FE6">
        <w:rPr>
          <w:szCs w:val="26"/>
          <w:lang w:val="vi-VN"/>
        </w:rPr>
        <w:t>Quy trình</w:t>
      </w:r>
      <w:r w:rsidR="007126ED" w:rsidRPr="007126ED">
        <w:rPr>
          <w:szCs w:val="26"/>
          <w:lang w:val="vi-VN"/>
        </w:rPr>
        <w:t xml:space="preserve"> </w:t>
      </w:r>
      <w:r w:rsidR="007126ED" w:rsidRPr="003C1C12">
        <w:rPr>
          <w:szCs w:val="26"/>
          <w:lang w:val="vi-VN"/>
        </w:rPr>
        <w:t>các bước</w:t>
      </w:r>
      <w:r w:rsidR="004B7416" w:rsidRPr="00264FE6">
        <w:rPr>
          <w:szCs w:val="26"/>
          <w:lang w:val="vi-VN"/>
        </w:rPr>
        <w:t xml:space="preserve"> khách </w:t>
      </w:r>
      <w:r w:rsidR="001334E1" w:rsidRPr="003C1C12">
        <w:rPr>
          <w:szCs w:val="26"/>
          <w:lang w:val="vi-VN"/>
        </w:rPr>
        <w:t>mua</w:t>
      </w:r>
      <w:r w:rsidR="004B7416" w:rsidRPr="00264FE6">
        <w:rPr>
          <w:szCs w:val="26"/>
          <w:lang w:val="vi-VN"/>
        </w:rPr>
        <w:t xml:space="preserve"> hàng</w:t>
      </w:r>
      <w:r w:rsidR="00FA4124" w:rsidRPr="00264FE6">
        <w:rPr>
          <w:szCs w:val="26"/>
          <w:lang w:val="vi-VN"/>
        </w:rPr>
        <w:t>:</w:t>
      </w:r>
      <w:bookmarkEnd w:id="40"/>
      <w:bookmarkEnd w:id="41"/>
    </w:p>
    <w:p w14:paraId="0C8B5CE9" w14:textId="77777777" w:rsidR="004B7416" w:rsidRPr="00264FE6" w:rsidRDefault="004B7416" w:rsidP="008D29DD">
      <w:pPr>
        <w:pStyle w:val="ListParagraph"/>
        <w:numPr>
          <w:ilvl w:val="0"/>
          <w:numId w:val="19"/>
        </w:numPr>
        <w:rPr>
          <w:szCs w:val="26"/>
          <w:lang w:val="vi-VN"/>
        </w:rPr>
      </w:pPr>
      <w:r w:rsidRPr="00264FE6">
        <w:rPr>
          <w:szCs w:val="26"/>
          <w:lang w:val="vi-VN"/>
        </w:rPr>
        <w:t>Đối với khách hàng mua trực tiếp tại công ty:</w:t>
      </w:r>
    </w:p>
    <w:p w14:paraId="5978168F" w14:textId="77057C2A" w:rsidR="004B7416" w:rsidRPr="00264FE6" w:rsidRDefault="004B7416" w:rsidP="00586622">
      <w:pPr>
        <w:rPr>
          <w:szCs w:val="26"/>
          <w:lang w:val="vi-VN"/>
        </w:rPr>
      </w:pPr>
      <w:r w:rsidRPr="00264FE6">
        <w:rPr>
          <w:szCs w:val="26"/>
          <w:lang w:val="vi-VN"/>
        </w:rPr>
        <w:t>Bước 1: Khi</w:t>
      </w:r>
      <w:r w:rsidR="003C1C12" w:rsidRPr="003C1C12">
        <w:rPr>
          <w:szCs w:val="26"/>
          <w:lang w:val="vi-VN"/>
        </w:rPr>
        <w:t xml:space="preserve"> khách</w:t>
      </w:r>
      <w:r w:rsidRPr="00264FE6">
        <w:rPr>
          <w:szCs w:val="26"/>
          <w:lang w:val="vi-VN"/>
        </w:rPr>
        <w:t xml:space="preserve"> muốn mua sản phẩm trực tiếp tại cửa sẽ đến sau đó sẽ chọn các sản phẩm muốn mua cùng với số </w:t>
      </w:r>
      <w:r w:rsidR="001327BD" w:rsidRPr="001327BD">
        <w:rPr>
          <w:szCs w:val="26"/>
          <w:lang w:val="vi-VN"/>
        </w:rPr>
        <w:t>sản phẩm muốn mu</w:t>
      </w:r>
      <w:r w:rsidR="001327BD" w:rsidRPr="00CE691A">
        <w:rPr>
          <w:szCs w:val="26"/>
          <w:lang w:val="vi-VN"/>
        </w:rPr>
        <w:t>a</w:t>
      </w:r>
      <w:r w:rsidRPr="00264FE6">
        <w:rPr>
          <w:szCs w:val="26"/>
          <w:lang w:val="vi-VN"/>
        </w:rPr>
        <w:t>.</w:t>
      </w:r>
    </w:p>
    <w:p w14:paraId="6F064377" w14:textId="13DBF7CB" w:rsidR="004B7416" w:rsidRPr="00264FE6" w:rsidRDefault="004B7416" w:rsidP="00586622">
      <w:pPr>
        <w:rPr>
          <w:szCs w:val="26"/>
          <w:lang w:val="vi-VN"/>
        </w:rPr>
      </w:pPr>
      <w:r w:rsidRPr="00264FE6">
        <w:rPr>
          <w:szCs w:val="26"/>
          <w:lang w:val="vi-VN"/>
        </w:rPr>
        <w:t xml:space="preserve">Bước 2: Nhân viên bán hàng sẽ ghi lại thông tin của khách hàng </w:t>
      </w:r>
      <w:r w:rsidR="00CE691A" w:rsidRPr="00CE691A">
        <w:rPr>
          <w:szCs w:val="26"/>
          <w:lang w:val="vi-VN"/>
        </w:rPr>
        <w:t>cùng</w:t>
      </w:r>
      <w:r w:rsidRPr="00264FE6">
        <w:rPr>
          <w:szCs w:val="26"/>
          <w:lang w:val="vi-VN"/>
        </w:rPr>
        <w:t xml:space="preserve"> với các </w:t>
      </w:r>
      <w:r w:rsidR="00CD664E" w:rsidRPr="00264FE6">
        <w:rPr>
          <w:szCs w:val="26"/>
          <w:lang w:val="vi-VN"/>
        </w:rPr>
        <w:t>sản phẩm</w:t>
      </w:r>
      <w:r w:rsidRPr="00264FE6">
        <w:rPr>
          <w:szCs w:val="26"/>
          <w:lang w:val="vi-VN"/>
        </w:rPr>
        <w:t xml:space="preserve"> mà khách </w:t>
      </w:r>
      <w:r w:rsidR="00CE691A" w:rsidRPr="00CE691A">
        <w:rPr>
          <w:szCs w:val="26"/>
          <w:lang w:val="vi-VN"/>
        </w:rPr>
        <w:t>mu</w:t>
      </w:r>
      <w:r w:rsidR="00CE691A" w:rsidRPr="00B04B4D">
        <w:rPr>
          <w:szCs w:val="26"/>
          <w:lang w:val="vi-VN"/>
        </w:rPr>
        <w:t>a</w:t>
      </w:r>
      <w:r w:rsidRPr="00264FE6">
        <w:rPr>
          <w:szCs w:val="26"/>
          <w:lang w:val="vi-VN"/>
        </w:rPr>
        <w:t xml:space="preserve"> để </w:t>
      </w:r>
      <w:r w:rsidR="00B04B4D" w:rsidRPr="00B04B4D">
        <w:rPr>
          <w:szCs w:val="26"/>
          <w:lang w:val="vi-VN"/>
        </w:rPr>
        <w:t>có thể l</w:t>
      </w:r>
      <w:r w:rsidR="00B04B4D" w:rsidRPr="00EA3C52">
        <w:rPr>
          <w:szCs w:val="26"/>
          <w:lang w:val="vi-VN"/>
        </w:rPr>
        <w:t>ập</w:t>
      </w:r>
      <w:r w:rsidRPr="00264FE6">
        <w:rPr>
          <w:szCs w:val="26"/>
          <w:lang w:val="vi-VN"/>
        </w:rPr>
        <w:t xml:space="preserve"> đơn hàng và lập </w:t>
      </w:r>
      <w:r w:rsidR="00ED467F" w:rsidRPr="006E1F89">
        <w:rPr>
          <w:szCs w:val="26"/>
          <w:lang w:val="vi-VN"/>
        </w:rPr>
        <w:t>hóa đơn</w:t>
      </w:r>
      <w:r w:rsidRPr="00264FE6">
        <w:rPr>
          <w:szCs w:val="26"/>
          <w:lang w:val="vi-VN"/>
        </w:rPr>
        <w:t xml:space="preserve"> nếu khách hàng yêu cầu lập </w:t>
      </w:r>
      <w:r w:rsidR="00ED467F" w:rsidRPr="006E1F89">
        <w:rPr>
          <w:szCs w:val="26"/>
          <w:lang w:val="vi-VN"/>
        </w:rPr>
        <w:t>hóa đơn</w:t>
      </w:r>
      <w:r w:rsidRPr="00264FE6">
        <w:rPr>
          <w:szCs w:val="26"/>
          <w:lang w:val="vi-VN"/>
        </w:rPr>
        <w:t>.</w:t>
      </w:r>
    </w:p>
    <w:p w14:paraId="5E570C10" w14:textId="33D8C112" w:rsidR="0086043A" w:rsidRDefault="004B7416" w:rsidP="00586622">
      <w:pPr>
        <w:rPr>
          <w:szCs w:val="26"/>
          <w:lang w:val="vi-VN"/>
        </w:rPr>
      </w:pPr>
      <w:r w:rsidRPr="00264FE6">
        <w:rPr>
          <w:szCs w:val="26"/>
          <w:lang w:val="vi-VN"/>
        </w:rPr>
        <w:t xml:space="preserve">Bước </w:t>
      </w:r>
      <w:r w:rsidR="00EA43C9" w:rsidRPr="00264FE6">
        <w:rPr>
          <w:szCs w:val="26"/>
          <w:lang w:val="vi-VN"/>
        </w:rPr>
        <w:t>3</w:t>
      </w:r>
      <w:r w:rsidRPr="00264FE6">
        <w:rPr>
          <w:szCs w:val="26"/>
          <w:lang w:val="vi-VN"/>
        </w:rPr>
        <w:t xml:space="preserve">: Nhân viên trực quầy sẽ xin lại thông tin liên hệ và địa chỉ của khách </w:t>
      </w:r>
      <w:r w:rsidR="00EA3C52" w:rsidRPr="00EA3C52">
        <w:rPr>
          <w:szCs w:val="26"/>
          <w:lang w:val="vi-VN"/>
        </w:rPr>
        <w:t>đến mua h</w:t>
      </w:r>
      <w:r w:rsidR="00EA3C52" w:rsidRPr="008B0B3F">
        <w:rPr>
          <w:szCs w:val="26"/>
          <w:lang w:val="vi-VN"/>
        </w:rPr>
        <w:t>àng</w:t>
      </w:r>
      <w:r w:rsidRPr="00264FE6">
        <w:rPr>
          <w:szCs w:val="26"/>
          <w:lang w:val="vi-VN"/>
        </w:rPr>
        <w:t xml:space="preserve"> cùng với các sản phẩm mà khách muốn đặt để </w:t>
      </w:r>
      <w:r w:rsidR="008B0B3F" w:rsidRPr="008B0B3F">
        <w:rPr>
          <w:szCs w:val="26"/>
          <w:lang w:val="vi-VN"/>
        </w:rPr>
        <w:t>lập</w:t>
      </w:r>
      <w:r w:rsidRPr="00264FE6">
        <w:rPr>
          <w:szCs w:val="26"/>
          <w:lang w:val="vi-VN"/>
        </w:rPr>
        <w:t xml:space="preserve"> đơn hàng và lập </w:t>
      </w:r>
      <w:r w:rsidR="00ED467F" w:rsidRPr="006E1F89">
        <w:rPr>
          <w:szCs w:val="26"/>
          <w:lang w:val="vi-VN"/>
        </w:rPr>
        <w:t>hóa đơn</w:t>
      </w:r>
      <w:r w:rsidRPr="00264FE6">
        <w:rPr>
          <w:szCs w:val="26"/>
          <w:lang w:val="vi-VN"/>
        </w:rPr>
        <w:t xml:space="preserve"> nếu như khách hàng yêu cầu.</w:t>
      </w:r>
    </w:p>
    <w:p w14:paraId="1D73AC3A" w14:textId="77777777" w:rsidR="0086043A" w:rsidRDefault="0086043A">
      <w:pPr>
        <w:spacing w:before="0" w:after="160" w:line="259" w:lineRule="auto"/>
        <w:ind w:firstLine="0"/>
        <w:jc w:val="left"/>
        <w:rPr>
          <w:szCs w:val="26"/>
          <w:lang w:val="vi-VN"/>
        </w:rPr>
      </w:pPr>
      <w:r>
        <w:rPr>
          <w:szCs w:val="26"/>
          <w:lang w:val="vi-VN"/>
        </w:rPr>
        <w:br w:type="page"/>
      </w:r>
    </w:p>
    <w:p w14:paraId="4C76A7F0" w14:textId="77777777" w:rsidR="004B7416" w:rsidRPr="00264FE6" w:rsidRDefault="004B7416" w:rsidP="008D29DD">
      <w:pPr>
        <w:pStyle w:val="ListParagraph"/>
        <w:numPr>
          <w:ilvl w:val="0"/>
          <w:numId w:val="19"/>
        </w:numPr>
        <w:rPr>
          <w:szCs w:val="26"/>
          <w:lang w:val="vi-VN"/>
        </w:rPr>
      </w:pPr>
      <w:r w:rsidRPr="00264FE6">
        <w:rPr>
          <w:szCs w:val="26"/>
          <w:lang w:val="vi-VN"/>
        </w:rPr>
        <w:lastRenderedPageBreak/>
        <w:t>Đối với những khách hàng mua hàng trực tuyến:</w:t>
      </w:r>
    </w:p>
    <w:p w14:paraId="7F159220" w14:textId="1700EA5E" w:rsidR="004B7416" w:rsidRPr="00264FE6" w:rsidRDefault="004B7416" w:rsidP="00586622">
      <w:pPr>
        <w:rPr>
          <w:szCs w:val="26"/>
          <w:lang w:val="vi-VN"/>
        </w:rPr>
      </w:pPr>
      <w:r w:rsidRPr="00264FE6">
        <w:rPr>
          <w:szCs w:val="26"/>
          <w:lang w:val="vi-VN"/>
        </w:rPr>
        <w:t>Bước 1: Khách hàng truy cập vào</w:t>
      </w:r>
      <w:r w:rsidR="00235BB6" w:rsidRPr="00235BB6">
        <w:rPr>
          <w:szCs w:val="26"/>
          <w:lang w:val="vi-VN"/>
        </w:rPr>
        <w:t xml:space="preserve"> tên miền</w:t>
      </w:r>
      <w:r w:rsidRPr="00264FE6">
        <w:rPr>
          <w:szCs w:val="26"/>
          <w:lang w:val="vi-VN"/>
        </w:rPr>
        <w:t xml:space="preserve"> website</w:t>
      </w:r>
      <w:r w:rsidR="00235BB6" w:rsidRPr="00235BB6">
        <w:rPr>
          <w:szCs w:val="26"/>
          <w:lang w:val="vi-VN"/>
        </w:rPr>
        <w:t xml:space="preserve"> của công ty</w:t>
      </w:r>
      <w:r w:rsidRPr="00264FE6">
        <w:rPr>
          <w:szCs w:val="26"/>
          <w:lang w:val="vi-VN"/>
        </w:rPr>
        <w:t xml:space="preserve"> để xem hàng, ở đây khách hàng có thể đăng ký tài khoản cho người dùng mới hoặc đăng nhập với tài khoản đã đăng ký trước đó. Khách hàng cũng có thể xem các sản phẩm của công ty trên website mà không cần đăng nhập nhưng sẽ bị giới hạn chức năng không thể xem được tiến trình của đơn hàng cũng như giỏ hàng.</w:t>
      </w:r>
    </w:p>
    <w:p w14:paraId="7993E40F" w14:textId="0E2B03E8" w:rsidR="004B7416" w:rsidRPr="00264FE6" w:rsidRDefault="004B7416" w:rsidP="00586622">
      <w:pPr>
        <w:rPr>
          <w:szCs w:val="26"/>
          <w:lang w:val="vi-VN"/>
        </w:rPr>
      </w:pPr>
      <w:r w:rsidRPr="00264FE6">
        <w:rPr>
          <w:szCs w:val="26"/>
          <w:lang w:val="vi-VN"/>
        </w:rPr>
        <w:t xml:space="preserve">Bước 2: Khách hàng có thể tìm kiếm sản phẩm thông qua các tiêu chí như tên sản phẩm,loại sản phẩm,… . Khi khách hàng ưng 1 sản phẩm thì có thể ấn chọn vào sản phẩm trang web sẽ điều hướng đến trang chi tiết của sản phẩm đó để khách hàng có thể xem chi tiết thông số </w:t>
      </w:r>
      <w:r w:rsidR="00ED467F" w:rsidRPr="006E1F89">
        <w:rPr>
          <w:szCs w:val="26"/>
          <w:lang w:val="vi-VN"/>
        </w:rPr>
        <w:t>sản phẩm</w:t>
      </w:r>
      <w:r w:rsidRPr="00264FE6">
        <w:rPr>
          <w:szCs w:val="26"/>
          <w:lang w:val="vi-VN"/>
        </w:rPr>
        <w:t xml:space="preserve"> cùng giới thiệu chức năng của sản phẩm, đồng thời khách hàng cũng có thể tiến hành mua sản phẩm thông qua nút mua ngay hoặc thêm sản phẩm vào giỏ hàng rồi tìm kiếm các sản phẩm khác.</w:t>
      </w:r>
    </w:p>
    <w:p w14:paraId="39A11F31" w14:textId="77777777" w:rsidR="004B7416" w:rsidRPr="00264FE6" w:rsidRDefault="004B7416" w:rsidP="00586622">
      <w:pPr>
        <w:rPr>
          <w:szCs w:val="26"/>
          <w:lang w:val="vi-VN"/>
        </w:rPr>
      </w:pPr>
      <w:r w:rsidRPr="00264FE6">
        <w:rPr>
          <w:szCs w:val="26"/>
          <w:lang w:val="vi-VN"/>
        </w:rPr>
        <w:t>Bước 3: Còn nếu như khách hàng không ưng sản phẩm thì có thể quay trở lại trang chủ hoặc tìm kiếm sản phẩm khác.</w:t>
      </w:r>
    </w:p>
    <w:p w14:paraId="75366B7F" w14:textId="4138A189" w:rsidR="004B7416" w:rsidRPr="00264FE6" w:rsidRDefault="004B7416" w:rsidP="00586622">
      <w:pPr>
        <w:rPr>
          <w:szCs w:val="26"/>
          <w:lang w:val="vi-VN"/>
        </w:rPr>
      </w:pPr>
      <w:r w:rsidRPr="00264FE6">
        <w:rPr>
          <w:szCs w:val="26"/>
          <w:lang w:val="vi-VN"/>
        </w:rPr>
        <w:t>Bước 4: Khi khách hàng chọn thêm vào giỏ hàng khách hàng có thể chọn vào gi</w:t>
      </w:r>
      <w:r w:rsidR="00ED467F" w:rsidRPr="006E1F89">
        <w:rPr>
          <w:szCs w:val="26"/>
          <w:lang w:val="vi-VN"/>
        </w:rPr>
        <w:t>ỏ</w:t>
      </w:r>
      <w:r w:rsidRPr="00264FE6">
        <w:rPr>
          <w:szCs w:val="26"/>
          <w:lang w:val="vi-VN"/>
        </w:rPr>
        <w:t xml:space="preserve"> hàng để xem chi tiết giỏ hàng hoặc cập nhật lại số lượng sản phẩm và tiến hành mua hàng ngay. (Yêu cầu khách hàng đã đăng nhập bằng tài khoản đã đăng tại website)</w:t>
      </w:r>
    </w:p>
    <w:p w14:paraId="43C6D907" w14:textId="77777777" w:rsidR="004B7416" w:rsidRPr="00264FE6" w:rsidRDefault="004B7416" w:rsidP="00586622">
      <w:pPr>
        <w:rPr>
          <w:szCs w:val="26"/>
          <w:lang w:val="vi-VN"/>
        </w:rPr>
      </w:pPr>
      <w:r w:rsidRPr="00264FE6">
        <w:rPr>
          <w:szCs w:val="26"/>
          <w:lang w:val="vi-VN"/>
        </w:rPr>
        <w:t>Bước 5: Khi khách hàng ấn vào nút mua hàng thì tại hệ thống website sẽ lấy ra các thông tin khách hàng đã cung cấp khi đăng kí tài khoản để tạo đơn hàng sau đó sẽ yêu cầu khách hàng nhập địa chỉ giao hàng và chọn cách thức thanh toán, hệ thống sẽ hiển thị toàn bộ thông tin của đơn hàng để khách hàng xem trước khi đặt và chờ khách hàng xác nhận đặt hàng. (Yêu cầu khách hàng đã đăng nhập bằng tài khoản đã đăng tại website)</w:t>
      </w:r>
    </w:p>
    <w:p w14:paraId="3E80BEFB" w14:textId="76A77D3F" w:rsidR="00F6626A" w:rsidRDefault="004B7416" w:rsidP="00586622">
      <w:pPr>
        <w:rPr>
          <w:szCs w:val="26"/>
          <w:lang w:val="vi-VN"/>
        </w:rPr>
      </w:pPr>
      <w:r w:rsidRPr="00264FE6">
        <w:rPr>
          <w:szCs w:val="26"/>
          <w:lang w:val="vi-VN"/>
        </w:rPr>
        <w:t>Bước 6: Khách hàng có thể xem lại các đơn hàng cũng như tình trạng của từng đơn hàng thông qua lịch sử đặt hàng.(Yêu cầu khách hàng đã đăng nhập bằng tài khoản đã đăng kí tại website)</w:t>
      </w:r>
    </w:p>
    <w:p w14:paraId="127CC21D" w14:textId="77777777" w:rsidR="00F6626A" w:rsidRDefault="00F6626A">
      <w:pPr>
        <w:spacing w:before="0" w:after="160" w:line="259" w:lineRule="auto"/>
        <w:ind w:firstLine="0"/>
        <w:jc w:val="left"/>
        <w:rPr>
          <w:szCs w:val="26"/>
          <w:lang w:val="vi-VN"/>
        </w:rPr>
      </w:pPr>
      <w:r>
        <w:rPr>
          <w:szCs w:val="26"/>
          <w:lang w:val="vi-VN"/>
        </w:rPr>
        <w:br w:type="page"/>
      </w:r>
    </w:p>
    <w:p w14:paraId="6C2B6A10" w14:textId="14939681" w:rsidR="004B7416" w:rsidRPr="00264FE6" w:rsidRDefault="0009332B" w:rsidP="0009332B">
      <w:pPr>
        <w:pStyle w:val="Heading3"/>
        <w:numPr>
          <w:ilvl w:val="0"/>
          <w:numId w:val="0"/>
        </w:numPr>
        <w:ind w:left="720" w:hanging="720"/>
        <w:jc w:val="both"/>
        <w:rPr>
          <w:szCs w:val="26"/>
          <w:lang w:val="vi-VN"/>
        </w:rPr>
      </w:pPr>
      <w:bookmarkStart w:id="42" w:name="_Toc99837955"/>
      <w:bookmarkStart w:id="43" w:name="_Toc104991687"/>
      <w:r w:rsidRPr="00980E35">
        <w:rPr>
          <w:szCs w:val="26"/>
          <w:lang w:val="vi-VN"/>
        </w:rPr>
        <w:lastRenderedPageBreak/>
        <w:t xml:space="preserve">2.8.2 </w:t>
      </w:r>
      <w:r w:rsidR="004B7416" w:rsidRPr="00264FE6">
        <w:rPr>
          <w:szCs w:val="26"/>
          <w:lang w:val="vi-VN"/>
        </w:rPr>
        <w:t>Quy trình xử lý đơn hàng</w:t>
      </w:r>
      <w:bookmarkEnd w:id="42"/>
      <w:r w:rsidR="007C1120" w:rsidRPr="006E1F89">
        <w:rPr>
          <w:szCs w:val="26"/>
          <w:lang w:val="vi-VN"/>
        </w:rPr>
        <w:t>:</w:t>
      </w:r>
      <w:bookmarkEnd w:id="43"/>
    </w:p>
    <w:p w14:paraId="5890E192" w14:textId="77777777" w:rsidR="004B7416" w:rsidRPr="00264FE6" w:rsidRDefault="004B7416" w:rsidP="00586622">
      <w:pPr>
        <w:rPr>
          <w:szCs w:val="26"/>
          <w:lang w:val="vi-VN"/>
        </w:rPr>
      </w:pPr>
      <w:r w:rsidRPr="00264FE6">
        <w:rPr>
          <w:szCs w:val="26"/>
          <w:lang w:val="vi-VN"/>
        </w:rPr>
        <w:t>Bước 1: Nhân viên sẽ thông báo đến khách hàng về thông tin đơn hàng cũng như thông tin của khách hàng để xác nhận đơn hàng , nếu khách hàng có thay đổi thông tin thì nhân viên sẽ sửa trực tiếp và cập nhật lại thông tin đơn hàng cho khách hàng và tiến hành duyệt đơn hàng cho khách.(Nếu khách hàng có số lần từ chối nhận hàng quá 6 lượt thì đơn hàng sẽ không được duyệt).</w:t>
      </w:r>
    </w:p>
    <w:p w14:paraId="492A7E52" w14:textId="77777777" w:rsidR="004B7416" w:rsidRPr="00264FE6" w:rsidRDefault="004B7416" w:rsidP="00586622">
      <w:pPr>
        <w:rPr>
          <w:szCs w:val="26"/>
          <w:lang w:val="vi-VN"/>
        </w:rPr>
      </w:pPr>
      <w:r w:rsidRPr="00264FE6">
        <w:rPr>
          <w:szCs w:val="26"/>
          <w:lang w:val="vi-VN"/>
        </w:rPr>
        <w:t xml:space="preserve">Bước 3: Sau khi đơn hàng được duyệt, </w:t>
      </w:r>
    </w:p>
    <w:p w14:paraId="7E3CF949" w14:textId="610A62C2" w:rsidR="004B7416" w:rsidRPr="00264FE6" w:rsidRDefault="004B7416" w:rsidP="00586622">
      <w:pPr>
        <w:rPr>
          <w:szCs w:val="26"/>
          <w:lang w:val="vi-VN"/>
        </w:rPr>
      </w:pPr>
      <w:r w:rsidRPr="00264FE6">
        <w:rPr>
          <w:szCs w:val="26"/>
          <w:lang w:val="vi-VN"/>
        </w:rPr>
        <w:t>+ Đối với khách hàng yêu cầu lập hóa đơn thì nhân viên sẽ tạo 3 bản 1 bản sẽ được giữ lại công ty, bản thứ 2 sẽ giao cho bên vận chuyển và bản thứ 3 sẽ được đóng gói kèm bên trong thùng hàng và giao đến cho khách hàng(Hợp đồng có bao gồm cả thuê giá trị gia tăng (VAT) là</w:t>
      </w:r>
      <w:r w:rsidR="001F0E95">
        <w:rPr>
          <w:szCs w:val="26"/>
          <w:lang w:val="vi-VN"/>
        </w:rPr>
        <w:t xml:space="preserve"> </w:t>
      </w:r>
      <w:r w:rsidRPr="00264FE6">
        <w:rPr>
          <w:szCs w:val="26"/>
          <w:lang w:val="vi-VN"/>
        </w:rPr>
        <w:t>10%).</w:t>
      </w:r>
    </w:p>
    <w:p w14:paraId="67BF4C81" w14:textId="33FBE9A9" w:rsidR="004B7416" w:rsidRPr="00264FE6" w:rsidRDefault="0009332B" w:rsidP="0009332B">
      <w:pPr>
        <w:pStyle w:val="Heading3"/>
        <w:numPr>
          <w:ilvl w:val="0"/>
          <w:numId w:val="0"/>
        </w:numPr>
        <w:ind w:left="720" w:hanging="720"/>
        <w:jc w:val="both"/>
        <w:rPr>
          <w:szCs w:val="26"/>
        </w:rPr>
      </w:pPr>
      <w:bookmarkStart w:id="44" w:name="_Toc99837956"/>
      <w:bookmarkStart w:id="45" w:name="_Toc104991688"/>
      <w:r>
        <w:rPr>
          <w:szCs w:val="26"/>
        </w:rPr>
        <w:t xml:space="preserve">2.8.3 </w:t>
      </w:r>
      <w:r w:rsidR="004B7416" w:rsidRPr="00264FE6">
        <w:rPr>
          <w:szCs w:val="26"/>
        </w:rPr>
        <w:t>Quy trình thanh toán hàng</w:t>
      </w:r>
      <w:bookmarkEnd w:id="44"/>
      <w:r w:rsidR="007C1120">
        <w:rPr>
          <w:szCs w:val="26"/>
        </w:rPr>
        <w:t>:</w:t>
      </w:r>
      <w:bookmarkEnd w:id="45"/>
    </w:p>
    <w:p w14:paraId="30E6EDFF" w14:textId="77777777" w:rsidR="004B7416" w:rsidRPr="00264FE6" w:rsidRDefault="004B7416" w:rsidP="00586622">
      <w:pPr>
        <w:rPr>
          <w:szCs w:val="26"/>
        </w:rPr>
      </w:pPr>
      <w:r w:rsidRPr="00264FE6">
        <w:rPr>
          <w:szCs w:val="26"/>
        </w:rPr>
        <w:t>+ Công ty cung cấp 3 phương thức thanh toán là:</w:t>
      </w:r>
    </w:p>
    <w:p w14:paraId="26451027" w14:textId="77777777" w:rsidR="004B7416" w:rsidRPr="00264FE6" w:rsidRDefault="004B7416" w:rsidP="00586622">
      <w:pPr>
        <w:rPr>
          <w:szCs w:val="26"/>
        </w:rPr>
      </w:pPr>
      <w:r w:rsidRPr="00264FE6">
        <w:rPr>
          <w:szCs w:val="26"/>
        </w:rPr>
        <w:t>“Thanh toán khi nhận hàng”</w:t>
      </w:r>
    </w:p>
    <w:p w14:paraId="42896AB4" w14:textId="77777777" w:rsidR="004B7416" w:rsidRPr="00264FE6" w:rsidRDefault="004B7416" w:rsidP="00586622">
      <w:pPr>
        <w:rPr>
          <w:szCs w:val="26"/>
        </w:rPr>
      </w:pPr>
      <w:r w:rsidRPr="00264FE6">
        <w:rPr>
          <w:szCs w:val="26"/>
        </w:rPr>
        <w:t>“Thanh toán qua chuyển khoản ngân hàng”</w:t>
      </w:r>
    </w:p>
    <w:p w14:paraId="2CCF609F" w14:textId="1198709D" w:rsidR="004B7416" w:rsidRDefault="004B7416" w:rsidP="00586622">
      <w:pPr>
        <w:rPr>
          <w:szCs w:val="26"/>
        </w:rPr>
      </w:pPr>
      <w:r w:rsidRPr="00264FE6">
        <w:rPr>
          <w:szCs w:val="26"/>
        </w:rPr>
        <w:t>“Thanh toán qua MOMO”</w:t>
      </w:r>
    </w:p>
    <w:p w14:paraId="38203611" w14:textId="2D0FB631" w:rsidR="00492699" w:rsidRPr="00264FE6" w:rsidRDefault="00674157" w:rsidP="00586622">
      <w:pPr>
        <w:rPr>
          <w:szCs w:val="26"/>
        </w:rPr>
      </w:pPr>
      <w:r>
        <w:rPr>
          <w:szCs w:val="26"/>
        </w:rPr>
        <w:t>V</w:t>
      </w:r>
      <w:r w:rsidR="00492699" w:rsidRPr="00264FE6">
        <w:rPr>
          <w:szCs w:val="26"/>
        </w:rPr>
        <w:t>ới hình thức “Thanh toán khi nhận hàng”</w:t>
      </w:r>
      <w:r w:rsidR="006D767B" w:rsidRPr="00264FE6">
        <w:rPr>
          <w:szCs w:val="26"/>
        </w:rPr>
        <w:t xml:space="preserve"> thì sau khi chọn sản phẩm và đặt hàng thì hóa đơn mua hàng kèm phiếu bảo hành được in và đóng trong sản phẩm. Công ty sẽ giao hàng cho đơn vị vận chuyển mà đã kí kết hợp đồng. Đơn vị vận chuyển sẽ vận chuyển hàng hóa đến tay khách hàng và thu tiền. Nếu không phát sinh đổi trả thì bên đơn vị vận chuyển sẽ ghi công nợ để cuối tháng thanh toán công nợ cho công ty.</w:t>
      </w:r>
    </w:p>
    <w:p w14:paraId="2ABA7673" w14:textId="28DBA511" w:rsidR="00E3130E" w:rsidRDefault="004B7416" w:rsidP="00586622">
      <w:pPr>
        <w:rPr>
          <w:szCs w:val="26"/>
        </w:rPr>
      </w:pPr>
      <w:r w:rsidRPr="00264FE6">
        <w:rPr>
          <w:szCs w:val="26"/>
        </w:rPr>
        <w:t>Đối với khách hàng thanh toán bằng phương thức 2 và 3 sẽ phải ghi kèm mã số đơn hàng trong phần ghi chú khi thanh toán chuyển khoản để nhân viên có thể dễ dàng xác nhận đơn hàng cho khách hàng.</w:t>
      </w:r>
    </w:p>
    <w:p w14:paraId="0D583873" w14:textId="77777777" w:rsidR="00E3130E" w:rsidRDefault="00E3130E">
      <w:pPr>
        <w:spacing w:before="0" w:after="160" w:line="259" w:lineRule="auto"/>
        <w:ind w:firstLine="0"/>
        <w:jc w:val="left"/>
        <w:rPr>
          <w:szCs w:val="26"/>
        </w:rPr>
      </w:pPr>
      <w:r>
        <w:rPr>
          <w:szCs w:val="26"/>
        </w:rPr>
        <w:br w:type="page"/>
      </w:r>
    </w:p>
    <w:p w14:paraId="4E5EE694" w14:textId="638D6461" w:rsidR="004B7416" w:rsidRPr="00264FE6" w:rsidRDefault="0009332B" w:rsidP="0009332B">
      <w:pPr>
        <w:pStyle w:val="Heading3"/>
        <w:numPr>
          <w:ilvl w:val="0"/>
          <w:numId w:val="0"/>
        </w:numPr>
        <w:ind w:left="720" w:hanging="720"/>
        <w:jc w:val="both"/>
        <w:rPr>
          <w:szCs w:val="26"/>
        </w:rPr>
      </w:pPr>
      <w:bookmarkStart w:id="46" w:name="_Toc99837957"/>
      <w:bookmarkStart w:id="47" w:name="_Toc104991689"/>
      <w:r>
        <w:rPr>
          <w:szCs w:val="26"/>
        </w:rPr>
        <w:lastRenderedPageBreak/>
        <w:t xml:space="preserve">2.8.4 </w:t>
      </w:r>
      <w:r w:rsidR="004B7416" w:rsidRPr="00264FE6">
        <w:rPr>
          <w:szCs w:val="26"/>
        </w:rPr>
        <w:t>Quy trình</w:t>
      </w:r>
      <w:r w:rsidR="0013100E">
        <w:rPr>
          <w:szCs w:val="26"/>
        </w:rPr>
        <w:t xml:space="preserve"> </w:t>
      </w:r>
      <w:r w:rsidR="0028203E">
        <w:rPr>
          <w:szCs w:val="26"/>
        </w:rPr>
        <w:t>xử lý</w:t>
      </w:r>
      <w:r w:rsidR="004B7416" w:rsidRPr="00264FE6">
        <w:rPr>
          <w:szCs w:val="26"/>
        </w:rPr>
        <w:t xml:space="preserve"> giao hàng</w:t>
      </w:r>
      <w:bookmarkEnd w:id="46"/>
      <w:r w:rsidR="007C1120">
        <w:rPr>
          <w:szCs w:val="26"/>
        </w:rPr>
        <w:t>:</w:t>
      </w:r>
      <w:bookmarkEnd w:id="47"/>
    </w:p>
    <w:p w14:paraId="29C09C93" w14:textId="6D347B9A" w:rsidR="004B7416" w:rsidRPr="00264FE6" w:rsidRDefault="004B7416" w:rsidP="00586622">
      <w:pPr>
        <w:rPr>
          <w:szCs w:val="26"/>
        </w:rPr>
      </w:pPr>
      <w:r w:rsidRPr="00264FE6">
        <w:rPr>
          <w:szCs w:val="26"/>
        </w:rPr>
        <w:t>Khi nhân viên giao hàng</w:t>
      </w:r>
      <w:r w:rsidR="005C40D7">
        <w:rPr>
          <w:szCs w:val="26"/>
        </w:rPr>
        <w:t xml:space="preserve"> tiếp nhận</w:t>
      </w:r>
      <w:r w:rsidRPr="00264FE6">
        <w:rPr>
          <w:szCs w:val="26"/>
        </w:rPr>
        <w:t xml:space="preserve"> hóa đơn </w:t>
      </w:r>
      <w:r w:rsidR="008A4A45">
        <w:rPr>
          <w:szCs w:val="26"/>
        </w:rPr>
        <w:t xml:space="preserve">và sản phẩm đã được đóng gói </w:t>
      </w:r>
      <w:r w:rsidRPr="00264FE6">
        <w:rPr>
          <w:szCs w:val="26"/>
        </w:rPr>
        <w:t xml:space="preserve">thì sẽ bắt đầu quá trình giao hàng cho khách, nhân viên sẽ thu tiền dựa trên số tiền ghi trên hóa đơn </w:t>
      </w:r>
      <w:r w:rsidR="0078252E">
        <w:rPr>
          <w:szCs w:val="26"/>
        </w:rPr>
        <w:t>đã bao gồm phí giao hàng</w:t>
      </w:r>
      <w:r w:rsidR="00D049C8">
        <w:rPr>
          <w:szCs w:val="26"/>
        </w:rPr>
        <w:t xml:space="preserve"> là</w:t>
      </w:r>
      <w:r w:rsidR="0078252E">
        <w:rPr>
          <w:szCs w:val="26"/>
        </w:rPr>
        <w:t xml:space="preserve"> “35000đ”.</w:t>
      </w:r>
    </w:p>
    <w:p w14:paraId="5D4380F4" w14:textId="77777777" w:rsidR="004B7416" w:rsidRPr="00264FE6" w:rsidRDefault="004B7416" w:rsidP="00586622">
      <w:pPr>
        <w:rPr>
          <w:szCs w:val="26"/>
        </w:rPr>
      </w:pPr>
      <w:r w:rsidRPr="00264FE6">
        <w:rPr>
          <w:szCs w:val="26"/>
        </w:rPr>
        <w:t>Khách hàng nhận được và kiểm tra hàng nếu như sản phẩm bị hư hại thì có thể hoàn trả sản phẩm hoặc đổi sản phẩm tương tự và công ty sẽ chịu toàn bộ chi phí phát sinh bao gồm phí gửi hàng 100%(nếu đơn hàng được giao cho khách quá 3 ngày thì sản phẩm sẽ không được đổi/hoàn trả hàng).</w:t>
      </w:r>
    </w:p>
    <w:p w14:paraId="01B6EA69" w14:textId="257838C6" w:rsidR="004B7416" w:rsidRPr="00264FE6" w:rsidRDefault="0009332B" w:rsidP="0009332B">
      <w:pPr>
        <w:pStyle w:val="Heading3"/>
        <w:numPr>
          <w:ilvl w:val="0"/>
          <w:numId w:val="0"/>
        </w:numPr>
        <w:ind w:left="720" w:hanging="720"/>
        <w:jc w:val="both"/>
        <w:rPr>
          <w:szCs w:val="26"/>
        </w:rPr>
      </w:pPr>
      <w:bookmarkStart w:id="48" w:name="_Toc99837958"/>
      <w:bookmarkStart w:id="49" w:name="_Toc104991690"/>
      <w:r>
        <w:rPr>
          <w:szCs w:val="26"/>
        </w:rPr>
        <w:t xml:space="preserve">2.8.5 </w:t>
      </w:r>
      <w:r w:rsidR="004B7416" w:rsidRPr="00264FE6">
        <w:rPr>
          <w:szCs w:val="26"/>
        </w:rPr>
        <w:t>Nghiệp vụ quản lý sản phẩm</w:t>
      </w:r>
      <w:bookmarkEnd w:id="48"/>
      <w:r w:rsidR="007C1120">
        <w:rPr>
          <w:szCs w:val="26"/>
        </w:rPr>
        <w:t>:</w:t>
      </w:r>
      <w:bookmarkEnd w:id="49"/>
    </w:p>
    <w:p w14:paraId="240E0C90" w14:textId="153A15B6" w:rsidR="004B7416" w:rsidRPr="00264FE6" w:rsidRDefault="00A23691" w:rsidP="00A23691">
      <w:pPr>
        <w:pStyle w:val="NoSpacing"/>
      </w:pPr>
      <w:r w:rsidRPr="00264FE6">
        <w:t>Quy trình nhập hàng gồm có các bước như sau</w:t>
      </w:r>
      <w:r w:rsidR="00674157">
        <w:t>:</w:t>
      </w:r>
    </w:p>
    <w:p w14:paraId="4A04AECD" w14:textId="7C684828" w:rsidR="004B7416" w:rsidRPr="00264FE6" w:rsidRDefault="004B7416" w:rsidP="00586622">
      <w:pPr>
        <w:rPr>
          <w:szCs w:val="26"/>
        </w:rPr>
      </w:pPr>
      <w:r w:rsidRPr="00264FE6">
        <w:rPr>
          <w:szCs w:val="26"/>
        </w:rPr>
        <w:t>Bước 1: Khi sản phẩm được vận chuyển đến. Thủ kho sẽ</w:t>
      </w:r>
      <w:r w:rsidR="00AD255C">
        <w:rPr>
          <w:szCs w:val="26"/>
        </w:rPr>
        <w:t xml:space="preserve"> tiếp nhận và</w:t>
      </w:r>
      <w:r w:rsidRPr="00264FE6">
        <w:rPr>
          <w:szCs w:val="26"/>
        </w:rPr>
        <w:t xml:space="preserve"> kiểm tra chất lượng, số lượng của sản phẩm theo phiếu nhập</w:t>
      </w:r>
      <w:r w:rsidR="0036148D">
        <w:rPr>
          <w:szCs w:val="26"/>
        </w:rPr>
        <w:t xml:space="preserve"> hoặc chứng từ của lô hàng</w:t>
      </w:r>
      <w:r w:rsidRPr="00264FE6">
        <w:rPr>
          <w:szCs w:val="26"/>
        </w:rPr>
        <w:t>.</w:t>
      </w:r>
    </w:p>
    <w:p w14:paraId="30B2DB0C" w14:textId="3B372231" w:rsidR="004B7416" w:rsidRPr="00264FE6" w:rsidRDefault="004B7416" w:rsidP="00586622">
      <w:pPr>
        <w:rPr>
          <w:szCs w:val="26"/>
        </w:rPr>
      </w:pPr>
      <w:r w:rsidRPr="00264FE6">
        <w:rPr>
          <w:szCs w:val="26"/>
        </w:rPr>
        <w:t>Bước 2: Nếu như chất lượng của sản phẩm không đáp ứng hoặc sai số lượng thì thủ kho sẽ không cho hàng vào kho và thông báo đến nhà cung cấp để giải quyết.</w:t>
      </w:r>
    </w:p>
    <w:p w14:paraId="588A1667" w14:textId="6C116880" w:rsidR="004B7416" w:rsidRPr="00264FE6" w:rsidRDefault="004B7416" w:rsidP="00586622">
      <w:pPr>
        <w:rPr>
          <w:szCs w:val="26"/>
        </w:rPr>
      </w:pPr>
      <w:r w:rsidRPr="00264FE6">
        <w:rPr>
          <w:szCs w:val="26"/>
        </w:rPr>
        <w:t>Bước 3: Nếu chất lượng sản phẩm đáp ứng đúng theo các tiêu chí của nhà sản xuất và đúng số lượng thì sản phẩm sẽ được nhập vào</w:t>
      </w:r>
      <w:r w:rsidR="00EA40E0" w:rsidRPr="00264FE6">
        <w:rPr>
          <w:szCs w:val="26"/>
        </w:rPr>
        <w:t xml:space="preserve"> kho và nhập vào hệ thống phần mềm</w:t>
      </w:r>
      <w:r w:rsidRPr="00264FE6">
        <w:rPr>
          <w:szCs w:val="26"/>
        </w:rPr>
        <w:t xml:space="preserve"> của công ty.</w:t>
      </w:r>
    </w:p>
    <w:p w14:paraId="0827C8D4" w14:textId="786648BC" w:rsidR="00F92FC4" w:rsidRPr="00264FE6" w:rsidRDefault="00F92FC4" w:rsidP="008D29DD">
      <w:pPr>
        <w:pStyle w:val="ListParagraph"/>
        <w:numPr>
          <w:ilvl w:val="0"/>
          <w:numId w:val="18"/>
        </w:numPr>
        <w:rPr>
          <w:szCs w:val="26"/>
        </w:rPr>
      </w:pPr>
      <w:r w:rsidRPr="00264FE6">
        <w:rPr>
          <w:szCs w:val="26"/>
        </w:rPr>
        <w:t>Quy trình xuất sản phẩm</w:t>
      </w:r>
    </w:p>
    <w:p w14:paraId="795021B0" w14:textId="01E000B5" w:rsidR="00F92FC4" w:rsidRPr="00264FE6" w:rsidRDefault="00F92FC4" w:rsidP="00586622">
      <w:pPr>
        <w:rPr>
          <w:szCs w:val="26"/>
        </w:rPr>
      </w:pPr>
      <w:r w:rsidRPr="00264FE6">
        <w:rPr>
          <w:szCs w:val="26"/>
        </w:rPr>
        <w:tab/>
        <w:t>Quy trình xuất hàng ra khỏi kho gồm có các bước như sau:</w:t>
      </w:r>
    </w:p>
    <w:p w14:paraId="12295161" w14:textId="4AB74278" w:rsidR="00F92FC4" w:rsidRPr="00264FE6" w:rsidRDefault="00F92FC4" w:rsidP="00586622">
      <w:pPr>
        <w:rPr>
          <w:szCs w:val="26"/>
        </w:rPr>
      </w:pPr>
      <w:r w:rsidRPr="00264FE6">
        <w:rPr>
          <w:szCs w:val="26"/>
        </w:rPr>
        <w:t>Bước 1: Khi có yêu cầu xuất hàng. Thủ kho sẽ kiểm tra chất lượng,số lượng của sản phẩm theo phiếu xuất .</w:t>
      </w:r>
    </w:p>
    <w:p w14:paraId="5623B434" w14:textId="116C3B3C" w:rsidR="00F92FC4" w:rsidRPr="00264FE6" w:rsidRDefault="00F92FC4" w:rsidP="00586622">
      <w:pPr>
        <w:rPr>
          <w:szCs w:val="26"/>
        </w:rPr>
      </w:pPr>
      <w:r w:rsidRPr="00264FE6">
        <w:rPr>
          <w:szCs w:val="26"/>
        </w:rPr>
        <w:t>Bước 2: Nếu như chất lượng của sản phẩm không đáp ứng hoặc số lượng không đủ thì thủ kho sẽ không cho hàng xuất kho và thông báo đến giám đốc công ty để giải quyết.</w:t>
      </w:r>
    </w:p>
    <w:p w14:paraId="72E2F6ED" w14:textId="55C3248F" w:rsidR="000D7F21" w:rsidRDefault="00F92FC4" w:rsidP="00586622">
      <w:pPr>
        <w:rPr>
          <w:szCs w:val="26"/>
        </w:rPr>
      </w:pPr>
      <w:r w:rsidRPr="00264FE6">
        <w:rPr>
          <w:szCs w:val="26"/>
        </w:rPr>
        <w:t xml:space="preserve">Bước 3: Nếu chất lượng sản phẩm đạt các tiêu chí xuất khỏi kho </w:t>
      </w:r>
      <w:r w:rsidR="001158AC" w:rsidRPr="00264FE6">
        <w:rPr>
          <w:szCs w:val="26"/>
        </w:rPr>
        <w:t>thì thủ kho sẽ cho xuất hàng và cập nhật lại số lượng hàng hóa trên hệ thống.</w:t>
      </w:r>
    </w:p>
    <w:p w14:paraId="448A4C5A" w14:textId="457D06B3" w:rsidR="004B7416" w:rsidRPr="00264FE6" w:rsidRDefault="005936D1" w:rsidP="006A7AAA">
      <w:pPr>
        <w:pStyle w:val="Heading3"/>
        <w:numPr>
          <w:ilvl w:val="0"/>
          <w:numId w:val="0"/>
        </w:numPr>
        <w:ind w:left="720" w:hanging="720"/>
        <w:jc w:val="both"/>
        <w:rPr>
          <w:szCs w:val="26"/>
        </w:rPr>
      </w:pPr>
      <w:bookmarkStart w:id="50" w:name="_Toc99837959"/>
      <w:bookmarkStart w:id="51" w:name="_Toc104991691"/>
      <w:r w:rsidRPr="00264FE6">
        <w:rPr>
          <w:szCs w:val="26"/>
        </w:rPr>
        <w:lastRenderedPageBreak/>
        <w:t>2.</w:t>
      </w:r>
      <w:r w:rsidR="00344AD0" w:rsidRPr="00264FE6">
        <w:rPr>
          <w:szCs w:val="26"/>
        </w:rPr>
        <w:t>8</w:t>
      </w:r>
      <w:r w:rsidRPr="00264FE6">
        <w:rPr>
          <w:szCs w:val="26"/>
        </w:rPr>
        <w:t>.</w:t>
      </w:r>
      <w:r w:rsidR="00344AD0" w:rsidRPr="00264FE6">
        <w:rPr>
          <w:szCs w:val="26"/>
        </w:rPr>
        <w:t>6</w:t>
      </w:r>
      <w:r w:rsidR="00CF3FAD" w:rsidRPr="00264FE6">
        <w:rPr>
          <w:szCs w:val="26"/>
        </w:rPr>
        <w:t xml:space="preserve"> </w:t>
      </w:r>
      <w:r w:rsidR="004B7416" w:rsidRPr="00264FE6">
        <w:rPr>
          <w:szCs w:val="26"/>
        </w:rPr>
        <w:t>Nghiệp vụ thống kê báo cáo:</w:t>
      </w:r>
      <w:bookmarkEnd w:id="50"/>
      <w:bookmarkEnd w:id="51"/>
    </w:p>
    <w:p w14:paraId="089FF7DC" w14:textId="77777777" w:rsidR="004B7416" w:rsidRPr="00264FE6" w:rsidRDefault="004B7416" w:rsidP="00586622">
      <w:pPr>
        <w:rPr>
          <w:szCs w:val="26"/>
        </w:rPr>
      </w:pPr>
      <w:r w:rsidRPr="00264FE6">
        <w:rPr>
          <w:szCs w:val="26"/>
        </w:rPr>
        <w:t>Hàng tháng,hàng quý,hàng năm,… nhân viên sẽ phải làm các cáo như sau:</w:t>
      </w:r>
    </w:p>
    <w:p w14:paraId="7BF45A42" w14:textId="77777777" w:rsidR="004B7416" w:rsidRPr="00264FE6" w:rsidRDefault="004B7416" w:rsidP="00586622">
      <w:pPr>
        <w:rPr>
          <w:szCs w:val="26"/>
        </w:rPr>
      </w:pPr>
      <w:r w:rsidRPr="00264FE6">
        <w:rPr>
          <w:szCs w:val="26"/>
        </w:rPr>
        <w:t>+ Nhân viên sẽ thống kê báo cáo dựa vào các tiêu chí như : số đơn hàng, số hóa đơn , số lượng sản phẩm tồn khi,… tùy theo yêu cầu của giám đốc.</w:t>
      </w:r>
    </w:p>
    <w:p w14:paraId="68377DAD" w14:textId="17FDDD14" w:rsidR="007736F4" w:rsidRDefault="004B7416" w:rsidP="00586622">
      <w:pPr>
        <w:rPr>
          <w:szCs w:val="26"/>
        </w:rPr>
      </w:pPr>
      <w:r w:rsidRPr="00264FE6">
        <w:rPr>
          <w:szCs w:val="26"/>
        </w:rPr>
        <w:t>+ Điều kiện tiên quyết: người dùng phải đăng nhập vào hệ thống.</w:t>
      </w:r>
    </w:p>
    <w:p w14:paraId="0116FF1E" w14:textId="77777777" w:rsidR="007736F4" w:rsidRDefault="007736F4">
      <w:pPr>
        <w:spacing w:before="0" w:after="160" w:line="259" w:lineRule="auto"/>
        <w:ind w:firstLine="0"/>
        <w:jc w:val="left"/>
        <w:rPr>
          <w:szCs w:val="26"/>
        </w:rPr>
      </w:pPr>
      <w:r>
        <w:rPr>
          <w:szCs w:val="26"/>
        </w:rPr>
        <w:br w:type="page"/>
      </w:r>
    </w:p>
    <w:p w14:paraId="0F6DEE5F" w14:textId="7B302CC1" w:rsidR="00E81E86" w:rsidRPr="00872DDB" w:rsidRDefault="00E81E86" w:rsidP="007736F4">
      <w:pPr>
        <w:pStyle w:val="Heading1"/>
        <w:spacing w:before="0"/>
        <w:ind w:left="0"/>
      </w:pPr>
      <w:bookmarkStart w:id="52" w:name="_Toc99801217"/>
      <w:bookmarkStart w:id="53" w:name="_Toc99837960"/>
      <w:bookmarkStart w:id="54" w:name="_Toc104991692"/>
      <w:r w:rsidRPr="00872DDB">
        <w:lastRenderedPageBreak/>
        <w:t>PHÂN TÍCH VÀ THIẾT KẾ HỆ THỐNG</w:t>
      </w:r>
      <w:bookmarkEnd w:id="52"/>
      <w:bookmarkEnd w:id="53"/>
      <w:bookmarkEnd w:id="54"/>
    </w:p>
    <w:p w14:paraId="075E6BE9" w14:textId="72F46F12" w:rsidR="00E81E86" w:rsidRPr="00264FE6" w:rsidRDefault="005A27FF" w:rsidP="006A7AAA">
      <w:pPr>
        <w:pStyle w:val="Heading2"/>
      </w:pPr>
      <w:bookmarkStart w:id="55" w:name="_Toc104991693"/>
      <w:r>
        <w:t>3.1</w:t>
      </w:r>
      <w:r w:rsidR="00E81E86" w:rsidRPr="00264FE6">
        <w:t xml:space="preserve"> </w:t>
      </w:r>
      <w:bookmarkStart w:id="56" w:name="_Toc99801220"/>
      <w:bookmarkStart w:id="57" w:name="_Toc99837961"/>
      <w:r w:rsidR="00E81E86" w:rsidRPr="00264FE6">
        <w:t>Xác định actor và các use case</w:t>
      </w:r>
      <w:bookmarkEnd w:id="56"/>
      <w:bookmarkEnd w:id="57"/>
      <w:r w:rsidR="007C1120">
        <w:t>:</w:t>
      </w:r>
      <w:bookmarkEnd w:id="55"/>
    </w:p>
    <w:p w14:paraId="4C5E825D" w14:textId="3790D9AF" w:rsidR="00E81E86" w:rsidRPr="00264FE6" w:rsidRDefault="00B71B7D" w:rsidP="004C51C9">
      <w:pPr>
        <w:pStyle w:val="NoSpacing"/>
      </w:pPr>
      <w:r w:rsidRPr="00264FE6">
        <w:rPr>
          <w:noProof/>
          <w:szCs w:val="26"/>
        </w:rPr>
        <w:drawing>
          <wp:anchor distT="0" distB="0" distL="114300" distR="114300" simplePos="0" relativeHeight="251659264" behindDoc="0" locked="0" layoutInCell="1" allowOverlap="1" wp14:anchorId="5915D8B3" wp14:editId="063A585F">
            <wp:simplePos x="0" y="0"/>
            <wp:positionH relativeFrom="column">
              <wp:posOffset>2581275</wp:posOffset>
            </wp:positionH>
            <wp:positionV relativeFrom="paragraph">
              <wp:posOffset>285115</wp:posOffset>
            </wp:positionV>
            <wp:extent cx="771525" cy="828675"/>
            <wp:effectExtent l="0" t="0" r="9525" b="9525"/>
            <wp:wrapSquare wrapText="bothSides"/>
            <wp:docPr id="14358" name="Picture 14358"/>
            <wp:cNvGraphicFramePr/>
            <a:graphic xmlns:a="http://schemas.openxmlformats.org/drawingml/2006/main">
              <a:graphicData uri="http://schemas.openxmlformats.org/drawingml/2006/picture">
                <pic:pic xmlns:pic="http://schemas.openxmlformats.org/drawingml/2006/picture">
                  <pic:nvPicPr>
                    <pic:cNvPr id="14358" name="Picture 14358"/>
                    <pic:cNvPicPr/>
                  </pic:nvPicPr>
                  <pic:blipFill>
                    <a:blip r:embed="rId22">
                      <a:extLst>
                        <a:ext uri="{28A0092B-C50C-407E-A947-70E740481C1C}">
                          <a14:useLocalDpi xmlns:a14="http://schemas.microsoft.com/office/drawing/2010/main" val="0"/>
                        </a:ext>
                      </a:extLst>
                    </a:blip>
                    <a:stretch>
                      <a:fillRect/>
                    </a:stretch>
                  </pic:blipFill>
                  <pic:spPr>
                    <a:xfrm>
                      <a:off x="0" y="0"/>
                      <a:ext cx="771525" cy="828675"/>
                    </a:xfrm>
                    <a:prstGeom prst="rect">
                      <a:avLst/>
                    </a:prstGeom>
                  </pic:spPr>
                </pic:pic>
              </a:graphicData>
            </a:graphic>
          </wp:anchor>
        </w:drawing>
      </w:r>
      <w:r w:rsidR="00E81E86" w:rsidRPr="00264FE6">
        <w:t>Xác định actor</w:t>
      </w:r>
      <w:r w:rsidR="004C51C9">
        <w:t>:</w:t>
      </w:r>
    </w:p>
    <w:p w14:paraId="60BC16E1" w14:textId="7633AD6B" w:rsidR="00E81E86" w:rsidRPr="00264FE6" w:rsidRDefault="00E81E86" w:rsidP="00586622">
      <w:pPr>
        <w:rPr>
          <w:szCs w:val="26"/>
        </w:rPr>
      </w:pPr>
      <w:r w:rsidRPr="00264FE6">
        <w:rPr>
          <w:szCs w:val="26"/>
        </w:rPr>
        <w:br w:type="textWrapping" w:clear="all"/>
      </w:r>
    </w:p>
    <w:p w14:paraId="2AC6A190" w14:textId="2BABD997" w:rsidR="00E81E86" w:rsidRPr="00264FE6" w:rsidRDefault="004C51C9" w:rsidP="00586622">
      <w:pPr>
        <w:rPr>
          <w:szCs w:val="26"/>
        </w:rPr>
      </w:pPr>
      <w:r>
        <w:rPr>
          <w:szCs w:val="26"/>
        </w:rPr>
        <w:t xml:space="preserve">+ </w:t>
      </w:r>
      <w:r w:rsidR="00E81E86" w:rsidRPr="00264FE6">
        <w:rPr>
          <w:szCs w:val="26"/>
        </w:rPr>
        <w:t xml:space="preserve">Khách </w:t>
      </w:r>
      <w:r w:rsidR="00CF7BE8">
        <w:rPr>
          <w:szCs w:val="26"/>
        </w:rPr>
        <w:t>mua hàng</w:t>
      </w:r>
      <w:r w:rsidR="00E81E86" w:rsidRPr="00264FE6">
        <w:rPr>
          <w:szCs w:val="26"/>
        </w:rPr>
        <w:t>: là người đến trực tiếp</w:t>
      </w:r>
      <w:r w:rsidR="0020099C">
        <w:rPr>
          <w:szCs w:val="26"/>
        </w:rPr>
        <w:t xml:space="preserve"> hoặc gián tiếp</w:t>
      </w:r>
      <w:r w:rsidR="00E81E86" w:rsidRPr="00264FE6">
        <w:rPr>
          <w:szCs w:val="26"/>
        </w:rPr>
        <w:t xml:space="preserve"> mua hàng tại (công ty hoặc là người mua online trực tiếp thông qua website</w:t>
      </w:r>
      <w:r w:rsidR="00313875">
        <w:rPr>
          <w:szCs w:val="26"/>
        </w:rPr>
        <w:t xml:space="preserve"> của công ty)</w:t>
      </w:r>
      <w:r w:rsidR="00E81E86" w:rsidRPr="00264FE6">
        <w:rPr>
          <w:szCs w:val="26"/>
        </w:rPr>
        <w:t>.</w:t>
      </w:r>
    </w:p>
    <w:p w14:paraId="2130D367" w14:textId="6A4FB9D5" w:rsidR="00E81E86" w:rsidRPr="00264FE6" w:rsidRDefault="004C51C9" w:rsidP="00586622">
      <w:pPr>
        <w:rPr>
          <w:szCs w:val="26"/>
        </w:rPr>
      </w:pPr>
      <w:r>
        <w:rPr>
          <w:szCs w:val="26"/>
        </w:rPr>
        <w:t xml:space="preserve">+ </w:t>
      </w:r>
      <w:r w:rsidR="000723D9">
        <w:rPr>
          <w:szCs w:val="26"/>
        </w:rPr>
        <w:t>Quản trị viên</w:t>
      </w:r>
      <w:r w:rsidR="00E81E86" w:rsidRPr="00264FE6">
        <w:rPr>
          <w:szCs w:val="26"/>
        </w:rPr>
        <w:t>: là</w:t>
      </w:r>
      <w:r w:rsidR="00F22304">
        <w:rPr>
          <w:szCs w:val="26"/>
        </w:rPr>
        <w:t xml:space="preserve"> người quản lý hệ thống và bảo trì hệ thống</w:t>
      </w:r>
      <w:r w:rsidR="00E81E86" w:rsidRPr="00264FE6">
        <w:rPr>
          <w:szCs w:val="26"/>
        </w:rPr>
        <w:t>.</w:t>
      </w:r>
    </w:p>
    <w:p w14:paraId="692AD1D5" w14:textId="239BE9F1" w:rsidR="00E81E86" w:rsidRPr="00264FE6" w:rsidRDefault="004C51C9" w:rsidP="00586622">
      <w:pPr>
        <w:rPr>
          <w:szCs w:val="26"/>
        </w:rPr>
      </w:pPr>
      <w:r>
        <w:rPr>
          <w:szCs w:val="26"/>
        </w:rPr>
        <w:t xml:space="preserve">+ </w:t>
      </w:r>
      <w:r w:rsidR="00E81E86" w:rsidRPr="00264FE6">
        <w:rPr>
          <w:szCs w:val="26"/>
        </w:rPr>
        <w:t>Nhân viên:</w:t>
      </w:r>
      <w:r w:rsidR="00486237">
        <w:rPr>
          <w:szCs w:val="26"/>
        </w:rPr>
        <w:t xml:space="preserve"> là người làm việc trong công ty</w:t>
      </w:r>
      <w:r w:rsidR="00E81E86" w:rsidRPr="00264FE6">
        <w:rPr>
          <w:szCs w:val="26"/>
        </w:rPr>
        <w:t xml:space="preserve">, có thể được sử dụng hệ thống </w:t>
      </w:r>
      <w:r w:rsidR="00486237">
        <w:rPr>
          <w:szCs w:val="26"/>
        </w:rPr>
        <w:t>với các quyền được phân cho theo chức vụ của mình.</w:t>
      </w:r>
    </w:p>
    <w:p w14:paraId="2AC0DA28" w14:textId="26D37063" w:rsidR="00E81E86" w:rsidRPr="00264FE6" w:rsidRDefault="004C51C9" w:rsidP="00586622">
      <w:pPr>
        <w:rPr>
          <w:szCs w:val="26"/>
        </w:rPr>
      </w:pPr>
      <w:r>
        <w:rPr>
          <w:szCs w:val="26"/>
        </w:rPr>
        <w:t xml:space="preserve">+ </w:t>
      </w:r>
      <w:r w:rsidR="00E81E86" w:rsidRPr="00264FE6">
        <w:rPr>
          <w:szCs w:val="26"/>
        </w:rPr>
        <w:t>Nhân viên kế toán: là nhân viên trong công ty quản lý công nợ của khách hàng và nhà cung cấp cho công ty, có trách nhiệm báo cáo thống kê theo yêu cầu của người quản lý.</w:t>
      </w:r>
    </w:p>
    <w:p w14:paraId="437DFB16" w14:textId="77777777" w:rsidR="00E81E86" w:rsidRPr="00264FE6" w:rsidRDefault="00E81E86" w:rsidP="004C51C9">
      <w:pPr>
        <w:pStyle w:val="NoSpacing"/>
      </w:pPr>
      <w:r w:rsidRPr="00264FE6">
        <w:t>Xác định các use case</w:t>
      </w:r>
    </w:p>
    <w:p w14:paraId="53164A91" w14:textId="384E873B" w:rsidR="00E81E86" w:rsidRPr="00264FE6" w:rsidRDefault="004C51C9" w:rsidP="00586622">
      <w:pPr>
        <w:rPr>
          <w:szCs w:val="26"/>
        </w:rPr>
      </w:pPr>
      <w:r>
        <w:rPr>
          <w:szCs w:val="26"/>
        </w:rPr>
        <w:t xml:space="preserve">+ </w:t>
      </w:r>
      <w:r w:rsidR="0050785C">
        <w:rPr>
          <w:szCs w:val="26"/>
        </w:rPr>
        <w:t>Quản trị viên</w:t>
      </w:r>
    </w:p>
    <w:p w14:paraId="193772C5" w14:textId="519F0C22" w:rsidR="00E81E86" w:rsidRPr="00264FE6" w:rsidRDefault="004C51C9" w:rsidP="00586622">
      <w:pPr>
        <w:rPr>
          <w:szCs w:val="26"/>
        </w:rPr>
      </w:pPr>
      <w:r>
        <w:rPr>
          <w:szCs w:val="26"/>
        </w:rPr>
        <w:t xml:space="preserve">+ </w:t>
      </w:r>
      <w:r w:rsidR="00E81E86" w:rsidRPr="00264FE6">
        <w:rPr>
          <w:szCs w:val="26"/>
        </w:rPr>
        <w:t>Nhân viên bán hàng</w:t>
      </w:r>
    </w:p>
    <w:p w14:paraId="7F3ABE16" w14:textId="129D2451" w:rsidR="00E81E86" w:rsidRPr="00264FE6" w:rsidRDefault="004C51C9" w:rsidP="00586622">
      <w:pPr>
        <w:rPr>
          <w:szCs w:val="26"/>
        </w:rPr>
      </w:pPr>
      <w:r>
        <w:rPr>
          <w:szCs w:val="26"/>
        </w:rPr>
        <w:t xml:space="preserve">+ </w:t>
      </w:r>
      <w:r w:rsidR="00E81E86" w:rsidRPr="00264FE6">
        <w:rPr>
          <w:szCs w:val="26"/>
        </w:rPr>
        <w:t>Khách hàng</w:t>
      </w:r>
    </w:p>
    <w:p w14:paraId="0B9B5FFC" w14:textId="2266D524" w:rsidR="00E81E86" w:rsidRPr="00264FE6" w:rsidRDefault="004C51C9" w:rsidP="00586622">
      <w:pPr>
        <w:rPr>
          <w:szCs w:val="26"/>
        </w:rPr>
      </w:pPr>
      <w:r>
        <w:rPr>
          <w:szCs w:val="26"/>
        </w:rPr>
        <w:t xml:space="preserve">+ </w:t>
      </w:r>
      <w:r w:rsidR="00E81E86" w:rsidRPr="00264FE6">
        <w:rPr>
          <w:szCs w:val="26"/>
        </w:rPr>
        <w:t>Nhân viên kế toán</w:t>
      </w:r>
    </w:p>
    <w:p w14:paraId="62BE021D" w14:textId="77777777" w:rsidR="00E81E86" w:rsidRPr="00264FE6" w:rsidRDefault="00E81E86" w:rsidP="00586622">
      <w:pPr>
        <w:rPr>
          <w:szCs w:val="26"/>
        </w:rPr>
      </w:pPr>
      <w:r w:rsidRPr="00264FE6">
        <w:rPr>
          <w:szCs w:val="26"/>
        </w:rPr>
        <w:br w:type="page"/>
      </w:r>
    </w:p>
    <w:p w14:paraId="2E63FBE3" w14:textId="2B2FED25" w:rsidR="00E81E86" w:rsidRPr="00264FE6" w:rsidRDefault="005A27FF" w:rsidP="006A7AAA">
      <w:pPr>
        <w:pStyle w:val="Heading2"/>
      </w:pPr>
      <w:bookmarkStart w:id="58" w:name="_Toc104991694"/>
      <w:r>
        <w:lastRenderedPageBreak/>
        <w:t>3.2</w:t>
      </w:r>
      <w:r w:rsidR="00E81E86" w:rsidRPr="00264FE6">
        <w:t xml:space="preserve"> </w:t>
      </w:r>
      <w:bookmarkStart w:id="59" w:name="_Toc99801221"/>
      <w:bookmarkStart w:id="60" w:name="_Toc99837962"/>
      <w:r w:rsidR="00E81E86" w:rsidRPr="00264FE6">
        <w:t>Sơ đồ use case tổng quát cho hệ thống</w:t>
      </w:r>
      <w:bookmarkEnd w:id="59"/>
      <w:bookmarkEnd w:id="60"/>
      <w:r w:rsidR="007C1120">
        <w:t>:</w:t>
      </w:r>
      <w:bookmarkEnd w:id="58"/>
    </w:p>
    <w:p w14:paraId="4CC2F5C7" w14:textId="73B84087" w:rsidR="00E81E86" w:rsidRPr="00264FE6" w:rsidRDefault="00692411" w:rsidP="006A7AAA">
      <w:pPr>
        <w:pStyle w:val="Heading3"/>
        <w:numPr>
          <w:ilvl w:val="0"/>
          <w:numId w:val="0"/>
        </w:numPr>
        <w:ind w:left="720" w:hanging="720"/>
        <w:jc w:val="both"/>
        <w:rPr>
          <w:szCs w:val="26"/>
        </w:rPr>
      </w:pPr>
      <w:bookmarkStart w:id="61" w:name="_Toc99801222"/>
      <w:bookmarkStart w:id="62" w:name="_Toc99837963"/>
      <w:bookmarkStart w:id="63" w:name="_Toc104991695"/>
      <w:r>
        <w:rPr>
          <w:szCs w:val="26"/>
        </w:rPr>
        <w:t xml:space="preserve">3.2.1 </w:t>
      </w:r>
      <w:r w:rsidR="00E81E86" w:rsidRPr="00264FE6">
        <w:rPr>
          <w:szCs w:val="26"/>
        </w:rPr>
        <w:t>Sơ đồ Use-Case:</w:t>
      </w:r>
      <w:bookmarkEnd w:id="61"/>
      <w:bookmarkEnd w:id="62"/>
      <w:bookmarkEnd w:id="63"/>
    </w:p>
    <w:p w14:paraId="1B0BFD65" w14:textId="3749FA38" w:rsidR="00DD51C7" w:rsidRDefault="00F7365C" w:rsidP="00DD51C7">
      <w:pPr>
        <w:keepNext/>
        <w:ind w:firstLine="0"/>
        <w:jc w:val="center"/>
      </w:pPr>
      <w:r>
        <w:rPr>
          <w:noProof/>
        </w:rPr>
        <w:drawing>
          <wp:inline distT="0" distB="0" distL="0" distR="0" wp14:anchorId="2C10FCDA" wp14:editId="4A50BAE6">
            <wp:extent cx="5342021" cy="63286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3">
                      <a:extLst>
                        <a:ext uri="{28A0092B-C50C-407E-A947-70E740481C1C}">
                          <a14:useLocalDpi xmlns:a14="http://schemas.microsoft.com/office/drawing/2010/main" val="0"/>
                        </a:ext>
                      </a:extLst>
                    </a:blip>
                    <a:stretch>
                      <a:fillRect/>
                    </a:stretch>
                  </pic:blipFill>
                  <pic:spPr>
                    <a:xfrm>
                      <a:off x="0" y="0"/>
                      <a:ext cx="5359866" cy="6349752"/>
                    </a:xfrm>
                    <a:prstGeom prst="rect">
                      <a:avLst/>
                    </a:prstGeom>
                  </pic:spPr>
                </pic:pic>
              </a:graphicData>
            </a:graphic>
          </wp:inline>
        </w:drawing>
      </w:r>
    </w:p>
    <w:p w14:paraId="5ECD417B" w14:textId="533063A8" w:rsidR="008568B6" w:rsidRDefault="00DD51C7" w:rsidP="0081292E">
      <w:pPr>
        <w:pStyle w:val="Caption"/>
        <w:jc w:val="center"/>
      </w:pPr>
      <w:bookmarkStart w:id="64" w:name="_Toc105277188"/>
      <w:r>
        <w:t>Hình</w:t>
      </w:r>
      <w:r w:rsidR="001F0E95">
        <w:t xml:space="preserve"> </w:t>
      </w:r>
      <w:fldSimple w:instr=" SEQ Hình_ \* ARABIC ">
        <w:r w:rsidR="00C33457">
          <w:rPr>
            <w:noProof/>
          </w:rPr>
          <w:t>4</w:t>
        </w:r>
      </w:fldSimple>
      <w:r>
        <w:t xml:space="preserve">: Sơ đồ </w:t>
      </w:r>
      <w:r w:rsidR="00993C57">
        <w:t>Use-case</w:t>
      </w:r>
      <w:bookmarkEnd w:id="64"/>
    </w:p>
    <w:p w14:paraId="4C110E88" w14:textId="77F6FDCE" w:rsidR="00E81E86" w:rsidRPr="00264FE6" w:rsidRDefault="00E81E86" w:rsidP="006A7AAA">
      <w:pPr>
        <w:pStyle w:val="Heading3"/>
        <w:numPr>
          <w:ilvl w:val="0"/>
          <w:numId w:val="0"/>
        </w:numPr>
        <w:ind w:left="720" w:hanging="720"/>
        <w:jc w:val="both"/>
        <w:rPr>
          <w:szCs w:val="26"/>
        </w:rPr>
      </w:pPr>
      <w:r w:rsidRPr="00264FE6">
        <w:rPr>
          <w:szCs w:val="26"/>
        </w:rPr>
        <w:br w:type="page"/>
      </w:r>
      <w:bookmarkStart w:id="65" w:name="_Toc99801223"/>
      <w:bookmarkStart w:id="66" w:name="_Toc99837964"/>
      <w:bookmarkStart w:id="67" w:name="_Toc104991696"/>
      <w:r w:rsidR="002F2574">
        <w:rPr>
          <w:szCs w:val="26"/>
        </w:rPr>
        <w:lastRenderedPageBreak/>
        <w:t xml:space="preserve">3.2.2 </w:t>
      </w:r>
      <w:r w:rsidRPr="00264FE6">
        <w:rPr>
          <w:szCs w:val="26"/>
        </w:rPr>
        <w:t>Mô tả sơ đồ:</w:t>
      </w:r>
      <w:bookmarkEnd w:id="65"/>
      <w:bookmarkEnd w:id="66"/>
      <w:bookmarkEnd w:id="67"/>
    </w:p>
    <w:p w14:paraId="7D26C54E" w14:textId="77777777" w:rsidR="00C44400" w:rsidRPr="00586C4E" w:rsidRDefault="00C44400" w:rsidP="00586C4E">
      <w:pPr>
        <w:pStyle w:val="NoSpacing"/>
        <w:rPr>
          <w:b/>
          <w:bCs/>
        </w:rPr>
      </w:pPr>
      <w:bookmarkStart w:id="68" w:name="_Toc99801248"/>
      <w:bookmarkStart w:id="69" w:name="_Toc99837965"/>
      <w:r w:rsidRPr="00586C4E">
        <w:rPr>
          <w:b/>
          <w:bCs/>
        </w:rPr>
        <w:t>Ca sử dụng đăng ký:</w:t>
      </w:r>
    </w:p>
    <w:tbl>
      <w:tblPr>
        <w:tblStyle w:val="TableGrid"/>
        <w:tblW w:w="8431" w:type="dxa"/>
        <w:tblLook w:val="04A0" w:firstRow="1" w:lastRow="0" w:firstColumn="1" w:lastColumn="0" w:noHBand="0" w:noVBand="1"/>
      </w:tblPr>
      <w:tblGrid>
        <w:gridCol w:w="2274"/>
        <w:gridCol w:w="6157"/>
      </w:tblGrid>
      <w:tr w:rsidR="00C44400" w:rsidRPr="00CB6C9C" w14:paraId="58871A3F" w14:textId="77777777" w:rsidTr="007736F4">
        <w:trPr>
          <w:trHeight w:val="721"/>
        </w:trPr>
        <w:tc>
          <w:tcPr>
            <w:tcW w:w="2274" w:type="dxa"/>
          </w:tcPr>
          <w:p w14:paraId="536C3519" w14:textId="77777777" w:rsidR="00C44400" w:rsidRPr="00F36BC0" w:rsidRDefault="00C44400" w:rsidP="007736F4">
            <w:pPr>
              <w:spacing w:line="240" w:lineRule="auto"/>
              <w:ind w:left="90" w:firstLine="0"/>
              <w:rPr>
                <w:b/>
              </w:rPr>
            </w:pPr>
            <w:r w:rsidRPr="00F36BC0">
              <w:rPr>
                <w:b/>
              </w:rPr>
              <w:t>Tên UC</w:t>
            </w:r>
          </w:p>
        </w:tc>
        <w:tc>
          <w:tcPr>
            <w:tcW w:w="6157" w:type="dxa"/>
          </w:tcPr>
          <w:p w14:paraId="793DF258" w14:textId="41E14FEF" w:rsidR="00C44400" w:rsidRPr="00F36BC0" w:rsidRDefault="00C44400" w:rsidP="007736F4">
            <w:pPr>
              <w:spacing w:line="240" w:lineRule="auto"/>
              <w:ind w:firstLine="0"/>
              <w:jc w:val="center"/>
              <w:rPr>
                <w:rFonts w:eastAsia="Times New Roman"/>
                <w:b/>
                <w:bCs/>
              </w:rPr>
            </w:pPr>
            <w:r w:rsidRPr="00F36BC0">
              <w:rPr>
                <w:rFonts w:eastAsia="Times New Roman"/>
                <w:b/>
                <w:bCs/>
              </w:rPr>
              <w:t>Tạo người dùng</w:t>
            </w:r>
          </w:p>
        </w:tc>
      </w:tr>
      <w:tr w:rsidR="00C44400" w:rsidRPr="00CB6C9C" w14:paraId="42D36EAA" w14:textId="77777777" w:rsidTr="007736F4">
        <w:trPr>
          <w:trHeight w:val="726"/>
        </w:trPr>
        <w:tc>
          <w:tcPr>
            <w:tcW w:w="2274" w:type="dxa"/>
          </w:tcPr>
          <w:p w14:paraId="5206BB87" w14:textId="77777777" w:rsidR="00C44400" w:rsidRPr="00F36BC0" w:rsidRDefault="00C44400" w:rsidP="007736F4">
            <w:pPr>
              <w:spacing w:line="240" w:lineRule="auto"/>
              <w:ind w:left="90" w:firstLine="0"/>
              <w:jc w:val="left"/>
              <w:rPr>
                <w:b/>
              </w:rPr>
            </w:pPr>
            <w:r w:rsidRPr="00F36BC0">
              <w:rPr>
                <w:b/>
              </w:rPr>
              <w:t>Mô tả</w:t>
            </w:r>
          </w:p>
        </w:tc>
        <w:tc>
          <w:tcPr>
            <w:tcW w:w="6157" w:type="dxa"/>
          </w:tcPr>
          <w:p w14:paraId="6754FF4F" w14:textId="4B2BB663" w:rsidR="00C44400" w:rsidRPr="00F36BC0" w:rsidRDefault="00C44400" w:rsidP="007736F4">
            <w:pPr>
              <w:spacing w:line="240" w:lineRule="auto"/>
              <w:ind w:firstLine="336"/>
            </w:pPr>
            <w:r w:rsidRPr="00F36BC0">
              <w:t>Cho phép quản trị viên</w:t>
            </w:r>
            <w:r w:rsidR="00FA5739">
              <w:t>(Admin)</w:t>
            </w:r>
            <w:r w:rsidRPr="00F36BC0">
              <w:t xml:space="preserve"> tạo tài khoản cho </w:t>
            </w:r>
            <w:r w:rsidR="0009627A">
              <w:t>nhân viên mới trong công ty</w:t>
            </w:r>
            <w:r w:rsidR="00245575">
              <w:t xml:space="preserve"> và khách hàng đăng ký tài khoản thành viên tại website của công ty.</w:t>
            </w:r>
          </w:p>
        </w:tc>
      </w:tr>
      <w:tr w:rsidR="00C44400" w:rsidRPr="00CB6C9C" w14:paraId="3A3916B3" w14:textId="77777777" w:rsidTr="007736F4">
        <w:trPr>
          <w:trHeight w:val="721"/>
        </w:trPr>
        <w:tc>
          <w:tcPr>
            <w:tcW w:w="2274" w:type="dxa"/>
          </w:tcPr>
          <w:p w14:paraId="444937FD" w14:textId="77777777" w:rsidR="00C44400" w:rsidRPr="00F36BC0" w:rsidRDefault="00C44400" w:rsidP="007736F4">
            <w:pPr>
              <w:spacing w:line="240" w:lineRule="auto"/>
              <w:ind w:left="90" w:firstLine="0"/>
              <w:jc w:val="left"/>
              <w:rPr>
                <w:b/>
              </w:rPr>
            </w:pPr>
            <w:r w:rsidRPr="00F36BC0">
              <w:rPr>
                <w:b/>
              </w:rPr>
              <w:t>Sự kiện kích hoạt</w:t>
            </w:r>
          </w:p>
        </w:tc>
        <w:tc>
          <w:tcPr>
            <w:tcW w:w="6157" w:type="dxa"/>
          </w:tcPr>
          <w:p w14:paraId="2FB6C175" w14:textId="77777777" w:rsidR="00C44400" w:rsidRDefault="00C44400" w:rsidP="007736F4">
            <w:pPr>
              <w:pStyle w:val="CommentText"/>
              <w:ind w:firstLine="336"/>
              <w:rPr>
                <w:sz w:val="28"/>
                <w:szCs w:val="28"/>
              </w:rPr>
            </w:pPr>
            <w:r w:rsidRPr="00F36BC0">
              <w:rPr>
                <w:sz w:val="28"/>
                <w:szCs w:val="28"/>
              </w:rPr>
              <w:t xml:space="preserve">Quản trị viên chọn chức năng </w:t>
            </w:r>
            <w:r w:rsidR="0066076F">
              <w:rPr>
                <w:sz w:val="28"/>
                <w:szCs w:val="28"/>
              </w:rPr>
              <w:t>thêm tài</w:t>
            </w:r>
            <w:r w:rsidRPr="00F36BC0">
              <w:rPr>
                <w:sz w:val="28"/>
                <w:szCs w:val="28"/>
              </w:rPr>
              <w:t>(cho nhân viên</w:t>
            </w:r>
            <w:r w:rsidR="003E2BCC">
              <w:rPr>
                <w:sz w:val="28"/>
                <w:szCs w:val="28"/>
              </w:rPr>
              <w:t>,hoặc thêm quản trị viên</w:t>
            </w:r>
            <w:r w:rsidRPr="00F36BC0">
              <w:rPr>
                <w:sz w:val="28"/>
                <w:szCs w:val="28"/>
              </w:rPr>
              <w:t>)</w:t>
            </w:r>
          </w:p>
          <w:p w14:paraId="47F5C2A5" w14:textId="4F9A4DF5" w:rsidR="00D646E9" w:rsidRPr="00F36BC0" w:rsidRDefault="00D646E9" w:rsidP="007736F4">
            <w:pPr>
              <w:pStyle w:val="CommentText"/>
              <w:ind w:firstLine="336"/>
              <w:rPr>
                <w:sz w:val="28"/>
                <w:szCs w:val="28"/>
              </w:rPr>
            </w:pPr>
            <w:r>
              <w:rPr>
                <w:sz w:val="28"/>
                <w:szCs w:val="28"/>
              </w:rPr>
              <w:t>Khách hàng</w:t>
            </w:r>
            <w:r w:rsidRPr="00F36BC0">
              <w:rPr>
                <w:sz w:val="28"/>
                <w:szCs w:val="28"/>
              </w:rPr>
              <w:t xml:space="preserve"> chọn chức năng </w:t>
            </w:r>
            <w:r>
              <w:rPr>
                <w:sz w:val="28"/>
                <w:szCs w:val="28"/>
              </w:rPr>
              <w:t>đăng ký.</w:t>
            </w:r>
          </w:p>
        </w:tc>
      </w:tr>
      <w:tr w:rsidR="00C44400" w:rsidRPr="00A41396" w14:paraId="506008A3" w14:textId="77777777" w:rsidTr="007736F4">
        <w:trPr>
          <w:trHeight w:val="738"/>
        </w:trPr>
        <w:tc>
          <w:tcPr>
            <w:tcW w:w="2274" w:type="dxa"/>
          </w:tcPr>
          <w:p w14:paraId="3B2893F0" w14:textId="77777777" w:rsidR="00C44400" w:rsidRPr="00F36BC0" w:rsidRDefault="00C44400" w:rsidP="007736F4">
            <w:pPr>
              <w:spacing w:line="240" w:lineRule="auto"/>
              <w:ind w:left="90" w:firstLine="0"/>
              <w:jc w:val="left"/>
              <w:rPr>
                <w:b/>
              </w:rPr>
            </w:pPr>
            <w:r w:rsidRPr="00F36BC0">
              <w:rPr>
                <w:b/>
              </w:rPr>
              <w:t>Tác nhân</w:t>
            </w:r>
            <w:r>
              <w:rPr>
                <w:b/>
              </w:rPr>
              <w:t xml:space="preserve"> </w:t>
            </w:r>
            <w:r w:rsidRPr="00F36BC0">
              <w:rPr>
                <w:b/>
              </w:rPr>
              <w:t>(Actors)</w:t>
            </w:r>
          </w:p>
        </w:tc>
        <w:tc>
          <w:tcPr>
            <w:tcW w:w="6157" w:type="dxa"/>
          </w:tcPr>
          <w:p w14:paraId="1EC03FE5" w14:textId="703BA3B4" w:rsidR="00C44400" w:rsidRPr="00A41396" w:rsidRDefault="00C44400" w:rsidP="007736F4">
            <w:pPr>
              <w:spacing w:line="240" w:lineRule="auto"/>
              <w:ind w:firstLine="336"/>
            </w:pPr>
            <w:r w:rsidRPr="00A41396">
              <w:t>Quản trị viên</w:t>
            </w:r>
            <w:r w:rsidR="00A41396">
              <w:t>,</w:t>
            </w:r>
            <w:r w:rsidR="00D73ED8">
              <w:t xml:space="preserve"> </w:t>
            </w:r>
            <w:r w:rsidR="00A41396">
              <w:t>khách hàng</w:t>
            </w:r>
          </w:p>
        </w:tc>
      </w:tr>
      <w:tr w:rsidR="00C44400" w:rsidRPr="00CB6C9C" w14:paraId="76253327" w14:textId="77777777" w:rsidTr="007736F4">
        <w:trPr>
          <w:trHeight w:val="721"/>
        </w:trPr>
        <w:tc>
          <w:tcPr>
            <w:tcW w:w="2274" w:type="dxa"/>
          </w:tcPr>
          <w:p w14:paraId="0F3823E5" w14:textId="77777777" w:rsidR="00C44400" w:rsidRPr="00F36BC0" w:rsidRDefault="00C44400" w:rsidP="007736F4">
            <w:pPr>
              <w:spacing w:line="240" w:lineRule="auto"/>
              <w:ind w:left="90" w:firstLine="0"/>
              <w:jc w:val="left"/>
              <w:rPr>
                <w:b/>
              </w:rPr>
            </w:pPr>
            <w:r w:rsidRPr="00F36BC0">
              <w:rPr>
                <w:b/>
              </w:rPr>
              <w:t>Tiền điều kiện</w:t>
            </w:r>
          </w:p>
        </w:tc>
        <w:tc>
          <w:tcPr>
            <w:tcW w:w="6157" w:type="dxa"/>
          </w:tcPr>
          <w:p w14:paraId="77C5B106" w14:textId="000BC417" w:rsidR="00C44400" w:rsidRPr="00F36BC0" w:rsidRDefault="00C44400" w:rsidP="007736F4">
            <w:pPr>
              <w:spacing w:line="240" w:lineRule="auto"/>
              <w:ind w:firstLine="336"/>
            </w:pPr>
            <w:r>
              <w:t>Khách hàng chưa có tài khoản</w:t>
            </w:r>
            <w:r w:rsidR="00264C35">
              <w:t>.</w:t>
            </w:r>
          </w:p>
        </w:tc>
      </w:tr>
      <w:tr w:rsidR="00C44400" w:rsidRPr="00CB6C9C" w14:paraId="1CEFBBC7" w14:textId="77777777" w:rsidTr="007736F4">
        <w:trPr>
          <w:trHeight w:val="1192"/>
        </w:trPr>
        <w:tc>
          <w:tcPr>
            <w:tcW w:w="2274" w:type="dxa"/>
          </w:tcPr>
          <w:p w14:paraId="0C2868AA" w14:textId="77777777" w:rsidR="00C44400" w:rsidRPr="00F36BC0" w:rsidRDefault="00C44400" w:rsidP="007736F4">
            <w:pPr>
              <w:spacing w:line="240" w:lineRule="auto"/>
              <w:ind w:left="90" w:firstLine="0"/>
              <w:jc w:val="left"/>
              <w:rPr>
                <w:b/>
              </w:rPr>
            </w:pPr>
            <w:r w:rsidRPr="00F36BC0">
              <w:rPr>
                <w:b/>
              </w:rPr>
              <w:t>Hậu điều kiện</w:t>
            </w:r>
          </w:p>
        </w:tc>
        <w:tc>
          <w:tcPr>
            <w:tcW w:w="6157" w:type="dxa"/>
          </w:tcPr>
          <w:p w14:paraId="0544013A" w14:textId="317C2A98" w:rsidR="00C44400" w:rsidRPr="00F36BC0" w:rsidRDefault="00C44400" w:rsidP="007736F4">
            <w:pPr>
              <w:spacing w:line="240" w:lineRule="auto"/>
              <w:ind w:firstLine="336"/>
            </w:pPr>
            <w:r w:rsidRPr="00F36BC0">
              <w:t>Đăng kí thành công</w:t>
            </w:r>
            <w:r w:rsidR="00FB1A7B">
              <w:t xml:space="preserve"> 1 tài khoản trên hệ thống</w:t>
            </w:r>
            <w:r w:rsidRPr="00F36BC0">
              <w:t xml:space="preserve"> và </w:t>
            </w:r>
            <w:r w:rsidR="00915E35">
              <w:t xml:space="preserve">chuyển tới </w:t>
            </w:r>
            <w:r w:rsidRPr="00F36BC0">
              <w:t>tran</w:t>
            </w:r>
            <w:r w:rsidR="007F0D04">
              <w:t>g</w:t>
            </w:r>
            <w:r w:rsidRPr="00F36BC0">
              <w:t xml:space="preserve"> tương ứng với</w:t>
            </w:r>
            <w:r w:rsidR="005B0316">
              <w:t xml:space="preserve"> phân quyền của tài khoản</w:t>
            </w:r>
            <w:r w:rsidRPr="00F36BC0">
              <w:t xml:space="preserve">. </w:t>
            </w:r>
          </w:p>
        </w:tc>
      </w:tr>
      <w:tr w:rsidR="00C44400" w:rsidRPr="00CB6C9C" w14:paraId="0702756F" w14:textId="77777777" w:rsidTr="007736F4">
        <w:trPr>
          <w:trHeight w:val="798"/>
        </w:trPr>
        <w:tc>
          <w:tcPr>
            <w:tcW w:w="2274" w:type="dxa"/>
          </w:tcPr>
          <w:p w14:paraId="3403937E" w14:textId="77777777" w:rsidR="00C44400" w:rsidRPr="00F36BC0" w:rsidRDefault="00C44400" w:rsidP="007736F4">
            <w:pPr>
              <w:spacing w:line="240" w:lineRule="auto"/>
              <w:ind w:left="90" w:firstLine="0"/>
              <w:jc w:val="left"/>
              <w:rPr>
                <w:b/>
              </w:rPr>
            </w:pPr>
            <w:r w:rsidRPr="00F36BC0">
              <w:rPr>
                <w:b/>
              </w:rPr>
              <w:t>Luồng hành động chính</w:t>
            </w:r>
          </w:p>
        </w:tc>
        <w:tc>
          <w:tcPr>
            <w:tcW w:w="6157" w:type="dxa"/>
          </w:tcPr>
          <w:p w14:paraId="083E0638" w14:textId="77777777" w:rsidR="00C44400" w:rsidRPr="00C6348E" w:rsidRDefault="00C44400" w:rsidP="007736F4">
            <w:pPr>
              <w:pStyle w:val="ListParagraph"/>
              <w:numPr>
                <w:ilvl w:val="0"/>
                <w:numId w:val="24"/>
              </w:numPr>
              <w:spacing w:line="240" w:lineRule="auto"/>
              <w:ind w:left="0" w:firstLine="336"/>
            </w:pPr>
            <w:r w:rsidRPr="00C6348E">
              <w:t>UC bắt đầu khi người dùng chọn Đăng ký</w:t>
            </w:r>
          </w:p>
          <w:p w14:paraId="4E8143B9" w14:textId="77777777" w:rsidR="00C44400" w:rsidRPr="00C6348E" w:rsidRDefault="00C44400" w:rsidP="007736F4">
            <w:pPr>
              <w:pStyle w:val="ListParagraph"/>
              <w:numPr>
                <w:ilvl w:val="0"/>
                <w:numId w:val="24"/>
              </w:numPr>
              <w:spacing w:line="240" w:lineRule="auto"/>
              <w:ind w:left="0" w:firstLine="336"/>
            </w:pPr>
            <w:r w:rsidRPr="00C6348E">
              <w:t>Hệ thống hi</w:t>
            </w:r>
            <w:r>
              <w:t>ể</w:t>
            </w:r>
            <w:r w:rsidRPr="00C6348E">
              <w:t>n th</w:t>
            </w:r>
            <w:r>
              <w:t>ị</w:t>
            </w:r>
            <w:r w:rsidRPr="00C6348E">
              <w:t xml:space="preserve"> form Đăng Ký.</w:t>
            </w:r>
          </w:p>
          <w:p w14:paraId="500FDE95" w14:textId="77777777" w:rsidR="00C44400" w:rsidRDefault="00C44400" w:rsidP="007736F4">
            <w:pPr>
              <w:pStyle w:val="ListParagraph"/>
              <w:numPr>
                <w:ilvl w:val="0"/>
                <w:numId w:val="24"/>
              </w:numPr>
              <w:spacing w:line="240" w:lineRule="auto"/>
              <w:ind w:left="0" w:firstLine="336"/>
            </w:pPr>
            <w:r>
              <w:t>Người dùng nhập đầy đủ thông tin.</w:t>
            </w:r>
          </w:p>
          <w:p w14:paraId="0BDAD3D2" w14:textId="18CC17D0" w:rsidR="00C44400" w:rsidRPr="00C6348E" w:rsidRDefault="00C44400" w:rsidP="007736F4">
            <w:pPr>
              <w:pStyle w:val="ListParagraph"/>
              <w:numPr>
                <w:ilvl w:val="0"/>
                <w:numId w:val="24"/>
              </w:numPr>
              <w:spacing w:line="240" w:lineRule="auto"/>
              <w:ind w:left="0" w:firstLine="336"/>
            </w:pPr>
            <w:r w:rsidRPr="00F36BC0">
              <w:t xml:space="preserve">Người dùng click nút </w:t>
            </w:r>
            <w:r w:rsidR="00527FA3">
              <w:t>“Đăng ký”</w:t>
            </w:r>
          </w:p>
          <w:p w14:paraId="64FCE306" w14:textId="77777777" w:rsidR="00C44400" w:rsidRDefault="00C44400" w:rsidP="007736F4">
            <w:pPr>
              <w:pStyle w:val="ListParagraph"/>
              <w:numPr>
                <w:ilvl w:val="0"/>
                <w:numId w:val="24"/>
              </w:numPr>
              <w:spacing w:after="0" w:line="240" w:lineRule="auto"/>
              <w:ind w:left="0" w:firstLine="336"/>
            </w:pPr>
            <w:r w:rsidRPr="00C6348E">
              <w:t xml:space="preserve">Hệ thống kiểm tra </w:t>
            </w:r>
            <w:r>
              <w:t>tài khoản</w:t>
            </w:r>
            <w:r w:rsidRPr="00C6348E">
              <w:t xml:space="preserve"> và </w:t>
            </w:r>
            <w:r>
              <w:t>mật khẩu</w:t>
            </w:r>
            <w:r w:rsidRPr="00C6348E">
              <w:t xml:space="preserve"> có hợp lệ không.</w:t>
            </w:r>
          </w:p>
          <w:p w14:paraId="549E3ECF" w14:textId="65EB8C70" w:rsidR="00C44400" w:rsidRPr="00C6348E" w:rsidRDefault="00C44400" w:rsidP="007736F4">
            <w:pPr>
              <w:pStyle w:val="ListParagraph"/>
              <w:numPr>
                <w:ilvl w:val="0"/>
                <w:numId w:val="24"/>
              </w:numPr>
              <w:spacing w:line="240" w:lineRule="auto"/>
              <w:ind w:left="0" w:firstLine="336"/>
            </w:pPr>
            <w:r w:rsidRPr="00F36BC0">
              <w:t>Hệ thống</w:t>
            </w:r>
            <w:r w:rsidR="000A2708">
              <w:t xml:space="preserve"> chuyển tới trang tương ứng với phân quyền của tài khoản</w:t>
            </w:r>
            <w:r w:rsidRPr="00F36BC0">
              <w:t>.</w:t>
            </w:r>
          </w:p>
          <w:p w14:paraId="55DC7F0A" w14:textId="77777777" w:rsidR="00C44400" w:rsidRPr="00F36BC0" w:rsidRDefault="00C44400" w:rsidP="007736F4">
            <w:pPr>
              <w:pStyle w:val="ListParagraph"/>
              <w:numPr>
                <w:ilvl w:val="0"/>
                <w:numId w:val="24"/>
              </w:numPr>
              <w:spacing w:line="240" w:lineRule="auto"/>
              <w:ind w:left="0" w:firstLine="336"/>
            </w:pPr>
            <w:r w:rsidRPr="00C6348E">
              <w:t>UC kết thúc</w:t>
            </w:r>
            <w:r>
              <w:t>.</w:t>
            </w:r>
          </w:p>
        </w:tc>
      </w:tr>
      <w:tr w:rsidR="00C44400" w:rsidRPr="00CB6C9C" w14:paraId="6BC37BE4" w14:textId="77777777" w:rsidTr="007736F4">
        <w:trPr>
          <w:trHeight w:val="423"/>
        </w:trPr>
        <w:tc>
          <w:tcPr>
            <w:tcW w:w="2274" w:type="dxa"/>
          </w:tcPr>
          <w:p w14:paraId="045FCBCA" w14:textId="77777777" w:rsidR="00C44400" w:rsidRPr="00F36BC0" w:rsidRDefault="00C44400" w:rsidP="007736F4">
            <w:pPr>
              <w:spacing w:line="240" w:lineRule="auto"/>
              <w:ind w:left="90" w:firstLine="0"/>
              <w:jc w:val="left"/>
              <w:rPr>
                <w:b/>
              </w:rPr>
            </w:pPr>
            <w:r w:rsidRPr="00F36BC0">
              <w:rPr>
                <w:b/>
              </w:rPr>
              <w:t>Ngoại lệ</w:t>
            </w:r>
          </w:p>
        </w:tc>
        <w:tc>
          <w:tcPr>
            <w:tcW w:w="6157" w:type="dxa"/>
          </w:tcPr>
          <w:p w14:paraId="6A19BB27" w14:textId="0620FB43" w:rsidR="00C44400" w:rsidRPr="00F36BC0" w:rsidRDefault="00C44400" w:rsidP="007736F4">
            <w:pPr>
              <w:spacing w:line="240" w:lineRule="auto"/>
              <w:ind w:firstLine="336"/>
            </w:pPr>
            <w:r w:rsidRPr="00F36BC0">
              <w:t xml:space="preserve">3.1. Hệ thống đưa ra </w:t>
            </w:r>
            <w:r w:rsidR="006407BA">
              <w:t>cảnh</w:t>
            </w:r>
            <w:r w:rsidRPr="00F36BC0">
              <w:t xml:space="preserve"> báo tài khoản mật khẩu không hợp </w:t>
            </w:r>
            <w:r w:rsidR="00E051FC">
              <w:t>lệ(Có thể do chứa các kí tự đặc biệt hoặc có chưa khoảng trắng)</w:t>
            </w:r>
          </w:p>
          <w:p w14:paraId="782DBEE6" w14:textId="1CE55F30" w:rsidR="00C44400" w:rsidRPr="00F36BC0" w:rsidRDefault="00C44400" w:rsidP="007736F4">
            <w:pPr>
              <w:spacing w:line="240" w:lineRule="auto"/>
              <w:ind w:firstLine="336"/>
            </w:pPr>
            <w:r w:rsidRPr="00F36BC0">
              <w:t>3.2. Thông báo khi thông tin</w:t>
            </w:r>
            <w:r w:rsidR="00FC1D50">
              <w:t xml:space="preserve"> không được bỏ trống</w:t>
            </w:r>
            <w:r w:rsidRPr="00F36BC0">
              <w:t xml:space="preserve"> hoặc không hợp lệ.</w:t>
            </w:r>
          </w:p>
          <w:p w14:paraId="0E0187CD" w14:textId="77777777" w:rsidR="00C44400" w:rsidRPr="00F36BC0" w:rsidRDefault="00C44400" w:rsidP="007736F4">
            <w:pPr>
              <w:keepNext/>
              <w:spacing w:line="240" w:lineRule="auto"/>
              <w:ind w:firstLine="336"/>
            </w:pPr>
            <w:r w:rsidRPr="00F36BC0">
              <w:t>3.3. Thực hiện lại bước 3</w:t>
            </w:r>
          </w:p>
        </w:tc>
      </w:tr>
    </w:tbl>
    <w:p w14:paraId="1D02504A" w14:textId="4093B3C6" w:rsidR="007736F4" w:rsidRDefault="007736F4" w:rsidP="00F81117">
      <w:pPr>
        <w:pStyle w:val="NoSpacing"/>
        <w:numPr>
          <w:ilvl w:val="0"/>
          <w:numId w:val="0"/>
        </w:numPr>
        <w:ind w:left="360"/>
        <w:rPr>
          <w:b/>
          <w:bCs/>
        </w:rPr>
      </w:pPr>
    </w:p>
    <w:p w14:paraId="7D6492FC" w14:textId="77777777" w:rsidR="007736F4" w:rsidRDefault="007736F4">
      <w:pPr>
        <w:spacing w:before="0" w:after="160" w:line="259" w:lineRule="auto"/>
        <w:ind w:firstLine="0"/>
        <w:jc w:val="left"/>
        <w:rPr>
          <w:b/>
          <w:bCs/>
        </w:rPr>
      </w:pPr>
      <w:r>
        <w:rPr>
          <w:b/>
          <w:bCs/>
        </w:rPr>
        <w:br w:type="page"/>
      </w:r>
    </w:p>
    <w:p w14:paraId="431FED56" w14:textId="77777777" w:rsidR="00916A37" w:rsidRPr="00586C4E" w:rsidRDefault="00916A37" w:rsidP="00916A37">
      <w:pPr>
        <w:pStyle w:val="NoSpacing"/>
        <w:rPr>
          <w:b/>
          <w:bCs/>
        </w:rPr>
      </w:pPr>
      <w:r w:rsidRPr="00586C4E">
        <w:rPr>
          <w:b/>
          <w:bCs/>
        </w:rPr>
        <w:lastRenderedPageBreak/>
        <w:t>Ca sử dụng đăng nhập:</w:t>
      </w:r>
    </w:p>
    <w:tbl>
      <w:tblPr>
        <w:tblStyle w:val="TableGrid"/>
        <w:tblW w:w="8455" w:type="dxa"/>
        <w:tblLook w:val="04A0" w:firstRow="1" w:lastRow="0" w:firstColumn="1" w:lastColumn="0" w:noHBand="0" w:noVBand="1"/>
      </w:tblPr>
      <w:tblGrid>
        <w:gridCol w:w="2547"/>
        <w:gridCol w:w="5908"/>
      </w:tblGrid>
      <w:tr w:rsidR="00916A37" w:rsidRPr="00EF0435" w14:paraId="4B05DC43" w14:textId="77777777" w:rsidTr="00B71B7D">
        <w:trPr>
          <w:trHeight w:val="645"/>
        </w:trPr>
        <w:tc>
          <w:tcPr>
            <w:tcW w:w="2547" w:type="dxa"/>
          </w:tcPr>
          <w:p w14:paraId="3AE0C872" w14:textId="77777777" w:rsidR="00916A37" w:rsidRPr="00F36BC0" w:rsidRDefault="00916A37" w:rsidP="00C83717">
            <w:pPr>
              <w:ind w:left="180" w:firstLine="0"/>
              <w:rPr>
                <w:b/>
              </w:rPr>
            </w:pPr>
            <w:r w:rsidRPr="00F36BC0">
              <w:rPr>
                <w:b/>
              </w:rPr>
              <w:t>Tên UC</w:t>
            </w:r>
          </w:p>
        </w:tc>
        <w:tc>
          <w:tcPr>
            <w:tcW w:w="5908" w:type="dxa"/>
          </w:tcPr>
          <w:p w14:paraId="5C768CD6" w14:textId="5735B5D4" w:rsidR="00916A37" w:rsidRPr="00F36BC0" w:rsidRDefault="00916A37" w:rsidP="00C83717">
            <w:pPr>
              <w:ind w:firstLine="1596"/>
              <w:jc w:val="left"/>
              <w:rPr>
                <w:rFonts w:eastAsia="Times New Roman"/>
                <w:b/>
                <w:bCs/>
              </w:rPr>
            </w:pPr>
            <w:r w:rsidRPr="00F36BC0">
              <w:rPr>
                <w:rFonts w:eastAsia="Times New Roman"/>
                <w:b/>
                <w:bCs/>
              </w:rPr>
              <w:t>Đăng nhập người dùng</w:t>
            </w:r>
          </w:p>
        </w:tc>
      </w:tr>
      <w:tr w:rsidR="00916A37" w:rsidRPr="00EF0435" w14:paraId="5B4C0179" w14:textId="77777777" w:rsidTr="00B71B7D">
        <w:trPr>
          <w:trHeight w:val="1066"/>
        </w:trPr>
        <w:tc>
          <w:tcPr>
            <w:tcW w:w="2547" w:type="dxa"/>
          </w:tcPr>
          <w:p w14:paraId="3ADFCD1C" w14:textId="77777777" w:rsidR="00916A37" w:rsidRPr="00F36BC0" w:rsidRDefault="00916A37" w:rsidP="00C83717">
            <w:pPr>
              <w:ind w:left="180" w:firstLine="0"/>
              <w:jc w:val="left"/>
              <w:rPr>
                <w:b/>
              </w:rPr>
            </w:pPr>
            <w:r w:rsidRPr="00F36BC0">
              <w:rPr>
                <w:b/>
              </w:rPr>
              <w:t>Mô tả</w:t>
            </w:r>
          </w:p>
        </w:tc>
        <w:tc>
          <w:tcPr>
            <w:tcW w:w="5908" w:type="dxa"/>
          </w:tcPr>
          <w:p w14:paraId="36CC6BB0" w14:textId="77777777" w:rsidR="00916A37" w:rsidRPr="00F36BC0" w:rsidRDefault="00916A37" w:rsidP="00C83717">
            <w:pPr>
              <w:ind w:firstLine="243"/>
            </w:pPr>
            <w:r w:rsidRPr="00F36BC0">
              <w:t>Người dùng đăng nhập vào hệ thống để thực hiện chức năng của mình với quyền được cấp bởi admin khi đăng kí.</w:t>
            </w:r>
          </w:p>
        </w:tc>
      </w:tr>
      <w:tr w:rsidR="00916A37" w:rsidRPr="00EF0435" w14:paraId="5054C06D" w14:textId="77777777" w:rsidTr="00B71B7D">
        <w:trPr>
          <w:trHeight w:val="645"/>
        </w:trPr>
        <w:tc>
          <w:tcPr>
            <w:tcW w:w="2547" w:type="dxa"/>
          </w:tcPr>
          <w:p w14:paraId="0DE16430" w14:textId="77777777" w:rsidR="00916A37" w:rsidRPr="00F36BC0" w:rsidRDefault="00916A37" w:rsidP="00C83717">
            <w:pPr>
              <w:ind w:left="180" w:firstLine="0"/>
              <w:jc w:val="left"/>
              <w:rPr>
                <w:b/>
              </w:rPr>
            </w:pPr>
            <w:r w:rsidRPr="00F36BC0">
              <w:rPr>
                <w:b/>
              </w:rPr>
              <w:t>Sự kiện kích hoạt</w:t>
            </w:r>
          </w:p>
        </w:tc>
        <w:tc>
          <w:tcPr>
            <w:tcW w:w="5908" w:type="dxa"/>
          </w:tcPr>
          <w:p w14:paraId="1ACD4820" w14:textId="651E9CB0" w:rsidR="00916A37" w:rsidRPr="00F36BC0" w:rsidRDefault="00916A37" w:rsidP="00C83717">
            <w:pPr>
              <w:ind w:firstLine="243"/>
            </w:pPr>
            <w:r w:rsidRPr="00F36BC0">
              <w:t xml:space="preserve">Khi người </w:t>
            </w:r>
            <w:r w:rsidR="0012373E">
              <w:t>dung nhấn</w:t>
            </w:r>
            <w:r w:rsidRPr="00F36BC0">
              <w:t xml:space="preserve"> đăng nhập vào hệ thống</w:t>
            </w:r>
          </w:p>
        </w:tc>
      </w:tr>
      <w:tr w:rsidR="00916A37" w:rsidRPr="00EF0435" w14:paraId="5790B3A4" w14:textId="77777777" w:rsidTr="00B71B7D">
        <w:trPr>
          <w:trHeight w:val="660"/>
        </w:trPr>
        <w:tc>
          <w:tcPr>
            <w:tcW w:w="2547" w:type="dxa"/>
          </w:tcPr>
          <w:p w14:paraId="5E66F667" w14:textId="77777777" w:rsidR="00916A37" w:rsidRPr="00F36BC0" w:rsidRDefault="00916A37" w:rsidP="00C83717">
            <w:pPr>
              <w:ind w:left="180" w:firstLine="0"/>
              <w:jc w:val="left"/>
              <w:rPr>
                <w:b/>
              </w:rPr>
            </w:pPr>
            <w:r w:rsidRPr="00F36BC0">
              <w:rPr>
                <w:b/>
              </w:rPr>
              <w:t>Tác nhân</w:t>
            </w:r>
            <w:r>
              <w:rPr>
                <w:b/>
              </w:rPr>
              <w:t xml:space="preserve"> </w:t>
            </w:r>
            <w:r w:rsidRPr="00F36BC0">
              <w:rPr>
                <w:b/>
              </w:rPr>
              <w:t>(Actors)</w:t>
            </w:r>
          </w:p>
        </w:tc>
        <w:tc>
          <w:tcPr>
            <w:tcW w:w="5908" w:type="dxa"/>
          </w:tcPr>
          <w:p w14:paraId="2F07C155" w14:textId="48F83FB8" w:rsidR="00916A37" w:rsidRPr="00F36BC0" w:rsidRDefault="00916A37" w:rsidP="00C83717">
            <w:pPr>
              <w:ind w:firstLine="243"/>
            </w:pPr>
            <w:r w:rsidRPr="00F36BC0">
              <w:t>Người dùng (</w:t>
            </w:r>
            <w:r w:rsidR="00AC136E">
              <w:t>Quản trị viên</w:t>
            </w:r>
            <w:r w:rsidRPr="00F36BC0">
              <w:t xml:space="preserve">, </w:t>
            </w:r>
            <w:r w:rsidR="00AC136E">
              <w:t>nhân viên</w:t>
            </w:r>
            <w:r w:rsidRPr="00F36BC0">
              <w:t xml:space="preserve">, </w:t>
            </w:r>
            <w:r>
              <w:t>khách hàng</w:t>
            </w:r>
            <w:r w:rsidRPr="00F36BC0">
              <w:t>).</w:t>
            </w:r>
          </w:p>
        </w:tc>
      </w:tr>
      <w:tr w:rsidR="00916A37" w:rsidRPr="00F572A8" w14:paraId="55C42DFD" w14:textId="77777777" w:rsidTr="00B71B7D">
        <w:trPr>
          <w:trHeight w:val="645"/>
        </w:trPr>
        <w:tc>
          <w:tcPr>
            <w:tcW w:w="2547" w:type="dxa"/>
          </w:tcPr>
          <w:p w14:paraId="65488BA5" w14:textId="77777777" w:rsidR="00916A37" w:rsidRPr="00F36BC0" w:rsidRDefault="00916A37" w:rsidP="00C83717">
            <w:pPr>
              <w:ind w:left="180" w:firstLine="0"/>
              <w:jc w:val="left"/>
              <w:rPr>
                <w:b/>
              </w:rPr>
            </w:pPr>
            <w:r w:rsidRPr="00F36BC0">
              <w:rPr>
                <w:b/>
              </w:rPr>
              <w:t>Tiền điều kiện</w:t>
            </w:r>
          </w:p>
        </w:tc>
        <w:tc>
          <w:tcPr>
            <w:tcW w:w="5908" w:type="dxa"/>
          </w:tcPr>
          <w:p w14:paraId="2B221674" w14:textId="77777777" w:rsidR="00916A37" w:rsidRPr="00F572A8" w:rsidRDefault="00916A37" w:rsidP="00C83717">
            <w:pPr>
              <w:ind w:firstLine="243"/>
            </w:pPr>
            <w:r w:rsidRPr="00F572A8">
              <w:t>Đã có tài khoản t</w:t>
            </w:r>
            <w:r>
              <w:t>ại hệ thống</w:t>
            </w:r>
          </w:p>
        </w:tc>
      </w:tr>
      <w:tr w:rsidR="00916A37" w:rsidRPr="00EF0435" w14:paraId="4E7D550F" w14:textId="77777777" w:rsidTr="00B71B7D">
        <w:trPr>
          <w:trHeight w:val="1066"/>
        </w:trPr>
        <w:tc>
          <w:tcPr>
            <w:tcW w:w="2547" w:type="dxa"/>
          </w:tcPr>
          <w:p w14:paraId="6225388C" w14:textId="77777777" w:rsidR="00916A37" w:rsidRPr="00F36BC0" w:rsidRDefault="00916A37" w:rsidP="00C83717">
            <w:pPr>
              <w:ind w:left="180" w:firstLine="0"/>
              <w:jc w:val="left"/>
              <w:rPr>
                <w:b/>
              </w:rPr>
            </w:pPr>
            <w:r w:rsidRPr="00F36BC0">
              <w:rPr>
                <w:b/>
              </w:rPr>
              <w:t>Hậu điều kiện</w:t>
            </w:r>
          </w:p>
        </w:tc>
        <w:tc>
          <w:tcPr>
            <w:tcW w:w="5908" w:type="dxa"/>
          </w:tcPr>
          <w:p w14:paraId="48F73371" w14:textId="39499596" w:rsidR="00916A37" w:rsidRPr="00F36BC0" w:rsidRDefault="00916A37" w:rsidP="00C83717">
            <w:pPr>
              <w:ind w:firstLine="243"/>
            </w:pPr>
            <w:r w:rsidRPr="00F36BC0">
              <w:t xml:space="preserve">Đăng nhập thành công và </w:t>
            </w:r>
            <w:r w:rsidR="008B5E3B">
              <w:t>chuyển hướng người d</w:t>
            </w:r>
            <w:r w:rsidR="00A76239">
              <w:t>ù</w:t>
            </w:r>
            <w:r w:rsidR="008B5E3B">
              <w:t>ng đến chức năng tương ứng với phân quyền</w:t>
            </w:r>
          </w:p>
        </w:tc>
      </w:tr>
      <w:tr w:rsidR="00916A37" w:rsidRPr="00EF0435" w14:paraId="7D1578D9" w14:textId="77777777" w:rsidTr="00B71B7D">
        <w:trPr>
          <w:trHeight w:val="2718"/>
        </w:trPr>
        <w:tc>
          <w:tcPr>
            <w:tcW w:w="2547" w:type="dxa"/>
          </w:tcPr>
          <w:p w14:paraId="39350694" w14:textId="77777777" w:rsidR="00916A37" w:rsidRPr="00F36BC0" w:rsidRDefault="00916A37" w:rsidP="00C83717">
            <w:pPr>
              <w:ind w:left="180" w:firstLine="0"/>
              <w:jc w:val="left"/>
              <w:rPr>
                <w:b/>
              </w:rPr>
            </w:pPr>
            <w:r w:rsidRPr="00F36BC0">
              <w:rPr>
                <w:b/>
              </w:rPr>
              <w:t>Luồng hành động chính</w:t>
            </w:r>
          </w:p>
        </w:tc>
        <w:tc>
          <w:tcPr>
            <w:tcW w:w="5908" w:type="dxa"/>
          </w:tcPr>
          <w:p w14:paraId="424A2558" w14:textId="77777777" w:rsidR="00916A37" w:rsidRPr="00C6348E" w:rsidRDefault="00916A37" w:rsidP="00B21F14">
            <w:pPr>
              <w:pStyle w:val="ListParagraph"/>
              <w:numPr>
                <w:ilvl w:val="0"/>
                <w:numId w:val="23"/>
              </w:numPr>
            </w:pPr>
            <w:r w:rsidRPr="00C6348E">
              <w:t>UC bắt đầu khi người dùng yêu cầu đăng nhập vào hệ thống</w:t>
            </w:r>
          </w:p>
          <w:p w14:paraId="3187890C" w14:textId="77777777" w:rsidR="00916A37" w:rsidRPr="00C6348E" w:rsidRDefault="00916A37" w:rsidP="00B21F14">
            <w:pPr>
              <w:pStyle w:val="ListParagraph"/>
              <w:numPr>
                <w:ilvl w:val="0"/>
                <w:numId w:val="23"/>
              </w:numPr>
            </w:pPr>
            <w:r w:rsidRPr="00C6348E">
              <w:t>Hệ thống hiện th</w:t>
            </w:r>
            <w:r>
              <w:t>ị</w:t>
            </w:r>
            <w:r w:rsidRPr="00C6348E">
              <w:t xml:space="preserve"> form đăng nhập.</w:t>
            </w:r>
          </w:p>
          <w:p w14:paraId="37A1504D" w14:textId="77777777" w:rsidR="00916A37" w:rsidRPr="00C6348E" w:rsidRDefault="00916A37" w:rsidP="00B21F14">
            <w:pPr>
              <w:pStyle w:val="ListParagraph"/>
              <w:numPr>
                <w:ilvl w:val="0"/>
                <w:numId w:val="23"/>
              </w:numPr>
            </w:pPr>
            <w:r w:rsidRPr="00C6348E">
              <w:t xml:space="preserve">Người dùng nhập </w:t>
            </w:r>
            <w:r>
              <w:t>tài khoản</w:t>
            </w:r>
          </w:p>
          <w:p w14:paraId="429263A1" w14:textId="77777777" w:rsidR="00916A37" w:rsidRPr="00C6348E" w:rsidRDefault="00916A37" w:rsidP="00B21F14">
            <w:pPr>
              <w:pStyle w:val="ListParagraph"/>
              <w:numPr>
                <w:ilvl w:val="0"/>
                <w:numId w:val="23"/>
              </w:numPr>
            </w:pPr>
            <w:r w:rsidRPr="00C6348E">
              <w:t xml:space="preserve">Người dùng nhập </w:t>
            </w:r>
            <w:r>
              <w:t>mật khẩu</w:t>
            </w:r>
          </w:p>
          <w:p w14:paraId="0504E02C" w14:textId="77777777" w:rsidR="00916A37" w:rsidRPr="00C6348E" w:rsidRDefault="00916A37" w:rsidP="00B21F14">
            <w:pPr>
              <w:pStyle w:val="ListParagraph"/>
              <w:numPr>
                <w:ilvl w:val="0"/>
                <w:numId w:val="23"/>
              </w:numPr>
            </w:pPr>
            <w:r w:rsidRPr="00C6348E">
              <w:t xml:space="preserve">Hệ thống kiểm tra </w:t>
            </w:r>
            <w:r>
              <w:t>tài khoản</w:t>
            </w:r>
            <w:r w:rsidRPr="00C6348E">
              <w:t xml:space="preserve"> và </w:t>
            </w:r>
            <w:r>
              <w:t>mật khẩu</w:t>
            </w:r>
            <w:r w:rsidRPr="00C6348E">
              <w:t xml:space="preserve">. </w:t>
            </w:r>
          </w:p>
          <w:p w14:paraId="2718B2CE" w14:textId="77777777" w:rsidR="00916A37" w:rsidRPr="00C6348E" w:rsidRDefault="00916A37" w:rsidP="00B21F14">
            <w:pPr>
              <w:pStyle w:val="ListParagraph"/>
              <w:numPr>
                <w:ilvl w:val="0"/>
                <w:numId w:val="23"/>
              </w:numPr>
            </w:pPr>
            <w:r w:rsidRPr="00C6348E">
              <w:t>Nếu sai hệ thống hiện thị form yêu cầu nhập lại.</w:t>
            </w:r>
          </w:p>
          <w:p w14:paraId="799052DD" w14:textId="77777777" w:rsidR="00916A37" w:rsidRPr="00C6348E" w:rsidRDefault="00916A37" w:rsidP="00B21F14">
            <w:pPr>
              <w:pStyle w:val="ListParagraph"/>
              <w:numPr>
                <w:ilvl w:val="0"/>
                <w:numId w:val="23"/>
              </w:numPr>
            </w:pPr>
            <w:r w:rsidRPr="00C6348E">
              <w:t>Ngược lại hệ thống, hiện thị form thông báo “đăng nhập thành công”.</w:t>
            </w:r>
          </w:p>
          <w:p w14:paraId="30C7D3CF" w14:textId="77777777" w:rsidR="00916A37" w:rsidRPr="00F36BC0" w:rsidRDefault="00916A37" w:rsidP="00B21F14">
            <w:pPr>
              <w:pStyle w:val="ListParagraph"/>
              <w:numPr>
                <w:ilvl w:val="0"/>
                <w:numId w:val="23"/>
              </w:numPr>
            </w:pPr>
            <w:r w:rsidRPr="00C6348E">
              <w:t>UC kết thúc</w:t>
            </w:r>
          </w:p>
        </w:tc>
      </w:tr>
      <w:tr w:rsidR="00916A37" w:rsidRPr="00EF0435" w14:paraId="6C0D85B3" w14:textId="77777777" w:rsidTr="00B71B7D">
        <w:trPr>
          <w:trHeight w:val="2658"/>
        </w:trPr>
        <w:tc>
          <w:tcPr>
            <w:tcW w:w="2547" w:type="dxa"/>
          </w:tcPr>
          <w:p w14:paraId="3BCA1611" w14:textId="77777777" w:rsidR="00916A37" w:rsidRPr="00F36BC0" w:rsidRDefault="00916A37" w:rsidP="00C83717">
            <w:pPr>
              <w:ind w:left="180" w:firstLine="0"/>
              <w:jc w:val="left"/>
              <w:rPr>
                <w:b/>
              </w:rPr>
            </w:pPr>
            <w:r w:rsidRPr="00F36BC0">
              <w:rPr>
                <w:b/>
              </w:rPr>
              <w:t>Ngoại lệ</w:t>
            </w:r>
          </w:p>
        </w:tc>
        <w:tc>
          <w:tcPr>
            <w:tcW w:w="5908" w:type="dxa"/>
          </w:tcPr>
          <w:p w14:paraId="52BD601E" w14:textId="5093EDD1" w:rsidR="00916A37" w:rsidRPr="00F36BC0" w:rsidRDefault="00916A37" w:rsidP="00C83717">
            <w:pPr>
              <w:ind w:firstLine="243"/>
            </w:pPr>
            <w:r w:rsidRPr="00F36BC0">
              <w:t xml:space="preserve">3.1. </w:t>
            </w:r>
            <w:r w:rsidR="005B7813" w:rsidRPr="00F36BC0">
              <w:t xml:space="preserve">Hệ thống đưa ra </w:t>
            </w:r>
            <w:r w:rsidR="005B7813">
              <w:t>cảnh</w:t>
            </w:r>
            <w:r w:rsidR="005B7813" w:rsidRPr="00F36BC0">
              <w:t xml:space="preserve"> báo tài khoản mật khẩu không hợp </w:t>
            </w:r>
            <w:r w:rsidR="005B7813">
              <w:t>lệ(Có thể do chứa các kí tự đặc biệt hoặc có chưa khoảng trắng)</w:t>
            </w:r>
          </w:p>
          <w:p w14:paraId="461D45DA" w14:textId="77777777" w:rsidR="00916A37" w:rsidRPr="00F36BC0" w:rsidRDefault="00916A37" w:rsidP="00C83717">
            <w:pPr>
              <w:ind w:firstLine="243"/>
            </w:pPr>
            <w:r w:rsidRPr="00F36BC0">
              <w:t>3.2. Thực hiện lại bước 3</w:t>
            </w:r>
          </w:p>
        </w:tc>
      </w:tr>
    </w:tbl>
    <w:p w14:paraId="4574D16A" w14:textId="1909744E" w:rsidR="00C44400" w:rsidRPr="00F81117" w:rsidRDefault="00C44400" w:rsidP="00917D20">
      <w:pPr>
        <w:pStyle w:val="NoSpacing"/>
        <w:rPr>
          <w:b/>
          <w:bCs/>
        </w:rPr>
      </w:pPr>
      <w:r w:rsidRPr="00F81117">
        <w:rPr>
          <w:b/>
          <w:bCs/>
        </w:rPr>
        <w:lastRenderedPageBreak/>
        <w:t>Ca sử dụng quên mật khẩu:</w:t>
      </w:r>
    </w:p>
    <w:tbl>
      <w:tblPr>
        <w:tblStyle w:val="TableGrid"/>
        <w:tblW w:w="8469" w:type="dxa"/>
        <w:tblLook w:val="04A0" w:firstRow="1" w:lastRow="0" w:firstColumn="1" w:lastColumn="0" w:noHBand="0" w:noVBand="1"/>
      </w:tblPr>
      <w:tblGrid>
        <w:gridCol w:w="2284"/>
        <w:gridCol w:w="6185"/>
      </w:tblGrid>
      <w:tr w:rsidR="00C44400" w:rsidRPr="00CB6C9C" w14:paraId="151BB671" w14:textId="77777777" w:rsidTr="00B71B7D">
        <w:trPr>
          <w:trHeight w:val="652"/>
        </w:trPr>
        <w:tc>
          <w:tcPr>
            <w:tcW w:w="2284" w:type="dxa"/>
          </w:tcPr>
          <w:p w14:paraId="2D92A574" w14:textId="77777777" w:rsidR="00C44400" w:rsidRPr="00F36BC0" w:rsidRDefault="00C44400" w:rsidP="00F81117">
            <w:pPr>
              <w:ind w:firstLine="90"/>
              <w:rPr>
                <w:b/>
              </w:rPr>
            </w:pPr>
            <w:r w:rsidRPr="00F36BC0">
              <w:rPr>
                <w:b/>
              </w:rPr>
              <w:t>Tên UC</w:t>
            </w:r>
          </w:p>
        </w:tc>
        <w:tc>
          <w:tcPr>
            <w:tcW w:w="6185" w:type="dxa"/>
          </w:tcPr>
          <w:p w14:paraId="6DE213BA" w14:textId="4481E3A2" w:rsidR="00C44400" w:rsidRPr="00F36BC0" w:rsidRDefault="00C44400" w:rsidP="00C83717">
            <w:pPr>
              <w:jc w:val="center"/>
              <w:rPr>
                <w:rFonts w:eastAsia="Times New Roman"/>
                <w:b/>
                <w:bCs/>
              </w:rPr>
            </w:pPr>
            <w:r>
              <w:rPr>
                <w:rFonts w:eastAsia="Times New Roman"/>
                <w:b/>
                <w:bCs/>
              </w:rPr>
              <w:t>Quên mật khẩu</w:t>
            </w:r>
          </w:p>
        </w:tc>
      </w:tr>
      <w:tr w:rsidR="00C44400" w:rsidRPr="000B0548" w14:paraId="2F7EEB28" w14:textId="77777777" w:rsidTr="00B71B7D">
        <w:trPr>
          <w:trHeight w:val="656"/>
        </w:trPr>
        <w:tc>
          <w:tcPr>
            <w:tcW w:w="2284" w:type="dxa"/>
          </w:tcPr>
          <w:p w14:paraId="6332C7DE" w14:textId="77777777" w:rsidR="00C44400" w:rsidRPr="00F36BC0" w:rsidRDefault="00C44400" w:rsidP="00F81117">
            <w:pPr>
              <w:ind w:firstLine="90"/>
              <w:jc w:val="left"/>
              <w:rPr>
                <w:b/>
              </w:rPr>
            </w:pPr>
            <w:r w:rsidRPr="00F36BC0">
              <w:rPr>
                <w:b/>
              </w:rPr>
              <w:t>Mô tả</w:t>
            </w:r>
          </w:p>
        </w:tc>
        <w:tc>
          <w:tcPr>
            <w:tcW w:w="6185" w:type="dxa"/>
          </w:tcPr>
          <w:p w14:paraId="2E2A800B" w14:textId="77777777" w:rsidR="00C44400" w:rsidRPr="000B0548" w:rsidRDefault="00C44400" w:rsidP="00F81117">
            <w:pPr>
              <w:ind w:firstLine="336"/>
            </w:pPr>
            <w:r w:rsidRPr="000B0548">
              <w:t>Xử lý cấp lại m</w:t>
            </w:r>
            <w:r>
              <w:t>ật khẩu cho khách hàng.</w:t>
            </w:r>
          </w:p>
        </w:tc>
      </w:tr>
      <w:tr w:rsidR="00C44400" w:rsidRPr="00CB6C9C" w14:paraId="52A2F2D1" w14:textId="77777777" w:rsidTr="00B71B7D">
        <w:trPr>
          <w:trHeight w:val="652"/>
        </w:trPr>
        <w:tc>
          <w:tcPr>
            <w:tcW w:w="2284" w:type="dxa"/>
          </w:tcPr>
          <w:p w14:paraId="33102A1C" w14:textId="77777777" w:rsidR="00C44400" w:rsidRPr="00F36BC0" w:rsidRDefault="00C44400" w:rsidP="00F81117">
            <w:pPr>
              <w:ind w:firstLine="90"/>
              <w:jc w:val="left"/>
              <w:rPr>
                <w:b/>
              </w:rPr>
            </w:pPr>
            <w:r w:rsidRPr="00F36BC0">
              <w:rPr>
                <w:b/>
              </w:rPr>
              <w:t>Sự kiện kích hoạt</w:t>
            </w:r>
          </w:p>
        </w:tc>
        <w:tc>
          <w:tcPr>
            <w:tcW w:w="6185" w:type="dxa"/>
          </w:tcPr>
          <w:p w14:paraId="0E2C4014" w14:textId="77777777" w:rsidR="00C44400" w:rsidRPr="00F36BC0" w:rsidRDefault="00C44400" w:rsidP="00F81117">
            <w:pPr>
              <w:pStyle w:val="CommentText"/>
              <w:ind w:firstLine="336"/>
              <w:rPr>
                <w:sz w:val="28"/>
                <w:szCs w:val="28"/>
              </w:rPr>
            </w:pPr>
            <w:r>
              <w:rPr>
                <w:sz w:val="28"/>
                <w:szCs w:val="28"/>
              </w:rPr>
              <w:t>Khách hàng chọn quên mật khẩu.</w:t>
            </w:r>
          </w:p>
        </w:tc>
      </w:tr>
      <w:tr w:rsidR="00C44400" w:rsidRPr="00CB6C9C" w14:paraId="3EE6B984" w14:textId="77777777" w:rsidTr="00B71B7D">
        <w:trPr>
          <w:trHeight w:val="667"/>
        </w:trPr>
        <w:tc>
          <w:tcPr>
            <w:tcW w:w="2284" w:type="dxa"/>
          </w:tcPr>
          <w:p w14:paraId="504A1491" w14:textId="77777777" w:rsidR="00C44400" w:rsidRPr="00F36BC0" w:rsidRDefault="00C44400" w:rsidP="00F81117">
            <w:pPr>
              <w:ind w:firstLine="90"/>
              <w:jc w:val="left"/>
              <w:rPr>
                <w:b/>
              </w:rPr>
            </w:pPr>
            <w:r w:rsidRPr="00F36BC0">
              <w:rPr>
                <w:b/>
              </w:rPr>
              <w:t>Tác nhân</w:t>
            </w:r>
            <w:r>
              <w:rPr>
                <w:b/>
              </w:rPr>
              <w:t xml:space="preserve"> </w:t>
            </w:r>
            <w:r w:rsidRPr="00F36BC0">
              <w:rPr>
                <w:b/>
              </w:rPr>
              <w:t>(Actors)</w:t>
            </w:r>
          </w:p>
        </w:tc>
        <w:tc>
          <w:tcPr>
            <w:tcW w:w="6185" w:type="dxa"/>
          </w:tcPr>
          <w:p w14:paraId="4503D3F2" w14:textId="77777777" w:rsidR="00C44400" w:rsidRPr="00F36BC0" w:rsidRDefault="00C44400" w:rsidP="00F81117">
            <w:pPr>
              <w:ind w:firstLine="336"/>
            </w:pPr>
            <w:r>
              <w:t>Khách hàng</w:t>
            </w:r>
          </w:p>
        </w:tc>
      </w:tr>
      <w:tr w:rsidR="00C44400" w:rsidRPr="00CB6C9C" w14:paraId="22C1DCF5" w14:textId="77777777" w:rsidTr="00B71B7D">
        <w:trPr>
          <w:trHeight w:val="652"/>
        </w:trPr>
        <w:tc>
          <w:tcPr>
            <w:tcW w:w="2284" w:type="dxa"/>
          </w:tcPr>
          <w:p w14:paraId="3467C52F" w14:textId="77777777" w:rsidR="00C44400" w:rsidRPr="00F36BC0" w:rsidRDefault="00C44400" w:rsidP="00F81117">
            <w:pPr>
              <w:ind w:firstLine="90"/>
              <w:jc w:val="left"/>
              <w:rPr>
                <w:b/>
              </w:rPr>
            </w:pPr>
            <w:r w:rsidRPr="00F36BC0">
              <w:rPr>
                <w:b/>
              </w:rPr>
              <w:t>Tiền điều kiện</w:t>
            </w:r>
          </w:p>
        </w:tc>
        <w:tc>
          <w:tcPr>
            <w:tcW w:w="6185" w:type="dxa"/>
          </w:tcPr>
          <w:p w14:paraId="0C0479D0" w14:textId="77777777" w:rsidR="00C44400" w:rsidRPr="00F36BC0" w:rsidRDefault="00C44400" w:rsidP="00F81117">
            <w:pPr>
              <w:ind w:firstLine="336"/>
            </w:pPr>
            <w:r>
              <w:t>Khách hàng đã có tài khoản và bị quên mật khẩu.</w:t>
            </w:r>
          </w:p>
        </w:tc>
      </w:tr>
      <w:tr w:rsidR="00C44400" w:rsidRPr="00CB6C9C" w14:paraId="365577EE" w14:textId="77777777" w:rsidTr="00B71B7D">
        <w:trPr>
          <w:trHeight w:val="1078"/>
        </w:trPr>
        <w:tc>
          <w:tcPr>
            <w:tcW w:w="2284" w:type="dxa"/>
          </w:tcPr>
          <w:p w14:paraId="024665EB" w14:textId="77777777" w:rsidR="00C44400" w:rsidRPr="00F36BC0" w:rsidRDefault="00C44400" w:rsidP="00F81117">
            <w:pPr>
              <w:ind w:firstLine="90"/>
              <w:jc w:val="left"/>
              <w:rPr>
                <w:b/>
              </w:rPr>
            </w:pPr>
            <w:r w:rsidRPr="00F36BC0">
              <w:rPr>
                <w:b/>
              </w:rPr>
              <w:t>Hậu điều kiện</w:t>
            </w:r>
          </w:p>
        </w:tc>
        <w:tc>
          <w:tcPr>
            <w:tcW w:w="6185" w:type="dxa"/>
          </w:tcPr>
          <w:p w14:paraId="61C0A3B6" w14:textId="77777777" w:rsidR="00C44400" w:rsidRPr="00F36BC0" w:rsidRDefault="00C44400" w:rsidP="00F81117">
            <w:pPr>
              <w:ind w:firstLine="336"/>
            </w:pPr>
            <w:r>
              <w:t>Khách hàng được cấp lại mật khẩu</w:t>
            </w:r>
          </w:p>
        </w:tc>
      </w:tr>
      <w:tr w:rsidR="00C44400" w:rsidRPr="00CB6C9C" w14:paraId="1D9A7E87" w14:textId="77777777" w:rsidTr="00B71B7D">
        <w:trPr>
          <w:trHeight w:val="900"/>
        </w:trPr>
        <w:tc>
          <w:tcPr>
            <w:tcW w:w="2284" w:type="dxa"/>
          </w:tcPr>
          <w:p w14:paraId="07E6A4C7" w14:textId="77777777" w:rsidR="00C44400" w:rsidRPr="00F36BC0" w:rsidRDefault="00C44400" w:rsidP="00F81117">
            <w:pPr>
              <w:ind w:firstLine="90"/>
              <w:jc w:val="left"/>
              <w:rPr>
                <w:b/>
              </w:rPr>
            </w:pPr>
            <w:r w:rsidRPr="00F36BC0">
              <w:rPr>
                <w:b/>
              </w:rPr>
              <w:t>Luồng hành động chính</w:t>
            </w:r>
          </w:p>
        </w:tc>
        <w:tc>
          <w:tcPr>
            <w:tcW w:w="6185" w:type="dxa"/>
          </w:tcPr>
          <w:p w14:paraId="364C2C6D" w14:textId="77777777" w:rsidR="00C44400" w:rsidRPr="00320293" w:rsidRDefault="00C44400" w:rsidP="00B21F14">
            <w:pPr>
              <w:pStyle w:val="ListParagraph"/>
              <w:numPr>
                <w:ilvl w:val="0"/>
                <w:numId w:val="25"/>
              </w:numPr>
            </w:pPr>
            <w:r w:rsidRPr="00320293">
              <w:t xml:space="preserve">Khách hàng truy cập vào trang chủ . </w:t>
            </w:r>
          </w:p>
          <w:p w14:paraId="23512C0A" w14:textId="77777777" w:rsidR="00C44400" w:rsidRPr="00320293" w:rsidRDefault="00C44400" w:rsidP="00B21F14">
            <w:pPr>
              <w:pStyle w:val="ListParagraph"/>
              <w:numPr>
                <w:ilvl w:val="0"/>
                <w:numId w:val="25"/>
              </w:numPr>
            </w:pPr>
            <w:r w:rsidRPr="00320293">
              <w:t xml:space="preserve">Hệ thống hiển thị trang chủ . </w:t>
            </w:r>
          </w:p>
          <w:p w14:paraId="7C133852" w14:textId="77777777" w:rsidR="00C44400" w:rsidRPr="00320293" w:rsidRDefault="00C44400" w:rsidP="00B21F14">
            <w:pPr>
              <w:pStyle w:val="ListParagraph"/>
              <w:numPr>
                <w:ilvl w:val="0"/>
                <w:numId w:val="25"/>
              </w:numPr>
            </w:pPr>
            <w:r w:rsidRPr="00320293">
              <w:t>Chọn đăng nhập</w:t>
            </w:r>
            <w:r>
              <w:t>.</w:t>
            </w:r>
          </w:p>
          <w:p w14:paraId="0864A6F1" w14:textId="77777777" w:rsidR="00C44400" w:rsidRPr="00320293" w:rsidRDefault="00C44400" w:rsidP="00B21F14">
            <w:pPr>
              <w:pStyle w:val="ListParagraph"/>
              <w:numPr>
                <w:ilvl w:val="0"/>
                <w:numId w:val="25"/>
              </w:numPr>
            </w:pPr>
            <w:r w:rsidRPr="00320293">
              <w:t xml:space="preserve">Hệ thống hiển thị trang đăng nhập . </w:t>
            </w:r>
          </w:p>
          <w:p w14:paraId="1865167D" w14:textId="77777777" w:rsidR="00C44400" w:rsidRPr="00320293" w:rsidRDefault="00C44400" w:rsidP="00B21F14">
            <w:pPr>
              <w:pStyle w:val="ListParagraph"/>
              <w:numPr>
                <w:ilvl w:val="0"/>
                <w:numId w:val="25"/>
              </w:numPr>
            </w:pPr>
            <w:r w:rsidRPr="00320293">
              <w:t xml:space="preserve">Chọn quên mật khẩu . </w:t>
            </w:r>
          </w:p>
          <w:p w14:paraId="791C6FF4" w14:textId="77777777" w:rsidR="00C44400" w:rsidRPr="00320293" w:rsidRDefault="00C44400" w:rsidP="00B21F14">
            <w:pPr>
              <w:pStyle w:val="ListParagraph"/>
              <w:numPr>
                <w:ilvl w:val="0"/>
                <w:numId w:val="25"/>
              </w:numPr>
            </w:pPr>
            <w:r w:rsidRPr="00320293">
              <w:t xml:space="preserve">Hệ thống hiển thị trang quên mật khẩu . </w:t>
            </w:r>
          </w:p>
          <w:p w14:paraId="52FFECD5" w14:textId="77777777" w:rsidR="00C44400" w:rsidRPr="00320293" w:rsidRDefault="00C44400" w:rsidP="00B21F14">
            <w:pPr>
              <w:pStyle w:val="ListParagraph"/>
              <w:numPr>
                <w:ilvl w:val="0"/>
                <w:numId w:val="25"/>
              </w:numPr>
            </w:pPr>
            <w:r w:rsidRPr="00320293">
              <w:t xml:space="preserve">Khách hàng nhập địa chỉ email đã đăng ký lúc tạo tài khoản </w:t>
            </w:r>
            <w:r>
              <w:t>.</w:t>
            </w:r>
          </w:p>
          <w:p w14:paraId="3F2D97B2" w14:textId="77777777" w:rsidR="00C44400" w:rsidRPr="00320293" w:rsidRDefault="00C44400" w:rsidP="00B21F14">
            <w:pPr>
              <w:pStyle w:val="ListParagraph"/>
              <w:numPr>
                <w:ilvl w:val="0"/>
                <w:numId w:val="25"/>
              </w:numPr>
            </w:pPr>
            <w:r w:rsidRPr="00320293">
              <w:t xml:space="preserve">Nhấn “ Nhận lại mật khẩu ” . </w:t>
            </w:r>
          </w:p>
          <w:p w14:paraId="53216C38" w14:textId="67773F8E" w:rsidR="00C44400" w:rsidRPr="00320293" w:rsidRDefault="00C44400" w:rsidP="00B21F14">
            <w:pPr>
              <w:pStyle w:val="ListParagraph"/>
              <w:numPr>
                <w:ilvl w:val="0"/>
                <w:numId w:val="25"/>
              </w:numPr>
            </w:pPr>
            <w:r w:rsidRPr="00320293">
              <w:t>Hệ thống gửi mật khẩu đến địa chỉ email của khách hàng</w:t>
            </w:r>
          </w:p>
          <w:p w14:paraId="4441710B" w14:textId="77777777" w:rsidR="00C44400" w:rsidRPr="00320293" w:rsidRDefault="00C44400" w:rsidP="00B21F14">
            <w:pPr>
              <w:pStyle w:val="ListParagraph"/>
              <w:numPr>
                <w:ilvl w:val="0"/>
                <w:numId w:val="25"/>
              </w:numPr>
            </w:pPr>
            <w:r w:rsidRPr="00320293">
              <w:t>Khách hàng kiểm tra hộp thư đến của email để nhận lại mật khẩu .</w:t>
            </w:r>
          </w:p>
        </w:tc>
      </w:tr>
      <w:tr w:rsidR="00C44400" w:rsidRPr="00CB6C9C" w14:paraId="500593FE" w14:textId="77777777" w:rsidTr="00B71B7D">
        <w:trPr>
          <w:trHeight w:val="1596"/>
        </w:trPr>
        <w:tc>
          <w:tcPr>
            <w:tcW w:w="2284" w:type="dxa"/>
          </w:tcPr>
          <w:p w14:paraId="4AF4B81D" w14:textId="77777777" w:rsidR="00C44400" w:rsidRPr="00F36BC0" w:rsidRDefault="00C44400" w:rsidP="00F81117">
            <w:pPr>
              <w:ind w:firstLine="90"/>
              <w:jc w:val="left"/>
              <w:rPr>
                <w:b/>
              </w:rPr>
            </w:pPr>
            <w:r w:rsidRPr="00F36BC0">
              <w:rPr>
                <w:b/>
              </w:rPr>
              <w:t>Ngoại lệ</w:t>
            </w:r>
          </w:p>
        </w:tc>
        <w:tc>
          <w:tcPr>
            <w:tcW w:w="6185" w:type="dxa"/>
          </w:tcPr>
          <w:p w14:paraId="29481DC8" w14:textId="77777777" w:rsidR="00C44400" w:rsidRDefault="00C44400" w:rsidP="00F81117">
            <w:pPr>
              <w:ind w:firstLine="336"/>
            </w:pPr>
            <w:r>
              <w:t>Nếu địa chỉ email không hợp lệ thì hệ thống sẽ thông báo lỗi.</w:t>
            </w:r>
          </w:p>
          <w:p w14:paraId="1DEAB3EF" w14:textId="256A85CA" w:rsidR="00C44400" w:rsidRPr="00F36BC0" w:rsidRDefault="00C44400" w:rsidP="00C77C0D">
            <w:pPr>
              <w:ind w:firstLine="336"/>
            </w:pPr>
            <w:r>
              <w:t>Quay lại bước 3:</w:t>
            </w:r>
            <w:r w:rsidR="001D5A12">
              <w:t xml:space="preserve"> </w:t>
            </w:r>
            <w:r>
              <w:t>Khách hàng nhập lại địa chỉ Email</w:t>
            </w:r>
            <w:r w:rsidR="003237A3">
              <w:t>.</w:t>
            </w:r>
          </w:p>
        </w:tc>
      </w:tr>
    </w:tbl>
    <w:p w14:paraId="3CCDAA7D" w14:textId="0E6AF248" w:rsidR="00F81117" w:rsidRDefault="00F81117" w:rsidP="00F81117">
      <w:pPr>
        <w:pStyle w:val="NoSpacing"/>
        <w:numPr>
          <w:ilvl w:val="0"/>
          <w:numId w:val="0"/>
        </w:numPr>
        <w:ind w:left="360"/>
        <w:rPr>
          <w:b/>
          <w:bCs/>
        </w:rPr>
      </w:pPr>
    </w:p>
    <w:p w14:paraId="010B4BA6" w14:textId="2F391B00" w:rsidR="00C44400" w:rsidRPr="00F81117" w:rsidRDefault="00C44400" w:rsidP="00F81117">
      <w:pPr>
        <w:pStyle w:val="NoSpacing"/>
        <w:rPr>
          <w:b/>
          <w:bCs/>
        </w:rPr>
      </w:pPr>
      <w:r w:rsidRPr="00F81117">
        <w:rPr>
          <w:b/>
          <w:bCs/>
        </w:rPr>
        <w:lastRenderedPageBreak/>
        <w:t>Ca sử dụng quản lý đơn hàng:</w:t>
      </w:r>
    </w:p>
    <w:tbl>
      <w:tblPr>
        <w:tblStyle w:val="TableGrid"/>
        <w:tblW w:w="8484" w:type="dxa"/>
        <w:tblLook w:val="04A0" w:firstRow="1" w:lastRow="0" w:firstColumn="1" w:lastColumn="0" w:noHBand="0" w:noVBand="1"/>
      </w:tblPr>
      <w:tblGrid>
        <w:gridCol w:w="2288"/>
        <w:gridCol w:w="6196"/>
      </w:tblGrid>
      <w:tr w:rsidR="00C44400" w:rsidRPr="00BC55B0" w14:paraId="78E8A5DD" w14:textId="77777777" w:rsidTr="00B71B7D">
        <w:trPr>
          <w:trHeight w:val="646"/>
        </w:trPr>
        <w:tc>
          <w:tcPr>
            <w:tcW w:w="2288" w:type="dxa"/>
          </w:tcPr>
          <w:p w14:paraId="2961C0A6" w14:textId="77777777" w:rsidR="00C44400" w:rsidRPr="00F36BC0" w:rsidRDefault="00C44400" w:rsidP="007736F4">
            <w:pPr>
              <w:spacing w:line="240" w:lineRule="auto"/>
              <w:ind w:firstLine="90"/>
              <w:rPr>
                <w:b/>
              </w:rPr>
            </w:pPr>
            <w:r w:rsidRPr="00F36BC0">
              <w:rPr>
                <w:b/>
              </w:rPr>
              <w:t>Tên UC</w:t>
            </w:r>
          </w:p>
        </w:tc>
        <w:tc>
          <w:tcPr>
            <w:tcW w:w="6196" w:type="dxa"/>
          </w:tcPr>
          <w:p w14:paraId="262873A1" w14:textId="77777777" w:rsidR="00C44400" w:rsidRPr="00BC55B0" w:rsidRDefault="00C44400" w:rsidP="007736F4">
            <w:pPr>
              <w:spacing w:line="240" w:lineRule="auto"/>
              <w:ind w:firstLine="0"/>
              <w:jc w:val="center"/>
              <w:rPr>
                <w:rFonts w:eastAsia="Times New Roman"/>
                <w:b/>
                <w:bCs/>
              </w:rPr>
            </w:pPr>
            <w:r w:rsidRPr="00BC55B0">
              <w:rPr>
                <w:rFonts w:eastAsia="Times New Roman"/>
                <w:b/>
                <w:bCs/>
              </w:rPr>
              <w:t>Quản lý đơn hàng</w:t>
            </w:r>
          </w:p>
        </w:tc>
      </w:tr>
      <w:tr w:rsidR="00C44400" w:rsidRPr="000B0548" w14:paraId="593F3FDC" w14:textId="77777777" w:rsidTr="00B71B7D">
        <w:trPr>
          <w:trHeight w:val="650"/>
        </w:trPr>
        <w:tc>
          <w:tcPr>
            <w:tcW w:w="2288" w:type="dxa"/>
          </w:tcPr>
          <w:p w14:paraId="10300497" w14:textId="77777777" w:rsidR="00C44400" w:rsidRPr="00F36BC0" w:rsidRDefault="00C44400" w:rsidP="007736F4">
            <w:pPr>
              <w:spacing w:line="240" w:lineRule="auto"/>
              <w:ind w:firstLine="90"/>
              <w:jc w:val="left"/>
              <w:rPr>
                <w:b/>
              </w:rPr>
            </w:pPr>
            <w:r w:rsidRPr="00F36BC0">
              <w:rPr>
                <w:b/>
              </w:rPr>
              <w:t>Mô tả</w:t>
            </w:r>
          </w:p>
        </w:tc>
        <w:tc>
          <w:tcPr>
            <w:tcW w:w="6196" w:type="dxa"/>
          </w:tcPr>
          <w:p w14:paraId="1D2CC2F0" w14:textId="77777777" w:rsidR="00C44400" w:rsidRPr="000B0548" w:rsidRDefault="00C44400" w:rsidP="007736F4">
            <w:pPr>
              <w:spacing w:line="240" w:lineRule="auto"/>
              <w:ind w:firstLine="336"/>
            </w:pPr>
            <w:r w:rsidRPr="000B0548">
              <w:t xml:space="preserve">Xử lý </w:t>
            </w:r>
            <w:r>
              <w:t>các đơn đặt hàng của khách hàng</w:t>
            </w:r>
          </w:p>
        </w:tc>
      </w:tr>
      <w:tr w:rsidR="00C44400" w:rsidRPr="00CB6C9C" w14:paraId="46617C86" w14:textId="77777777" w:rsidTr="00B71B7D">
        <w:trPr>
          <w:trHeight w:val="646"/>
        </w:trPr>
        <w:tc>
          <w:tcPr>
            <w:tcW w:w="2288" w:type="dxa"/>
          </w:tcPr>
          <w:p w14:paraId="6A81D07B" w14:textId="77777777" w:rsidR="00C44400" w:rsidRPr="00F36BC0" w:rsidRDefault="00C44400" w:rsidP="007736F4">
            <w:pPr>
              <w:spacing w:line="240" w:lineRule="auto"/>
              <w:ind w:firstLine="90"/>
              <w:jc w:val="left"/>
              <w:rPr>
                <w:b/>
              </w:rPr>
            </w:pPr>
            <w:r w:rsidRPr="00F36BC0">
              <w:rPr>
                <w:b/>
              </w:rPr>
              <w:t>Sự kiện kích hoạt</w:t>
            </w:r>
          </w:p>
        </w:tc>
        <w:tc>
          <w:tcPr>
            <w:tcW w:w="6196" w:type="dxa"/>
          </w:tcPr>
          <w:p w14:paraId="1127FEAA" w14:textId="5C8E54DB" w:rsidR="00C44400" w:rsidRPr="00F36BC0" w:rsidRDefault="00C44400" w:rsidP="007736F4">
            <w:pPr>
              <w:pStyle w:val="CommentText"/>
              <w:ind w:firstLine="336"/>
              <w:rPr>
                <w:sz w:val="28"/>
                <w:szCs w:val="28"/>
              </w:rPr>
            </w:pPr>
            <w:r>
              <w:rPr>
                <w:sz w:val="28"/>
                <w:szCs w:val="28"/>
              </w:rPr>
              <w:t>Nhân viên</w:t>
            </w:r>
            <w:r w:rsidR="00F92B89">
              <w:rPr>
                <w:sz w:val="28"/>
                <w:szCs w:val="28"/>
              </w:rPr>
              <w:t xml:space="preserve"> bán hàng</w:t>
            </w:r>
            <w:r>
              <w:rPr>
                <w:sz w:val="28"/>
                <w:szCs w:val="28"/>
              </w:rPr>
              <w:t xml:space="preserve"> chọn quản lý đặt hàng.</w:t>
            </w:r>
          </w:p>
        </w:tc>
      </w:tr>
      <w:tr w:rsidR="00C44400" w:rsidRPr="00CB6C9C" w14:paraId="36841BF3" w14:textId="77777777" w:rsidTr="00B71B7D">
        <w:trPr>
          <w:trHeight w:val="661"/>
        </w:trPr>
        <w:tc>
          <w:tcPr>
            <w:tcW w:w="2288" w:type="dxa"/>
          </w:tcPr>
          <w:p w14:paraId="24F3066F" w14:textId="77777777" w:rsidR="00C44400" w:rsidRPr="00F36BC0" w:rsidRDefault="00C44400" w:rsidP="007736F4">
            <w:pPr>
              <w:spacing w:line="240" w:lineRule="auto"/>
              <w:ind w:firstLine="90"/>
              <w:jc w:val="left"/>
              <w:rPr>
                <w:b/>
              </w:rPr>
            </w:pPr>
            <w:r w:rsidRPr="00F36BC0">
              <w:rPr>
                <w:b/>
              </w:rPr>
              <w:t>Tác nhân</w:t>
            </w:r>
            <w:r>
              <w:rPr>
                <w:b/>
              </w:rPr>
              <w:t xml:space="preserve"> </w:t>
            </w:r>
            <w:r w:rsidRPr="00F36BC0">
              <w:rPr>
                <w:b/>
              </w:rPr>
              <w:t>(Actors)</w:t>
            </w:r>
          </w:p>
        </w:tc>
        <w:tc>
          <w:tcPr>
            <w:tcW w:w="6196" w:type="dxa"/>
          </w:tcPr>
          <w:p w14:paraId="26A8D871" w14:textId="15846EC8" w:rsidR="00C44400" w:rsidRPr="00F36BC0" w:rsidRDefault="00C44400" w:rsidP="007736F4">
            <w:pPr>
              <w:spacing w:line="240" w:lineRule="auto"/>
              <w:ind w:firstLine="336"/>
            </w:pPr>
            <w:r>
              <w:t xml:space="preserve">Nhân viên </w:t>
            </w:r>
            <w:r w:rsidR="00862695">
              <w:t>bán hàng.</w:t>
            </w:r>
          </w:p>
        </w:tc>
      </w:tr>
      <w:tr w:rsidR="00C44400" w:rsidRPr="00CB6C9C" w14:paraId="0B6A2C18" w14:textId="77777777" w:rsidTr="00B71B7D">
        <w:trPr>
          <w:trHeight w:val="646"/>
        </w:trPr>
        <w:tc>
          <w:tcPr>
            <w:tcW w:w="2288" w:type="dxa"/>
          </w:tcPr>
          <w:p w14:paraId="05311C43" w14:textId="77777777" w:rsidR="00C44400" w:rsidRPr="00F36BC0" w:rsidRDefault="00C44400" w:rsidP="007736F4">
            <w:pPr>
              <w:spacing w:line="240" w:lineRule="auto"/>
              <w:ind w:firstLine="90"/>
              <w:jc w:val="left"/>
              <w:rPr>
                <w:b/>
              </w:rPr>
            </w:pPr>
            <w:r w:rsidRPr="00F36BC0">
              <w:rPr>
                <w:b/>
              </w:rPr>
              <w:t>Tiền điều kiện</w:t>
            </w:r>
          </w:p>
        </w:tc>
        <w:tc>
          <w:tcPr>
            <w:tcW w:w="6196" w:type="dxa"/>
          </w:tcPr>
          <w:p w14:paraId="4815E7CB" w14:textId="77777777" w:rsidR="00C44400" w:rsidRPr="00F36BC0" w:rsidRDefault="00C44400" w:rsidP="007736F4">
            <w:pPr>
              <w:spacing w:line="240" w:lineRule="auto"/>
              <w:ind w:firstLine="336"/>
            </w:pPr>
            <w:r>
              <w:t>Quản lý phải đăng nhập vào hệ thống</w:t>
            </w:r>
          </w:p>
        </w:tc>
      </w:tr>
      <w:tr w:rsidR="00C44400" w:rsidRPr="00CB6C9C" w14:paraId="52F4925E" w14:textId="77777777" w:rsidTr="00B71B7D">
        <w:trPr>
          <w:trHeight w:val="1069"/>
        </w:trPr>
        <w:tc>
          <w:tcPr>
            <w:tcW w:w="2288" w:type="dxa"/>
          </w:tcPr>
          <w:p w14:paraId="032A43ED" w14:textId="77777777" w:rsidR="00C44400" w:rsidRPr="00F36BC0" w:rsidRDefault="00C44400" w:rsidP="007736F4">
            <w:pPr>
              <w:spacing w:line="240" w:lineRule="auto"/>
              <w:ind w:firstLine="90"/>
              <w:jc w:val="left"/>
              <w:rPr>
                <w:b/>
              </w:rPr>
            </w:pPr>
            <w:r w:rsidRPr="00F36BC0">
              <w:rPr>
                <w:b/>
              </w:rPr>
              <w:t>Hậu điều kiện</w:t>
            </w:r>
          </w:p>
        </w:tc>
        <w:tc>
          <w:tcPr>
            <w:tcW w:w="6196" w:type="dxa"/>
          </w:tcPr>
          <w:p w14:paraId="077C9F36" w14:textId="77777777" w:rsidR="00C44400" w:rsidRPr="00F36BC0" w:rsidRDefault="00C44400" w:rsidP="007736F4">
            <w:pPr>
              <w:spacing w:line="240" w:lineRule="auto"/>
              <w:ind w:firstLine="336"/>
            </w:pPr>
            <w:r>
              <w:t>Trạng thái mới của đơn hàng sẽ được ghi nhận hoặc hủy bỏ.</w:t>
            </w:r>
          </w:p>
        </w:tc>
      </w:tr>
      <w:tr w:rsidR="00C44400" w:rsidRPr="00CB6C9C" w14:paraId="6406792D" w14:textId="77777777" w:rsidTr="007736F4">
        <w:trPr>
          <w:trHeight w:val="580"/>
        </w:trPr>
        <w:tc>
          <w:tcPr>
            <w:tcW w:w="2288" w:type="dxa"/>
          </w:tcPr>
          <w:p w14:paraId="0B9FF004" w14:textId="77777777" w:rsidR="00C44400" w:rsidRPr="00F36BC0" w:rsidRDefault="00C44400" w:rsidP="007736F4">
            <w:pPr>
              <w:spacing w:line="240" w:lineRule="auto"/>
              <w:ind w:firstLine="90"/>
              <w:jc w:val="left"/>
              <w:rPr>
                <w:b/>
              </w:rPr>
            </w:pPr>
            <w:r w:rsidRPr="00F36BC0">
              <w:rPr>
                <w:b/>
              </w:rPr>
              <w:t>Luồng hành động chính</w:t>
            </w:r>
          </w:p>
        </w:tc>
        <w:tc>
          <w:tcPr>
            <w:tcW w:w="6196" w:type="dxa"/>
          </w:tcPr>
          <w:p w14:paraId="11C785C6" w14:textId="77777777" w:rsidR="00C44400" w:rsidRPr="00C6348E" w:rsidRDefault="00C44400" w:rsidP="007736F4">
            <w:pPr>
              <w:spacing w:line="240" w:lineRule="auto"/>
              <w:ind w:firstLine="336"/>
            </w:pPr>
            <w:r w:rsidRPr="00C6348E">
              <w:t>1. UC bắt đầu khi người dùng chọn “Quản lý đơn hàng”</w:t>
            </w:r>
          </w:p>
          <w:p w14:paraId="2E63B8E0" w14:textId="77777777" w:rsidR="00C44400" w:rsidRPr="00C6348E" w:rsidRDefault="00C44400" w:rsidP="007736F4">
            <w:pPr>
              <w:spacing w:line="240" w:lineRule="auto"/>
              <w:ind w:firstLine="336"/>
            </w:pPr>
            <w:r w:rsidRPr="00C6348E">
              <w:t>2. Hệ thống hiện thị form Quản lý đơn hàng</w:t>
            </w:r>
          </w:p>
          <w:p w14:paraId="42B828D7" w14:textId="77777777" w:rsidR="00C44400" w:rsidRPr="00C6348E" w:rsidRDefault="00C44400" w:rsidP="007736F4">
            <w:pPr>
              <w:spacing w:line="240" w:lineRule="auto"/>
              <w:ind w:firstLine="336"/>
            </w:pPr>
            <w:r w:rsidRPr="00C6348E">
              <w:t>3. Người dùng chọn vào trạng thái của đơn hàng trạng thái ban đầu của đơn hàng sẽ là “Gửi yêu cầu đặt hàng”.</w:t>
            </w:r>
          </w:p>
          <w:p w14:paraId="2E03942D" w14:textId="77777777" w:rsidR="00C44400" w:rsidRPr="00C6348E" w:rsidRDefault="00C44400" w:rsidP="007736F4">
            <w:pPr>
              <w:spacing w:line="240" w:lineRule="auto"/>
              <w:ind w:firstLine="336"/>
            </w:pPr>
            <w:r w:rsidRPr="00C6348E">
              <w:t>4. Hệ thống sẽ hiển thị các trạng thái để người dùng chọn nếu khách hàng chọn hình thức thanh toán là “Nhận hàng rồi thanh toán” thì sẽ đi vào luồng A1 còn nếu khách hàng chọn thanh toán Online thì sẽ đi vào luồng A2.</w:t>
            </w:r>
          </w:p>
          <w:p w14:paraId="5A58548B" w14:textId="77777777" w:rsidR="00C44400" w:rsidRPr="00C6348E" w:rsidRDefault="00C44400" w:rsidP="007736F4">
            <w:pPr>
              <w:spacing w:line="240" w:lineRule="auto"/>
              <w:ind w:firstLine="336"/>
            </w:pPr>
            <w:r w:rsidRPr="00C6348E">
              <w:tab/>
              <w:t>4.1:A1:Nhân viên bán hàng sẽ chuyển trạng thái đơn hàng từ “Gửi yêu cầu đặt hàng” sang “Đã tiếp nhận”và đóng hàng để giao cho đơn vị vận chuyển.</w:t>
            </w:r>
          </w:p>
          <w:p w14:paraId="09B03C4E" w14:textId="77777777" w:rsidR="00C44400" w:rsidRPr="00C6348E" w:rsidRDefault="00C44400" w:rsidP="007736F4">
            <w:pPr>
              <w:spacing w:line="240" w:lineRule="auto"/>
              <w:ind w:firstLine="336"/>
            </w:pPr>
            <w:r w:rsidRPr="00C6348E">
              <w:tab/>
              <w:t>4.2:A2:Nhân viên bán hàng sẽ kiểm tra tài khoản ngân hàng xem đã nhận được tiền chưa dựa vào mã đơn hàng mà người dùng gửi kèm khi chuyển khoản. Nếu đã nhận được thì nhân viên bán hàng sẽ chuyển trạng thái đơn hàng từ “Gửi yêu cầu đặt hàng” sang “Đã tiếp nhận” và đóng hàng để giao hàng cho khách hàng.</w:t>
            </w:r>
          </w:p>
          <w:p w14:paraId="49062DB7" w14:textId="1CC9360F" w:rsidR="00C44400" w:rsidRPr="00C6348E" w:rsidRDefault="00C44400" w:rsidP="007736F4">
            <w:pPr>
              <w:spacing w:line="240" w:lineRule="auto"/>
              <w:ind w:firstLine="336"/>
            </w:pPr>
            <w:r w:rsidRPr="00C6348E">
              <w:t xml:space="preserve">5. Người </w:t>
            </w:r>
            <w:r w:rsidR="006C47F2">
              <w:t>dung chọn vào</w:t>
            </w:r>
            <w:r w:rsidRPr="00C6348E">
              <w:t xml:space="preserve"> “Cập nhật” Hệ thống sẽ kiểm tra thông tin sửa đổi. Nếu đúng đi vào luồng A1, sai luồng A2.</w:t>
            </w:r>
          </w:p>
          <w:p w14:paraId="0D1493DC" w14:textId="1CCF4026" w:rsidR="00C44400" w:rsidRPr="00C6348E" w:rsidRDefault="00C44400" w:rsidP="007736F4">
            <w:pPr>
              <w:spacing w:line="240" w:lineRule="auto"/>
              <w:ind w:left="720" w:firstLine="336"/>
            </w:pPr>
            <w:r w:rsidRPr="00C6348E">
              <w:t>5.1: A1. Hệ thống hiện thị form thông báo “Cập nhật đơn hàng thành công!”</w:t>
            </w:r>
          </w:p>
          <w:p w14:paraId="6979123F" w14:textId="77777777" w:rsidR="00C44400" w:rsidRPr="00C6348E" w:rsidRDefault="00C44400" w:rsidP="007736F4">
            <w:pPr>
              <w:spacing w:line="240" w:lineRule="auto"/>
              <w:ind w:left="720" w:firstLine="336"/>
            </w:pPr>
            <w:r w:rsidRPr="00C6348E">
              <w:t>5.2: A2. Hệ thống hiện thị form thông báo “Cập nhật đơn hàng thất bại!”. Quay lại bước 4</w:t>
            </w:r>
          </w:p>
          <w:p w14:paraId="64BDE4FC" w14:textId="77777777" w:rsidR="00C44400" w:rsidRPr="00320293" w:rsidRDefault="00C44400" w:rsidP="007736F4">
            <w:pPr>
              <w:spacing w:line="240" w:lineRule="auto"/>
              <w:ind w:firstLine="336"/>
            </w:pPr>
            <w:r w:rsidRPr="00C6348E">
              <w:lastRenderedPageBreak/>
              <w:t>6. Ca sử dụng kết thúc.</w:t>
            </w:r>
          </w:p>
        </w:tc>
      </w:tr>
      <w:tr w:rsidR="00C44400" w:rsidRPr="00CB6C9C" w14:paraId="386D33E6" w14:textId="77777777" w:rsidTr="00B71B7D">
        <w:trPr>
          <w:trHeight w:val="380"/>
        </w:trPr>
        <w:tc>
          <w:tcPr>
            <w:tcW w:w="2288" w:type="dxa"/>
          </w:tcPr>
          <w:p w14:paraId="6763A72F" w14:textId="77777777" w:rsidR="00C44400" w:rsidRPr="00F36BC0" w:rsidRDefault="00C44400" w:rsidP="007736F4">
            <w:pPr>
              <w:spacing w:line="240" w:lineRule="auto"/>
              <w:ind w:firstLine="90"/>
              <w:jc w:val="left"/>
              <w:rPr>
                <w:b/>
              </w:rPr>
            </w:pPr>
            <w:r w:rsidRPr="00F36BC0">
              <w:rPr>
                <w:b/>
              </w:rPr>
              <w:lastRenderedPageBreak/>
              <w:t>Ngoại lệ</w:t>
            </w:r>
          </w:p>
        </w:tc>
        <w:tc>
          <w:tcPr>
            <w:tcW w:w="6196" w:type="dxa"/>
          </w:tcPr>
          <w:p w14:paraId="7511AF3B" w14:textId="77777777" w:rsidR="00C44400" w:rsidRDefault="00C44400" w:rsidP="007736F4">
            <w:pPr>
              <w:spacing w:line="240" w:lineRule="auto"/>
              <w:ind w:firstLine="336"/>
            </w:pPr>
            <w:r>
              <w:t>Nếu hệ thống không có đơn đặt hàng nào của khách:</w:t>
            </w:r>
          </w:p>
          <w:p w14:paraId="427C5F9F" w14:textId="77777777" w:rsidR="00C44400" w:rsidRPr="00F36BC0" w:rsidRDefault="00C44400" w:rsidP="007736F4">
            <w:pPr>
              <w:pStyle w:val="ListParagraph"/>
              <w:numPr>
                <w:ilvl w:val="0"/>
                <w:numId w:val="17"/>
              </w:numPr>
              <w:spacing w:line="240" w:lineRule="auto"/>
              <w:ind w:left="583" w:firstLine="336"/>
            </w:pPr>
            <w:r>
              <w:t>Hệ thống sẽ hiển thị không có đơn hàng.</w:t>
            </w:r>
          </w:p>
        </w:tc>
      </w:tr>
    </w:tbl>
    <w:p w14:paraId="506CCFED" w14:textId="77777777" w:rsidR="00C44400" w:rsidRPr="00F81117" w:rsidRDefault="00C44400" w:rsidP="007736F4">
      <w:pPr>
        <w:pStyle w:val="NoSpacing"/>
        <w:spacing w:before="240"/>
        <w:rPr>
          <w:b/>
          <w:bCs/>
        </w:rPr>
      </w:pPr>
      <w:r w:rsidRPr="00F81117">
        <w:rPr>
          <w:b/>
          <w:bCs/>
        </w:rPr>
        <w:t>Ca sử dụng thống kê doanh thu:</w:t>
      </w:r>
    </w:p>
    <w:tbl>
      <w:tblPr>
        <w:tblStyle w:val="TableGrid"/>
        <w:tblW w:w="8484" w:type="dxa"/>
        <w:tblLook w:val="04A0" w:firstRow="1" w:lastRow="0" w:firstColumn="1" w:lastColumn="0" w:noHBand="0" w:noVBand="1"/>
      </w:tblPr>
      <w:tblGrid>
        <w:gridCol w:w="2288"/>
        <w:gridCol w:w="6196"/>
      </w:tblGrid>
      <w:tr w:rsidR="00C44400" w14:paraId="13EBF6AA" w14:textId="77777777" w:rsidTr="00B71B7D">
        <w:trPr>
          <w:trHeight w:val="654"/>
        </w:trPr>
        <w:tc>
          <w:tcPr>
            <w:tcW w:w="2288" w:type="dxa"/>
            <w:tcBorders>
              <w:top w:val="single" w:sz="4" w:space="0" w:color="auto"/>
              <w:left w:val="single" w:sz="4" w:space="0" w:color="auto"/>
              <w:bottom w:val="single" w:sz="4" w:space="0" w:color="auto"/>
              <w:right w:val="single" w:sz="4" w:space="0" w:color="auto"/>
            </w:tcBorders>
            <w:hideMark/>
          </w:tcPr>
          <w:p w14:paraId="79719AF9" w14:textId="77777777" w:rsidR="00C44400" w:rsidRDefault="00C44400" w:rsidP="00F81117">
            <w:pPr>
              <w:ind w:firstLine="90"/>
              <w:rPr>
                <w:b/>
              </w:rPr>
            </w:pPr>
            <w:r>
              <w:rPr>
                <w:b/>
              </w:rPr>
              <w:t>Tên UC</w:t>
            </w:r>
          </w:p>
        </w:tc>
        <w:tc>
          <w:tcPr>
            <w:tcW w:w="6196" w:type="dxa"/>
            <w:tcBorders>
              <w:top w:val="single" w:sz="4" w:space="0" w:color="auto"/>
              <w:left w:val="single" w:sz="4" w:space="0" w:color="auto"/>
              <w:bottom w:val="single" w:sz="4" w:space="0" w:color="auto"/>
              <w:right w:val="single" w:sz="4" w:space="0" w:color="auto"/>
            </w:tcBorders>
            <w:hideMark/>
          </w:tcPr>
          <w:p w14:paraId="16534788" w14:textId="77777777" w:rsidR="00C44400" w:rsidRDefault="00C44400" w:rsidP="00F81117">
            <w:pPr>
              <w:ind w:firstLine="0"/>
              <w:jc w:val="center"/>
              <w:rPr>
                <w:rFonts w:eastAsia="Times New Roman"/>
                <w:b/>
                <w:bCs/>
              </w:rPr>
            </w:pPr>
            <w:r>
              <w:rPr>
                <w:rFonts w:eastAsia="Times New Roman"/>
                <w:b/>
                <w:bCs/>
              </w:rPr>
              <w:t>Thống kê doanh thu</w:t>
            </w:r>
          </w:p>
        </w:tc>
      </w:tr>
      <w:tr w:rsidR="00C44400" w14:paraId="0A9668A9" w14:textId="77777777" w:rsidTr="00B71B7D">
        <w:trPr>
          <w:trHeight w:val="658"/>
        </w:trPr>
        <w:tc>
          <w:tcPr>
            <w:tcW w:w="2288" w:type="dxa"/>
            <w:tcBorders>
              <w:top w:val="single" w:sz="4" w:space="0" w:color="auto"/>
              <w:left w:val="single" w:sz="4" w:space="0" w:color="auto"/>
              <w:bottom w:val="single" w:sz="4" w:space="0" w:color="auto"/>
              <w:right w:val="single" w:sz="4" w:space="0" w:color="auto"/>
            </w:tcBorders>
            <w:hideMark/>
          </w:tcPr>
          <w:p w14:paraId="5E628B75" w14:textId="77777777" w:rsidR="00C44400" w:rsidRDefault="00C44400" w:rsidP="00F81117">
            <w:pPr>
              <w:ind w:firstLine="90"/>
              <w:jc w:val="left"/>
              <w:rPr>
                <w:b/>
              </w:rPr>
            </w:pPr>
            <w:r>
              <w:rPr>
                <w:b/>
              </w:rPr>
              <w:t>Mô tả</w:t>
            </w:r>
          </w:p>
        </w:tc>
        <w:tc>
          <w:tcPr>
            <w:tcW w:w="6196" w:type="dxa"/>
            <w:tcBorders>
              <w:top w:val="single" w:sz="4" w:space="0" w:color="auto"/>
              <w:left w:val="single" w:sz="4" w:space="0" w:color="auto"/>
              <w:bottom w:val="single" w:sz="4" w:space="0" w:color="auto"/>
              <w:right w:val="single" w:sz="4" w:space="0" w:color="auto"/>
            </w:tcBorders>
            <w:hideMark/>
          </w:tcPr>
          <w:p w14:paraId="058CEE16" w14:textId="08316DEE" w:rsidR="00C44400" w:rsidRDefault="00C44400" w:rsidP="00F81117">
            <w:pPr>
              <w:ind w:firstLine="156"/>
            </w:pPr>
            <w:r>
              <w:t>Xử lý hiển thị doanh số bán hàng của công ty theo ngày, tháng,</w:t>
            </w:r>
            <w:r w:rsidR="00F81117">
              <w:t xml:space="preserve"> </w:t>
            </w:r>
            <w:r>
              <w:t>quý,</w:t>
            </w:r>
            <w:r w:rsidR="00F81117">
              <w:t xml:space="preserve"> </w:t>
            </w:r>
            <w:r>
              <w:t>năm.</w:t>
            </w:r>
          </w:p>
        </w:tc>
      </w:tr>
      <w:tr w:rsidR="00C44400" w14:paraId="54D1B445" w14:textId="77777777" w:rsidTr="00B71B7D">
        <w:trPr>
          <w:trHeight w:val="654"/>
        </w:trPr>
        <w:tc>
          <w:tcPr>
            <w:tcW w:w="2288" w:type="dxa"/>
            <w:tcBorders>
              <w:top w:val="single" w:sz="4" w:space="0" w:color="auto"/>
              <w:left w:val="single" w:sz="4" w:space="0" w:color="auto"/>
              <w:bottom w:val="single" w:sz="4" w:space="0" w:color="auto"/>
              <w:right w:val="single" w:sz="4" w:space="0" w:color="auto"/>
            </w:tcBorders>
            <w:hideMark/>
          </w:tcPr>
          <w:p w14:paraId="4739C461" w14:textId="77777777" w:rsidR="00C44400" w:rsidRDefault="00C44400" w:rsidP="00F81117">
            <w:pPr>
              <w:ind w:firstLine="90"/>
              <w:jc w:val="left"/>
              <w:rPr>
                <w:b/>
              </w:rPr>
            </w:pPr>
            <w:r>
              <w:rPr>
                <w:b/>
              </w:rPr>
              <w:t>Sự kiện kích hoạt</w:t>
            </w:r>
          </w:p>
        </w:tc>
        <w:tc>
          <w:tcPr>
            <w:tcW w:w="6196" w:type="dxa"/>
            <w:tcBorders>
              <w:top w:val="single" w:sz="4" w:space="0" w:color="auto"/>
              <w:left w:val="single" w:sz="4" w:space="0" w:color="auto"/>
              <w:bottom w:val="single" w:sz="4" w:space="0" w:color="auto"/>
              <w:right w:val="single" w:sz="4" w:space="0" w:color="auto"/>
            </w:tcBorders>
            <w:hideMark/>
          </w:tcPr>
          <w:p w14:paraId="0E2FA4CB" w14:textId="77777777" w:rsidR="00C44400" w:rsidRDefault="00C44400" w:rsidP="00F81117">
            <w:pPr>
              <w:pStyle w:val="CommentText"/>
              <w:ind w:firstLine="156"/>
              <w:rPr>
                <w:sz w:val="28"/>
                <w:szCs w:val="28"/>
              </w:rPr>
            </w:pPr>
            <w:r>
              <w:rPr>
                <w:sz w:val="28"/>
                <w:szCs w:val="28"/>
              </w:rPr>
              <w:t>Nhân viên kế toán chọn thống kê doanh thu.</w:t>
            </w:r>
          </w:p>
        </w:tc>
      </w:tr>
      <w:tr w:rsidR="00C44400" w14:paraId="22726577" w14:textId="77777777" w:rsidTr="00B71B7D">
        <w:trPr>
          <w:trHeight w:val="670"/>
        </w:trPr>
        <w:tc>
          <w:tcPr>
            <w:tcW w:w="2288" w:type="dxa"/>
            <w:tcBorders>
              <w:top w:val="single" w:sz="4" w:space="0" w:color="auto"/>
              <w:left w:val="single" w:sz="4" w:space="0" w:color="auto"/>
              <w:bottom w:val="single" w:sz="4" w:space="0" w:color="auto"/>
              <w:right w:val="single" w:sz="4" w:space="0" w:color="auto"/>
            </w:tcBorders>
            <w:hideMark/>
          </w:tcPr>
          <w:p w14:paraId="0BFDA192" w14:textId="77777777" w:rsidR="00C44400" w:rsidRDefault="00C44400" w:rsidP="00F81117">
            <w:pPr>
              <w:ind w:firstLine="90"/>
              <w:jc w:val="left"/>
              <w:rPr>
                <w:b/>
              </w:rPr>
            </w:pPr>
            <w:r>
              <w:rPr>
                <w:b/>
              </w:rPr>
              <w:t>Tác nhân (Actors)</w:t>
            </w:r>
          </w:p>
        </w:tc>
        <w:tc>
          <w:tcPr>
            <w:tcW w:w="6196" w:type="dxa"/>
            <w:tcBorders>
              <w:top w:val="single" w:sz="4" w:space="0" w:color="auto"/>
              <w:left w:val="single" w:sz="4" w:space="0" w:color="auto"/>
              <w:bottom w:val="single" w:sz="4" w:space="0" w:color="auto"/>
              <w:right w:val="single" w:sz="4" w:space="0" w:color="auto"/>
            </w:tcBorders>
            <w:hideMark/>
          </w:tcPr>
          <w:p w14:paraId="770F5665" w14:textId="7B0EFF0C" w:rsidR="00C44400" w:rsidRDefault="00C44400" w:rsidP="00CD2B76">
            <w:pPr>
              <w:ind w:firstLine="156"/>
            </w:pPr>
            <w:r>
              <w:t>Nhân viên kế toán.</w:t>
            </w:r>
          </w:p>
        </w:tc>
      </w:tr>
      <w:tr w:rsidR="00C44400" w14:paraId="400A2471" w14:textId="77777777" w:rsidTr="00B71B7D">
        <w:trPr>
          <w:trHeight w:val="654"/>
        </w:trPr>
        <w:tc>
          <w:tcPr>
            <w:tcW w:w="2288" w:type="dxa"/>
            <w:tcBorders>
              <w:top w:val="single" w:sz="4" w:space="0" w:color="auto"/>
              <w:left w:val="single" w:sz="4" w:space="0" w:color="auto"/>
              <w:bottom w:val="single" w:sz="4" w:space="0" w:color="auto"/>
              <w:right w:val="single" w:sz="4" w:space="0" w:color="auto"/>
            </w:tcBorders>
            <w:hideMark/>
          </w:tcPr>
          <w:p w14:paraId="19AB5AFA" w14:textId="77777777" w:rsidR="00C44400" w:rsidRDefault="00C44400" w:rsidP="00F81117">
            <w:pPr>
              <w:ind w:firstLine="90"/>
              <w:jc w:val="left"/>
              <w:rPr>
                <w:b/>
              </w:rPr>
            </w:pPr>
            <w:r>
              <w:rPr>
                <w:b/>
              </w:rPr>
              <w:t>Tiền điều kiện</w:t>
            </w:r>
          </w:p>
        </w:tc>
        <w:tc>
          <w:tcPr>
            <w:tcW w:w="6196" w:type="dxa"/>
            <w:tcBorders>
              <w:top w:val="single" w:sz="4" w:space="0" w:color="auto"/>
              <w:left w:val="single" w:sz="4" w:space="0" w:color="auto"/>
              <w:bottom w:val="single" w:sz="4" w:space="0" w:color="auto"/>
              <w:right w:val="single" w:sz="4" w:space="0" w:color="auto"/>
            </w:tcBorders>
            <w:hideMark/>
          </w:tcPr>
          <w:p w14:paraId="5DCDED01" w14:textId="77777777" w:rsidR="00C44400" w:rsidRDefault="00C44400" w:rsidP="00F81117">
            <w:pPr>
              <w:ind w:firstLine="156"/>
            </w:pPr>
            <w:r>
              <w:t>Nhân viên kế toán phải đăng nhập vào hệ thống.</w:t>
            </w:r>
          </w:p>
        </w:tc>
      </w:tr>
      <w:tr w:rsidR="00C44400" w14:paraId="1EA35808" w14:textId="77777777" w:rsidTr="00B71B7D">
        <w:trPr>
          <w:trHeight w:val="1082"/>
        </w:trPr>
        <w:tc>
          <w:tcPr>
            <w:tcW w:w="2288" w:type="dxa"/>
            <w:tcBorders>
              <w:top w:val="single" w:sz="4" w:space="0" w:color="auto"/>
              <w:left w:val="single" w:sz="4" w:space="0" w:color="auto"/>
              <w:bottom w:val="single" w:sz="4" w:space="0" w:color="auto"/>
              <w:right w:val="single" w:sz="4" w:space="0" w:color="auto"/>
            </w:tcBorders>
            <w:hideMark/>
          </w:tcPr>
          <w:p w14:paraId="6024DE29" w14:textId="77777777" w:rsidR="00C44400" w:rsidRDefault="00C44400" w:rsidP="00F81117">
            <w:pPr>
              <w:ind w:firstLine="90"/>
              <w:jc w:val="left"/>
              <w:rPr>
                <w:b/>
              </w:rPr>
            </w:pPr>
            <w:r>
              <w:rPr>
                <w:b/>
              </w:rPr>
              <w:t>Hậu điều kiện</w:t>
            </w:r>
          </w:p>
        </w:tc>
        <w:tc>
          <w:tcPr>
            <w:tcW w:w="6196" w:type="dxa"/>
            <w:tcBorders>
              <w:top w:val="single" w:sz="4" w:space="0" w:color="auto"/>
              <w:left w:val="single" w:sz="4" w:space="0" w:color="auto"/>
              <w:bottom w:val="single" w:sz="4" w:space="0" w:color="auto"/>
              <w:right w:val="single" w:sz="4" w:space="0" w:color="auto"/>
            </w:tcBorders>
            <w:hideMark/>
          </w:tcPr>
          <w:p w14:paraId="016BC64E" w14:textId="77777777" w:rsidR="00C44400" w:rsidRDefault="00C44400" w:rsidP="00F81117">
            <w:pPr>
              <w:ind w:firstLine="156"/>
            </w:pPr>
            <w:r>
              <w:t>Hiển thị biểu đồ doanh thu và xuất ra được file Excel.</w:t>
            </w:r>
          </w:p>
        </w:tc>
      </w:tr>
      <w:tr w:rsidR="00C44400" w14:paraId="785B9E14" w14:textId="77777777" w:rsidTr="00B71B7D">
        <w:trPr>
          <w:trHeight w:val="2614"/>
        </w:trPr>
        <w:tc>
          <w:tcPr>
            <w:tcW w:w="2288" w:type="dxa"/>
            <w:tcBorders>
              <w:top w:val="single" w:sz="4" w:space="0" w:color="auto"/>
              <w:left w:val="single" w:sz="4" w:space="0" w:color="auto"/>
              <w:bottom w:val="single" w:sz="4" w:space="0" w:color="auto"/>
              <w:right w:val="single" w:sz="4" w:space="0" w:color="auto"/>
            </w:tcBorders>
            <w:hideMark/>
          </w:tcPr>
          <w:p w14:paraId="7B74FF80" w14:textId="77777777" w:rsidR="00C44400" w:rsidRDefault="00C44400" w:rsidP="00F81117">
            <w:pPr>
              <w:ind w:firstLine="90"/>
              <w:jc w:val="left"/>
              <w:rPr>
                <w:b/>
              </w:rPr>
            </w:pPr>
            <w:r>
              <w:rPr>
                <w:b/>
              </w:rPr>
              <w:t>Luồng hành động chính</w:t>
            </w:r>
          </w:p>
        </w:tc>
        <w:tc>
          <w:tcPr>
            <w:tcW w:w="6196" w:type="dxa"/>
            <w:tcBorders>
              <w:top w:val="single" w:sz="4" w:space="0" w:color="auto"/>
              <w:left w:val="single" w:sz="4" w:space="0" w:color="auto"/>
              <w:bottom w:val="single" w:sz="4" w:space="0" w:color="auto"/>
              <w:right w:val="single" w:sz="4" w:space="0" w:color="auto"/>
            </w:tcBorders>
            <w:hideMark/>
          </w:tcPr>
          <w:p w14:paraId="527AB99D" w14:textId="77777777" w:rsidR="00C44400" w:rsidRDefault="00C44400" w:rsidP="00B21F14">
            <w:pPr>
              <w:pStyle w:val="ListParagraph"/>
              <w:numPr>
                <w:ilvl w:val="0"/>
                <w:numId w:val="42"/>
              </w:numPr>
            </w:pPr>
            <w:r>
              <w:t>Nhân viên kế toán đăng nhập vào hệ thống.</w:t>
            </w:r>
          </w:p>
          <w:p w14:paraId="492F91AE" w14:textId="77777777" w:rsidR="00C44400" w:rsidRDefault="00C44400" w:rsidP="00B21F14">
            <w:pPr>
              <w:pStyle w:val="ListParagraph"/>
              <w:numPr>
                <w:ilvl w:val="0"/>
                <w:numId w:val="42"/>
              </w:numPr>
            </w:pPr>
            <w:r>
              <w:t>Hệ thống hiển thị trang quản lý.</w:t>
            </w:r>
          </w:p>
          <w:p w14:paraId="40F48B4A" w14:textId="71DB409B" w:rsidR="00C44400" w:rsidRDefault="00C44400" w:rsidP="00B21F14">
            <w:pPr>
              <w:pStyle w:val="ListParagraph"/>
              <w:numPr>
                <w:ilvl w:val="0"/>
                <w:numId w:val="42"/>
              </w:numPr>
            </w:pPr>
            <w:r w:rsidRPr="00FF5E5A">
              <w:t>NV.</w:t>
            </w:r>
            <w:r w:rsidR="00126F98">
              <w:t xml:space="preserve"> </w:t>
            </w:r>
            <w:r w:rsidRPr="00FF5E5A">
              <w:t>Kế toán chọn th</w:t>
            </w:r>
            <w:r>
              <w:t>ống kê doanh thu.</w:t>
            </w:r>
          </w:p>
          <w:p w14:paraId="00906FE0" w14:textId="034A77BE" w:rsidR="00C44400" w:rsidRDefault="00C44400" w:rsidP="00B21F14">
            <w:pPr>
              <w:pStyle w:val="ListParagraph"/>
              <w:numPr>
                <w:ilvl w:val="0"/>
                <w:numId w:val="42"/>
              </w:numPr>
            </w:pPr>
            <w:r w:rsidRPr="00FF5E5A">
              <w:t>NV.</w:t>
            </w:r>
            <w:r w:rsidR="00126F98">
              <w:t xml:space="preserve"> </w:t>
            </w:r>
            <w:r w:rsidRPr="00FF5E5A">
              <w:t>Kế toán chọn loại th</w:t>
            </w:r>
            <w:r>
              <w:t>ống kê.</w:t>
            </w:r>
          </w:p>
          <w:p w14:paraId="40209D9F" w14:textId="5AE06A32" w:rsidR="00C44400" w:rsidRDefault="00C44400" w:rsidP="00B21F14">
            <w:pPr>
              <w:pStyle w:val="ListParagraph"/>
              <w:numPr>
                <w:ilvl w:val="0"/>
                <w:numId w:val="42"/>
              </w:numPr>
            </w:pPr>
            <w:r w:rsidRPr="00FF5E5A">
              <w:t>NV.</w:t>
            </w:r>
            <w:r w:rsidR="00126F98">
              <w:t xml:space="preserve"> </w:t>
            </w:r>
            <w:r w:rsidRPr="00FF5E5A">
              <w:t>Kế toán chọn</w:t>
            </w:r>
            <w:r>
              <w:t xml:space="preserve"> khoảng</w:t>
            </w:r>
            <w:r w:rsidRPr="00FF5E5A">
              <w:t xml:space="preserve"> th</w:t>
            </w:r>
            <w:r>
              <w:t>ời gian thống kê.</w:t>
            </w:r>
          </w:p>
          <w:p w14:paraId="3E4BADE9" w14:textId="77777777" w:rsidR="00C44400" w:rsidRPr="00FF5E5A" w:rsidRDefault="00C44400" w:rsidP="00B21F14">
            <w:pPr>
              <w:pStyle w:val="ListParagraph"/>
              <w:numPr>
                <w:ilvl w:val="0"/>
                <w:numId w:val="42"/>
              </w:numPr>
            </w:pPr>
            <w:r>
              <w:t>Hệ thống hiểu thị biểu đồ doanh thu và số liệu.</w:t>
            </w:r>
          </w:p>
        </w:tc>
      </w:tr>
      <w:tr w:rsidR="00C44400" w14:paraId="7A9C7075" w14:textId="77777777" w:rsidTr="00B71B7D">
        <w:trPr>
          <w:trHeight w:val="384"/>
        </w:trPr>
        <w:tc>
          <w:tcPr>
            <w:tcW w:w="2288" w:type="dxa"/>
            <w:tcBorders>
              <w:top w:val="single" w:sz="4" w:space="0" w:color="auto"/>
              <w:left w:val="single" w:sz="4" w:space="0" w:color="auto"/>
              <w:bottom w:val="single" w:sz="4" w:space="0" w:color="auto"/>
              <w:right w:val="single" w:sz="4" w:space="0" w:color="auto"/>
            </w:tcBorders>
            <w:hideMark/>
          </w:tcPr>
          <w:p w14:paraId="6DCC6EAF" w14:textId="77777777" w:rsidR="00C44400" w:rsidRDefault="00C44400" w:rsidP="00F81117">
            <w:pPr>
              <w:ind w:firstLine="90"/>
              <w:jc w:val="left"/>
              <w:rPr>
                <w:b/>
              </w:rPr>
            </w:pPr>
            <w:r>
              <w:rPr>
                <w:b/>
              </w:rPr>
              <w:t>Ngoại lệ</w:t>
            </w:r>
          </w:p>
        </w:tc>
        <w:tc>
          <w:tcPr>
            <w:tcW w:w="6196" w:type="dxa"/>
            <w:tcBorders>
              <w:top w:val="single" w:sz="4" w:space="0" w:color="auto"/>
              <w:left w:val="single" w:sz="4" w:space="0" w:color="auto"/>
              <w:bottom w:val="single" w:sz="4" w:space="0" w:color="auto"/>
              <w:right w:val="single" w:sz="4" w:space="0" w:color="auto"/>
            </w:tcBorders>
          </w:tcPr>
          <w:p w14:paraId="56BF0E82" w14:textId="77777777" w:rsidR="00C44400" w:rsidRDefault="00C44400" w:rsidP="00F81117">
            <w:pPr>
              <w:ind w:firstLine="156"/>
            </w:pPr>
            <w:r>
              <w:t>Nếu cửa hàng không bán được sản phẩm nào thì hệ thống sẽ hiển thị không có doanh thu.</w:t>
            </w:r>
          </w:p>
        </w:tc>
      </w:tr>
    </w:tbl>
    <w:p w14:paraId="725A5568" w14:textId="77777777" w:rsidR="00F81117" w:rsidRDefault="00F81117" w:rsidP="00F81117">
      <w:pPr>
        <w:pStyle w:val="NoSpacing"/>
        <w:numPr>
          <w:ilvl w:val="0"/>
          <w:numId w:val="0"/>
        </w:numPr>
        <w:ind w:left="360"/>
        <w:rPr>
          <w:b/>
          <w:bCs/>
        </w:rPr>
      </w:pPr>
    </w:p>
    <w:p w14:paraId="1667C882" w14:textId="77777777" w:rsidR="007736F4" w:rsidRDefault="007736F4" w:rsidP="00F81117">
      <w:pPr>
        <w:pStyle w:val="NoSpacing"/>
        <w:numPr>
          <w:ilvl w:val="0"/>
          <w:numId w:val="0"/>
        </w:numPr>
        <w:ind w:left="360"/>
        <w:rPr>
          <w:b/>
          <w:bCs/>
        </w:rPr>
      </w:pPr>
    </w:p>
    <w:p w14:paraId="2683D98D" w14:textId="77777777" w:rsidR="007736F4" w:rsidRDefault="007736F4" w:rsidP="00F81117">
      <w:pPr>
        <w:pStyle w:val="NoSpacing"/>
        <w:numPr>
          <w:ilvl w:val="0"/>
          <w:numId w:val="0"/>
        </w:numPr>
        <w:ind w:left="360"/>
        <w:rPr>
          <w:b/>
          <w:bCs/>
        </w:rPr>
      </w:pPr>
    </w:p>
    <w:p w14:paraId="2B3DC426" w14:textId="77777777" w:rsidR="007736F4" w:rsidRDefault="007736F4" w:rsidP="00F81117">
      <w:pPr>
        <w:pStyle w:val="NoSpacing"/>
        <w:numPr>
          <w:ilvl w:val="0"/>
          <w:numId w:val="0"/>
        </w:numPr>
        <w:ind w:left="360"/>
        <w:rPr>
          <w:b/>
          <w:bCs/>
        </w:rPr>
      </w:pPr>
    </w:p>
    <w:p w14:paraId="7B9ABC0B" w14:textId="77777777" w:rsidR="007736F4" w:rsidRPr="007736F4" w:rsidRDefault="007736F4" w:rsidP="00F81117">
      <w:pPr>
        <w:pStyle w:val="NoSpacing"/>
        <w:numPr>
          <w:ilvl w:val="0"/>
          <w:numId w:val="0"/>
        </w:numPr>
        <w:ind w:left="360"/>
        <w:rPr>
          <w:b/>
          <w:bCs/>
        </w:rPr>
      </w:pPr>
    </w:p>
    <w:p w14:paraId="5E933389" w14:textId="2C8B2D6C" w:rsidR="00C44400" w:rsidRPr="00F81117" w:rsidRDefault="00C44400" w:rsidP="00F81117">
      <w:pPr>
        <w:pStyle w:val="NoSpacing"/>
        <w:rPr>
          <w:b/>
          <w:bCs/>
          <w:lang w:val="vi-VN"/>
        </w:rPr>
      </w:pPr>
      <w:r w:rsidRPr="00F81117">
        <w:rPr>
          <w:b/>
          <w:bCs/>
          <w:lang w:val="vi-VN"/>
        </w:rPr>
        <w:lastRenderedPageBreak/>
        <w:t>Ca sử dụng đặt hàng:</w:t>
      </w:r>
    </w:p>
    <w:tbl>
      <w:tblPr>
        <w:tblStyle w:val="TableGrid"/>
        <w:tblW w:w="8499" w:type="dxa"/>
        <w:tblLook w:val="04A0" w:firstRow="1" w:lastRow="0" w:firstColumn="1" w:lastColumn="0" w:noHBand="0" w:noVBand="1"/>
      </w:tblPr>
      <w:tblGrid>
        <w:gridCol w:w="2292"/>
        <w:gridCol w:w="6207"/>
      </w:tblGrid>
      <w:tr w:rsidR="00C44400" w14:paraId="6584F4EC" w14:textId="77777777" w:rsidTr="00B71B7D">
        <w:trPr>
          <w:trHeight w:val="651"/>
        </w:trPr>
        <w:tc>
          <w:tcPr>
            <w:tcW w:w="2292" w:type="dxa"/>
            <w:tcBorders>
              <w:top w:val="single" w:sz="4" w:space="0" w:color="auto"/>
              <w:left w:val="single" w:sz="4" w:space="0" w:color="auto"/>
              <w:bottom w:val="single" w:sz="4" w:space="0" w:color="auto"/>
              <w:right w:val="single" w:sz="4" w:space="0" w:color="auto"/>
            </w:tcBorders>
            <w:hideMark/>
          </w:tcPr>
          <w:p w14:paraId="502CF280" w14:textId="77777777" w:rsidR="00C44400" w:rsidRDefault="00C44400" w:rsidP="00F81117">
            <w:pPr>
              <w:ind w:firstLine="90"/>
              <w:rPr>
                <w:b/>
              </w:rPr>
            </w:pPr>
            <w:r>
              <w:rPr>
                <w:b/>
              </w:rPr>
              <w:t>Tên UC</w:t>
            </w:r>
          </w:p>
        </w:tc>
        <w:tc>
          <w:tcPr>
            <w:tcW w:w="6207" w:type="dxa"/>
            <w:tcBorders>
              <w:top w:val="single" w:sz="4" w:space="0" w:color="auto"/>
              <w:left w:val="single" w:sz="4" w:space="0" w:color="auto"/>
              <w:bottom w:val="single" w:sz="4" w:space="0" w:color="auto"/>
              <w:right w:val="single" w:sz="4" w:space="0" w:color="auto"/>
            </w:tcBorders>
            <w:hideMark/>
          </w:tcPr>
          <w:p w14:paraId="675FE945" w14:textId="77777777" w:rsidR="00C44400" w:rsidRDefault="00C44400" w:rsidP="00F81117">
            <w:pPr>
              <w:ind w:firstLine="0"/>
              <w:jc w:val="center"/>
              <w:rPr>
                <w:rFonts w:eastAsia="Times New Roman"/>
                <w:b/>
                <w:bCs/>
              </w:rPr>
            </w:pPr>
            <w:r>
              <w:rPr>
                <w:rFonts w:eastAsia="Times New Roman"/>
                <w:b/>
                <w:bCs/>
              </w:rPr>
              <w:t>Đặt hàng</w:t>
            </w:r>
          </w:p>
        </w:tc>
      </w:tr>
      <w:tr w:rsidR="00C44400" w14:paraId="1C845D14" w14:textId="77777777" w:rsidTr="00B71B7D">
        <w:trPr>
          <w:trHeight w:val="655"/>
        </w:trPr>
        <w:tc>
          <w:tcPr>
            <w:tcW w:w="2292" w:type="dxa"/>
            <w:tcBorders>
              <w:top w:val="single" w:sz="4" w:space="0" w:color="auto"/>
              <w:left w:val="single" w:sz="4" w:space="0" w:color="auto"/>
              <w:bottom w:val="single" w:sz="4" w:space="0" w:color="auto"/>
              <w:right w:val="single" w:sz="4" w:space="0" w:color="auto"/>
            </w:tcBorders>
            <w:hideMark/>
          </w:tcPr>
          <w:p w14:paraId="38B5016A" w14:textId="77777777" w:rsidR="00C44400" w:rsidRDefault="00C44400" w:rsidP="00F81117">
            <w:pPr>
              <w:ind w:firstLine="90"/>
              <w:jc w:val="left"/>
              <w:rPr>
                <w:b/>
              </w:rPr>
            </w:pPr>
            <w:r>
              <w:rPr>
                <w:b/>
              </w:rPr>
              <w:t>Mô tả</w:t>
            </w:r>
          </w:p>
        </w:tc>
        <w:tc>
          <w:tcPr>
            <w:tcW w:w="6207" w:type="dxa"/>
            <w:tcBorders>
              <w:top w:val="single" w:sz="4" w:space="0" w:color="auto"/>
              <w:left w:val="single" w:sz="4" w:space="0" w:color="auto"/>
              <w:bottom w:val="single" w:sz="4" w:space="0" w:color="auto"/>
              <w:right w:val="single" w:sz="4" w:space="0" w:color="auto"/>
            </w:tcBorders>
            <w:hideMark/>
          </w:tcPr>
          <w:p w14:paraId="130406C5" w14:textId="77777777" w:rsidR="00C44400" w:rsidRDefault="00C44400" w:rsidP="00F81117">
            <w:pPr>
              <w:ind w:firstLine="156"/>
            </w:pPr>
            <w:r>
              <w:t>Khi khách hàng muốn mua hàng.</w:t>
            </w:r>
          </w:p>
        </w:tc>
      </w:tr>
      <w:tr w:rsidR="00C44400" w14:paraId="10AF2BDA" w14:textId="77777777" w:rsidTr="00B71B7D">
        <w:trPr>
          <w:trHeight w:val="651"/>
        </w:trPr>
        <w:tc>
          <w:tcPr>
            <w:tcW w:w="2292" w:type="dxa"/>
            <w:tcBorders>
              <w:top w:val="single" w:sz="4" w:space="0" w:color="auto"/>
              <w:left w:val="single" w:sz="4" w:space="0" w:color="auto"/>
              <w:bottom w:val="single" w:sz="4" w:space="0" w:color="auto"/>
              <w:right w:val="single" w:sz="4" w:space="0" w:color="auto"/>
            </w:tcBorders>
            <w:hideMark/>
          </w:tcPr>
          <w:p w14:paraId="1CF393DF" w14:textId="77777777" w:rsidR="00C44400" w:rsidRDefault="00C44400" w:rsidP="00F81117">
            <w:pPr>
              <w:ind w:firstLine="90"/>
              <w:jc w:val="left"/>
              <w:rPr>
                <w:b/>
              </w:rPr>
            </w:pPr>
            <w:r>
              <w:rPr>
                <w:b/>
              </w:rPr>
              <w:t>Sự kiện kích hoạt</w:t>
            </w:r>
          </w:p>
        </w:tc>
        <w:tc>
          <w:tcPr>
            <w:tcW w:w="6207" w:type="dxa"/>
            <w:tcBorders>
              <w:top w:val="single" w:sz="4" w:space="0" w:color="auto"/>
              <w:left w:val="single" w:sz="4" w:space="0" w:color="auto"/>
              <w:bottom w:val="single" w:sz="4" w:space="0" w:color="auto"/>
              <w:right w:val="single" w:sz="4" w:space="0" w:color="auto"/>
            </w:tcBorders>
            <w:hideMark/>
          </w:tcPr>
          <w:p w14:paraId="477C900D" w14:textId="77777777" w:rsidR="00C44400" w:rsidRDefault="00C44400" w:rsidP="00F81117">
            <w:pPr>
              <w:pStyle w:val="CommentText"/>
              <w:ind w:firstLine="156"/>
              <w:rPr>
                <w:sz w:val="28"/>
                <w:szCs w:val="28"/>
              </w:rPr>
            </w:pPr>
            <w:r>
              <w:rPr>
                <w:sz w:val="28"/>
                <w:szCs w:val="28"/>
              </w:rPr>
              <w:t>Khách hàng chọn mua hàng</w:t>
            </w:r>
          </w:p>
        </w:tc>
      </w:tr>
      <w:tr w:rsidR="00C44400" w14:paraId="13D0773C" w14:textId="77777777" w:rsidTr="00B71B7D">
        <w:trPr>
          <w:trHeight w:val="666"/>
        </w:trPr>
        <w:tc>
          <w:tcPr>
            <w:tcW w:w="2292" w:type="dxa"/>
            <w:tcBorders>
              <w:top w:val="single" w:sz="4" w:space="0" w:color="auto"/>
              <w:left w:val="single" w:sz="4" w:space="0" w:color="auto"/>
              <w:bottom w:val="single" w:sz="4" w:space="0" w:color="auto"/>
              <w:right w:val="single" w:sz="4" w:space="0" w:color="auto"/>
            </w:tcBorders>
            <w:hideMark/>
          </w:tcPr>
          <w:p w14:paraId="2B31F79A" w14:textId="77777777" w:rsidR="00C44400" w:rsidRDefault="00C44400" w:rsidP="00F81117">
            <w:pPr>
              <w:ind w:firstLine="90"/>
              <w:jc w:val="left"/>
              <w:rPr>
                <w:b/>
              </w:rPr>
            </w:pPr>
            <w:r>
              <w:rPr>
                <w:b/>
              </w:rPr>
              <w:t>Tác nhân (Actors)</w:t>
            </w:r>
          </w:p>
        </w:tc>
        <w:tc>
          <w:tcPr>
            <w:tcW w:w="6207" w:type="dxa"/>
            <w:tcBorders>
              <w:top w:val="single" w:sz="4" w:space="0" w:color="auto"/>
              <w:left w:val="single" w:sz="4" w:space="0" w:color="auto"/>
              <w:bottom w:val="single" w:sz="4" w:space="0" w:color="auto"/>
              <w:right w:val="single" w:sz="4" w:space="0" w:color="auto"/>
            </w:tcBorders>
            <w:hideMark/>
          </w:tcPr>
          <w:p w14:paraId="55F42F89" w14:textId="0E13D068" w:rsidR="00C44400" w:rsidRDefault="00C44400" w:rsidP="005320C2">
            <w:pPr>
              <w:ind w:firstLine="156"/>
            </w:pPr>
            <w:r>
              <w:t>Khách hàng</w:t>
            </w:r>
          </w:p>
        </w:tc>
      </w:tr>
      <w:tr w:rsidR="00C44400" w14:paraId="745C59BE" w14:textId="77777777" w:rsidTr="00B71B7D">
        <w:trPr>
          <w:trHeight w:val="651"/>
        </w:trPr>
        <w:tc>
          <w:tcPr>
            <w:tcW w:w="2292" w:type="dxa"/>
            <w:tcBorders>
              <w:top w:val="single" w:sz="4" w:space="0" w:color="auto"/>
              <w:left w:val="single" w:sz="4" w:space="0" w:color="auto"/>
              <w:bottom w:val="single" w:sz="4" w:space="0" w:color="auto"/>
              <w:right w:val="single" w:sz="4" w:space="0" w:color="auto"/>
            </w:tcBorders>
            <w:hideMark/>
          </w:tcPr>
          <w:p w14:paraId="3F7AF1D1" w14:textId="77777777" w:rsidR="00C44400" w:rsidRDefault="00C44400" w:rsidP="00F81117">
            <w:pPr>
              <w:ind w:firstLine="90"/>
              <w:jc w:val="left"/>
              <w:rPr>
                <w:b/>
              </w:rPr>
            </w:pPr>
            <w:r>
              <w:rPr>
                <w:b/>
              </w:rPr>
              <w:t>Tiền điều kiện</w:t>
            </w:r>
          </w:p>
        </w:tc>
        <w:tc>
          <w:tcPr>
            <w:tcW w:w="6207" w:type="dxa"/>
            <w:tcBorders>
              <w:top w:val="single" w:sz="4" w:space="0" w:color="auto"/>
              <w:left w:val="single" w:sz="4" w:space="0" w:color="auto"/>
              <w:bottom w:val="single" w:sz="4" w:space="0" w:color="auto"/>
              <w:right w:val="single" w:sz="4" w:space="0" w:color="auto"/>
            </w:tcBorders>
            <w:hideMark/>
          </w:tcPr>
          <w:p w14:paraId="6A9BC187" w14:textId="77777777" w:rsidR="00C44400" w:rsidRDefault="00C44400" w:rsidP="00F81117">
            <w:pPr>
              <w:ind w:firstLine="156"/>
            </w:pPr>
            <w:r>
              <w:t>Khách hàng đã đăng nhập và trong giỏ hàng có sản phẩm.</w:t>
            </w:r>
          </w:p>
        </w:tc>
      </w:tr>
      <w:tr w:rsidR="00C44400" w14:paraId="32D530A1" w14:textId="77777777" w:rsidTr="00B71B7D">
        <w:trPr>
          <w:trHeight w:val="1076"/>
        </w:trPr>
        <w:tc>
          <w:tcPr>
            <w:tcW w:w="2292" w:type="dxa"/>
            <w:tcBorders>
              <w:top w:val="single" w:sz="4" w:space="0" w:color="auto"/>
              <w:left w:val="single" w:sz="4" w:space="0" w:color="auto"/>
              <w:bottom w:val="single" w:sz="4" w:space="0" w:color="auto"/>
              <w:right w:val="single" w:sz="4" w:space="0" w:color="auto"/>
            </w:tcBorders>
            <w:hideMark/>
          </w:tcPr>
          <w:p w14:paraId="15EBB7FA" w14:textId="77777777" w:rsidR="00C44400" w:rsidRDefault="00C44400" w:rsidP="00F81117">
            <w:pPr>
              <w:ind w:firstLine="90"/>
              <w:jc w:val="left"/>
              <w:rPr>
                <w:b/>
              </w:rPr>
            </w:pPr>
            <w:r>
              <w:rPr>
                <w:b/>
              </w:rPr>
              <w:t>Hậu điều kiện</w:t>
            </w:r>
          </w:p>
        </w:tc>
        <w:tc>
          <w:tcPr>
            <w:tcW w:w="6207" w:type="dxa"/>
            <w:tcBorders>
              <w:top w:val="single" w:sz="4" w:space="0" w:color="auto"/>
              <w:left w:val="single" w:sz="4" w:space="0" w:color="auto"/>
              <w:bottom w:val="single" w:sz="4" w:space="0" w:color="auto"/>
              <w:right w:val="single" w:sz="4" w:space="0" w:color="auto"/>
            </w:tcBorders>
            <w:hideMark/>
          </w:tcPr>
          <w:p w14:paraId="0EFD9F4E" w14:textId="77777777" w:rsidR="00C44400" w:rsidRDefault="00C44400" w:rsidP="00F81117">
            <w:pPr>
              <w:ind w:firstLine="156"/>
            </w:pPr>
            <w:r>
              <w:t>Khách hàng có thêm 1 đơn hàng.</w:t>
            </w:r>
          </w:p>
        </w:tc>
      </w:tr>
      <w:tr w:rsidR="00C44400" w14:paraId="7F0B13BD" w14:textId="77777777" w:rsidTr="00B71B7D">
        <w:trPr>
          <w:trHeight w:val="2601"/>
        </w:trPr>
        <w:tc>
          <w:tcPr>
            <w:tcW w:w="2292" w:type="dxa"/>
            <w:tcBorders>
              <w:top w:val="single" w:sz="4" w:space="0" w:color="auto"/>
              <w:left w:val="single" w:sz="4" w:space="0" w:color="auto"/>
              <w:bottom w:val="single" w:sz="4" w:space="0" w:color="auto"/>
              <w:right w:val="single" w:sz="4" w:space="0" w:color="auto"/>
            </w:tcBorders>
            <w:hideMark/>
          </w:tcPr>
          <w:p w14:paraId="37B75A4B" w14:textId="77777777" w:rsidR="00C44400" w:rsidRDefault="00C44400" w:rsidP="00F81117">
            <w:pPr>
              <w:ind w:firstLine="90"/>
              <w:jc w:val="left"/>
              <w:rPr>
                <w:b/>
              </w:rPr>
            </w:pPr>
            <w:r>
              <w:rPr>
                <w:b/>
              </w:rPr>
              <w:t>Luồng hành động chính</w:t>
            </w:r>
          </w:p>
        </w:tc>
        <w:tc>
          <w:tcPr>
            <w:tcW w:w="6207" w:type="dxa"/>
            <w:tcBorders>
              <w:top w:val="single" w:sz="4" w:space="0" w:color="auto"/>
              <w:left w:val="single" w:sz="4" w:space="0" w:color="auto"/>
              <w:bottom w:val="single" w:sz="4" w:space="0" w:color="auto"/>
              <w:right w:val="single" w:sz="4" w:space="0" w:color="auto"/>
            </w:tcBorders>
            <w:hideMark/>
          </w:tcPr>
          <w:p w14:paraId="100FC5DE" w14:textId="77777777" w:rsidR="00C44400" w:rsidRPr="00C6348E" w:rsidRDefault="00C44400" w:rsidP="00F81117">
            <w:pPr>
              <w:ind w:firstLine="156"/>
            </w:pPr>
            <w:r w:rsidRPr="00C6348E">
              <w:t>1. UC bắt đầu khi khách hàng chọn “</w:t>
            </w:r>
            <w:r>
              <w:t>Đặt hàng</w:t>
            </w:r>
            <w:r w:rsidRPr="00C6348E">
              <w:t>”</w:t>
            </w:r>
          </w:p>
          <w:p w14:paraId="4826883A" w14:textId="77777777" w:rsidR="00C44400" w:rsidRPr="00C6348E" w:rsidRDefault="00C44400" w:rsidP="00F81117">
            <w:pPr>
              <w:ind w:firstLine="156"/>
            </w:pPr>
            <w:r w:rsidRPr="00C6348E">
              <w:t xml:space="preserve">2. Hệ thống hiện thị </w:t>
            </w:r>
            <w:r>
              <w:t>F</w:t>
            </w:r>
            <w:r w:rsidRPr="00C6348E">
              <w:t xml:space="preserve">orm </w:t>
            </w:r>
            <w:r>
              <w:t>Đặt hàng.</w:t>
            </w:r>
          </w:p>
          <w:p w14:paraId="0944E3DA" w14:textId="77777777" w:rsidR="00C44400" w:rsidRPr="00C6348E" w:rsidRDefault="00C44400" w:rsidP="00F81117">
            <w:pPr>
              <w:ind w:firstLine="156"/>
            </w:pPr>
            <w:r w:rsidRPr="00C6348E">
              <w:t>3. Người dùng điền thông tin địa chỉ muốn nhận hàng và thông tin cá nhân như họ tên số điện thoại nhận hàng mà khách hàng đã cung cấp khi đăng ký tài khoản.</w:t>
            </w:r>
          </w:p>
          <w:p w14:paraId="32E5E050" w14:textId="77777777" w:rsidR="00C44400" w:rsidRPr="00C6348E" w:rsidRDefault="00C44400" w:rsidP="00F81117">
            <w:pPr>
              <w:ind w:firstLine="156"/>
            </w:pPr>
            <w:r w:rsidRPr="00C6348E">
              <w:t>4. Khách hàng chọn hình thức thanh toán: Nếu khách hàng chọn thanh toán trức tiếp khi nhận hàng thì sẽ đi vào luồng A1 , nếu khách hàng chọn thanh toán Online thì sẽ đi vào luồng A2.</w:t>
            </w:r>
          </w:p>
          <w:p w14:paraId="37DB26CB" w14:textId="77777777" w:rsidR="00C44400" w:rsidRPr="00C6348E" w:rsidRDefault="00C44400" w:rsidP="00F81117">
            <w:pPr>
              <w:ind w:firstLine="156"/>
            </w:pPr>
            <w:r w:rsidRPr="00C6348E">
              <w:tab/>
              <w:t>4.1:A1:Hệ thống sẽ hiển thị tổng số tiền cần thanh toán khi nhận hàng.</w:t>
            </w:r>
          </w:p>
          <w:p w14:paraId="6D6C0964" w14:textId="77777777" w:rsidR="00C44400" w:rsidRPr="00C6348E" w:rsidRDefault="00C44400" w:rsidP="00F81117">
            <w:pPr>
              <w:ind w:firstLine="156"/>
            </w:pPr>
            <w:r w:rsidRPr="00C6348E">
              <w:tab/>
              <w:t>4.2:A2:Hệ thống sẽ hiển thị ghi chú bao gồm số tiền cần khách hàng chuyển khoản cùng với mã đơn hàng và thông tin ngân hàng của công ty cùng với thời gian hạn để chuyển tiền.</w:t>
            </w:r>
          </w:p>
          <w:p w14:paraId="64B144C0" w14:textId="77777777" w:rsidR="00C44400" w:rsidRPr="00C6348E" w:rsidRDefault="00C44400" w:rsidP="00F81117">
            <w:pPr>
              <w:ind w:firstLine="156"/>
            </w:pPr>
            <w:r w:rsidRPr="00C6348E">
              <w:t xml:space="preserve">5. Nếu khách hàng xác nhận thanh toán thì sẽ đi vào </w:t>
            </w:r>
            <w:r w:rsidRPr="00C6348E">
              <w:lastRenderedPageBreak/>
              <w:t>luồng A1 còn nếu khách hàng chọn vào quay lại thì sẽ đi vào luồng A2:</w:t>
            </w:r>
          </w:p>
          <w:p w14:paraId="7FA76AAA" w14:textId="77777777" w:rsidR="00C44400" w:rsidRPr="00C6348E" w:rsidRDefault="00C44400" w:rsidP="00F81117">
            <w:pPr>
              <w:ind w:left="720" w:firstLine="156"/>
            </w:pPr>
            <w:r w:rsidRPr="00C6348E">
              <w:t>5.1: A1. Hệ thống hiện thị form thông báo “Đặt hàng thành công!”</w:t>
            </w:r>
          </w:p>
          <w:p w14:paraId="54B3F1B2" w14:textId="77777777" w:rsidR="00C44400" w:rsidRPr="00C6348E" w:rsidRDefault="00C44400" w:rsidP="00F81117">
            <w:pPr>
              <w:ind w:left="720" w:firstLine="156"/>
            </w:pPr>
            <w:r w:rsidRPr="00C6348E">
              <w:t>5.2: A2. Hệ thống hiện thị form thông báo “Đơn hàng chưa được thanh toán!”. Và đưa khách hàng về trang chủ</w:t>
            </w:r>
            <w:r>
              <w:t>.</w:t>
            </w:r>
          </w:p>
          <w:p w14:paraId="164C0FE9" w14:textId="77777777" w:rsidR="00C44400" w:rsidRDefault="00C44400" w:rsidP="00F81117">
            <w:pPr>
              <w:ind w:firstLine="156"/>
            </w:pPr>
            <w:r w:rsidRPr="00C6348E">
              <w:t>6. Ca sử dụng kết thúc.</w:t>
            </w:r>
            <w:r>
              <w:t xml:space="preserve"> </w:t>
            </w:r>
          </w:p>
        </w:tc>
      </w:tr>
      <w:tr w:rsidR="00C44400" w14:paraId="7AC3A02B" w14:textId="77777777" w:rsidTr="00B71B7D">
        <w:trPr>
          <w:trHeight w:val="382"/>
        </w:trPr>
        <w:tc>
          <w:tcPr>
            <w:tcW w:w="2292" w:type="dxa"/>
            <w:tcBorders>
              <w:top w:val="single" w:sz="4" w:space="0" w:color="auto"/>
              <w:left w:val="single" w:sz="4" w:space="0" w:color="auto"/>
              <w:bottom w:val="single" w:sz="4" w:space="0" w:color="auto"/>
              <w:right w:val="single" w:sz="4" w:space="0" w:color="auto"/>
            </w:tcBorders>
            <w:hideMark/>
          </w:tcPr>
          <w:p w14:paraId="67013F68" w14:textId="77777777" w:rsidR="00C44400" w:rsidRDefault="00C44400" w:rsidP="00F81117">
            <w:pPr>
              <w:ind w:firstLine="90"/>
              <w:jc w:val="left"/>
              <w:rPr>
                <w:b/>
              </w:rPr>
            </w:pPr>
            <w:r>
              <w:rPr>
                <w:b/>
              </w:rPr>
              <w:lastRenderedPageBreak/>
              <w:t>Ngoại lệ</w:t>
            </w:r>
          </w:p>
        </w:tc>
        <w:tc>
          <w:tcPr>
            <w:tcW w:w="6207" w:type="dxa"/>
            <w:tcBorders>
              <w:top w:val="single" w:sz="4" w:space="0" w:color="auto"/>
              <w:left w:val="single" w:sz="4" w:space="0" w:color="auto"/>
              <w:bottom w:val="single" w:sz="4" w:space="0" w:color="auto"/>
              <w:right w:val="single" w:sz="4" w:space="0" w:color="auto"/>
            </w:tcBorders>
          </w:tcPr>
          <w:p w14:paraId="35EA5B76" w14:textId="77777777" w:rsidR="00C44400" w:rsidRDefault="00C44400" w:rsidP="00F81117">
            <w:pPr>
              <w:ind w:firstLine="156"/>
            </w:pPr>
            <w:r>
              <w:t>Nếu khách hàng chưa thêm sản phẩm vào giỏ hàng thì hệ thống sẽ hiển thị giỏ hàng trống.</w:t>
            </w:r>
          </w:p>
        </w:tc>
      </w:tr>
    </w:tbl>
    <w:p w14:paraId="2D0F94A2" w14:textId="6185A2B4" w:rsidR="005320C2" w:rsidRDefault="005320C2" w:rsidP="007B3F6B">
      <w:pPr>
        <w:pStyle w:val="NoSpacing"/>
        <w:numPr>
          <w:ilvl w:val="0"/>
          <w:numId w:val="0"/>
        </w:numPr>
        <w:ind w:left="360"/>
        <w:rPr>
          <w:b/>
          <w:bCs/>
          <w:lang w:val="vi-VN"/>
        </w:rPr>
      </w:pPr>
    </w:p>
    <w:p w14:paraId="5EBFC1C2" w14:textId="77777777" w:rsidR="005320C2" w:rsidRDefault="005320C2">
      <w:pPr>
        <w:spacing w:before="0" w:after="160" w:line="259" w:lineRule="auto"/>
        <w:ind w:firstLine="0"/>
        <w:jc w:val="left"/>
        <w:rPr>
          <w:b/>
          <w:bCs/>
          <w:lang w:val="vi-VN"/>
        </w:rPr>
      </w:pPr>
      <w:r>
        <w:rPr>
          <w:b/>
          <w:bCs/>
          <w:lang w:val="vi-VN"/>
        </w:rPr>
        <w:br w:type="page"/>
      </w:r>
    </w:p>
    <w:p w14:paraId="3DE49DD0" w14:textId="1C275C60" w:rsidR="00C44400" w:rsidRPr="00F81117" w:rsidRDefault="00C44400" w:rsidP="00F81117">
      <w:pPr>
        <w:pStyle w:val="NoSpacing"/>
        <w:rPr>
          <w:b/>
          <w:bCs/>
          <w:lang w:val="vi-VN"/>
        </w:rPr>
      </w:pPr>
      <w:r w:rsidRPr="00F81117">
        <w:rPr>
          <w:b/>
          <w:bCs/>
          <w:lang w:val="vi-VN"/>
        </w:rPr>
        <w:lastRenderedPageBreak/>
        <w:t>Ca sử dụng xem giỏ hàng:</w:t>
      </w:r>
    </w:p>
    <w:tbl>
      <w:tblPr>
        <w:tblStyle w:val="TableGrid"/>
        <w:tblW w:w="8469" w:type="dxa"/>
        <w:tblLook w:val="04A0" w:firstRow="1" w:lastRow="0" w:firstColumn="1" w:lastColumn="0" w:noHBand="0" w:noVBand="1"/>
      </w:tblPr>
      <w:tblGrid>
        <w:gridCol w:w="2284"/>
        <w:gridCol w:w="6185"/>
      </w:tblGrid>
      <w:tr w:rsidR="00C44400" w14:paraId="3072770E" w14:textId="77777777" w:rsidTr="00B71B7D">
        <w:trPr>
          <w:trHeight w:val="662"/>
        </w:trPr>
        <w:tc>
          <w:tcPr>
            <w:tcW w:w="2284" w:type="dxa"/>
            <w:tcBorders>
              <w:top w:val="single" w:sz="4" w:space="0" w:color="auto"/>
              <w:left w:val="single" w:sz="4" w:space="0" w:color="auto"/>
              <w:bottom w:val="single" w:sz="4" w:space="0" w:color="auto"/>
              <w:right w:val="single" w:sz="4" w:space="0" w:color="auto"/>
            </w:tcBorders>
            <w:hideMark/>
          </w:tcPr>
          <w:p w14:paraId="068708B6" w14:textId="77777777" w:rsidR="00C44400" w:rsidRDefault="00C44400" w:rsidP="007B3F6B">
            <w:pPr>
              <w:ind w:firstLine="90"/>
              <w:rPr>
                <w:b/>
              </w:rPr>
            </w:pPr>
            <w:r>
              <w:rPr>
                <w:b/>
              </w:rPr>
              <w:t>Tên UC</w:t>
            </w:r>
          </w:p>
        </w:tc>
        <w:tc>
          <w:tcPr>
            <w:tcW w:w="6185" w:type="dxa"/>
            <w:tcBorders>
              <w:top w:val="single" w:sz="4" w:space="0" w:color="auto"/>
              <w:left w:val="single" w:sz="4" w:space="0" w:color="auto"/>
              <w:bottom w:val="single" w:sz="4" w:space="0" w:color="auto"/>
              <w:right w:val="single" w:sz="4" w:space="0" w:color="auto"/>
            </w:tcBorders>
            <w:hideMark/>
          </w:tcPr>
          <w:p w14:paraId="0565E0EC" w14:textId="77777777" w:rsidR="00C44400" w:rsidRDefault="00C44400" w:rsidP="007B3F6B">
            <w:pPr>
              <w:ind w:firstLine="0"/>
              <w:jc w:val="center"/>
              <w:rPr>
                <w:rFonts w:eastAsia="Times New Roman"/>
                <w:b/>
                <w:bCs/>
              </w:rPr>
            </w:pPr>
            <w:r>
              <w:rPr>
                <w:rFonts w:eastAsia="Times New Roman"/>
                <w:b/>
                <w:bCs/>
              </w:rPr>
              <w:t>Xem giỏ hàng</w:t>
            </w:r>
          </w:p>
        </w:tc>
      </w:tr>
      <w:tr w:rsidR="00C44400" w14:paraId="099E1179" w14:textId="77777777" w:rsidTr="00B71B7D">
        <w:trPr>
          <w:trHeight w:val="666"/>
        </w:trPr>
        <w:tc>
          <w:tcPr>
            <w:tcW w:w="2284" w:type="dxa"/>
            <w:tcBorders>
              <w:top w:val="single" w:sz="4" w:space="0" w:color="auto"/>
              <w:left w:val="single" w:sz="4" w:space="0" w:color="auto"/>
              <w:bottom w:val="single" w:sz="4" w:space="0" w:color="auto"/>
              <w:right w:val="single" w:sz="4" w:space="0" w:color="auto"/>
            </w:tcBorders>
            <w:hideMark/>
          </w:tcPr>
          <w:p w14:paraId="324E2C34" w14:textId="77777777" w:rsidR="00C44400" w:rsidRDefault="00C44400" w:rsidP="007B3F6B">
            <w:pPr>
              <w:ind w:firstLine="90"/>
              <w:jc w:val="left"/>
              <w:rPr>
                <w:b/>
              </w:rPr>
            </w:pPr>
            <w:r>
              <w:rPr>
                <w:b/>
              </w:rPr>
              <w:t>Mô tả</w:t>
            </w:r>
          </w:p>
        </w:tc>
        <w:tc>
          <w:tcPr>
            <w:tcW w:w="6185" w:type="dxa"/>
            <w:tcBorders>
              <w:top w:val="single" w:sz="4" w:space="0" w:color="auto"/>
              <w:left w:val="single" w:sz="4" w:space="0" w:color="auto"/>
              <w:bottom w:val="single" w:sz="4" w:space="0" w:color="auto"/>
              <w:right w:val="single" w:sz="4" w:space="0" w:color="auto"/>
            </w:tcBorders>
            <w:hideMark/>
          </w:tcPr>
          <w:p w14:paraId="7C0291BE" w14:textId="77777777" w:rsidR="00C44400" w:rsidRDefault="00C44400" w:rsidP="007B3F6B">
            <w:pPr>
              <w:ind w:firstLine="156"/>
            </w:pPr>
            <w:r>
              <w:t>Khi khách hàng muốn xem giỏ hàng có những sản phẩm gì</w:t>
            </w:r>
          </w:p>
        </w:tc>
      </w:tr>
      <w:tr w:rsidR="00C44400" w14:paraId="18E9565A" w14:textId="77777777" w:rsidTr="00B71B7D">
        <w:trPr>
          <w:trHeight w:val="662"/>
        </w:trPr>
        <w:tc>
          <w:tcPr>
            <w:tcW w:w="2284" w:type="dxa"/>
            <w:tcBorders>
              <w:top w:val="single" w:sz="4" w:space="0" w:color="auto"/>
              <w:left w:val="single" w:sz="4" w:space="0" w:color="auto"/>
              <w:bottom w:val="single" w:sz="4" w:space="0" w:color="auto"/>
              <w:right w:val="single" w:sz="4" w:space="0" w:color="auto"/>
            </w:tcBorders>
            <w:hideMark/>
          </w:tcPr>
          <w:p w14:paraId="101114B8" w14:textId="77777777" w:rsidR="00C44400" w:rsidRDefault="00C44400" w:rsidP="007B3F6B">
            <w:pPr>
              <w:ind w:firstLine="90"/>
              <w:jc w:val="left"/>
              <w:rPr>
                <w:b/>
              </w:rPr>
            </w:pPr>
            <w:r>
              <w:rPr>
                <w:b/>
              </w:rPr>
              <w:t>Sự kiện kích hoạt</w:t>
            </w:r>
          </w:p>
        </w:tc>
        <w:tc>
          <w:tcPr>
            <w:tcW w:w="6185" w:type="dxa"/>
            <w:tcBorders>
              <w:top w:val="single" w:sz="4" w:space="0" w:color="auto"/>
              <w:left w:val="single" w:sz="4" w:space="0" w:color="auto"/>
              <w:bottom w:val="single" w:sz="4" w:space="0" w:color="auto"/>
              <w:right w:val="single" w:sz="4" w:space="0" w:color="auto"/>
            </w:tcBorders>
            <w:hideMark/>
          </w:tcPr>
          <w:p w14:paraId="7A548E70" w14:textId="77777777" w:rsidR="00C44400" w:rsidRDefault="00C44400" w:rsidP="007B3F6B">
            <w:pPr>
              <w:pStyle w:val="CommentText"/>
              <w:ind w:firstLine="156"/>
              <w:rPr>
                <w:sz w:val="28"/>
                <w:szCs w:val="28"/>
              </w:rPr>
            </w:pPr>
            <w:r>
              <w:rPr>
                <w:sz w:val="28"/>
                <w:szCs w:val="28"/>
              </w:rPr>
              <w:t>Khách hàng vào nút giỏ hàng</w:t>
            </w:r>
          </w:p>
        </w:tc>
      </w:tr>
      <w:tr w:rsidR="00C44400" w14:paraId="7B274A1E" w14:textId="77777777" w:rsidTr="00B71B7D">
        <w:trPr>
          <w:trHeight w:val="678"/>
        </w:trPr>
        <w:tc>
          <w:tcPr>
            <w:tcW w:w="2284" w:type="dxa"/>
            <w:tcBorders>
              <w:top w:val="single" w:sz="4" w:space="0" w:color="auto"/>
              <w:left w:val="single" w:sz="4" w:space="0" w:color="auto"/>
              <w:bottom w:val="single" w:sz="4" w:space="0" w:color="auto"/>
              <w:right w:val="single" w:sz="4" w:space="0" w:color="auto"/>
            </w:tcBorders>
            <w:hideMark/>
          </w:tcPr>
          <w:p w14:paraId="4AA27151" w14:textId="77777777" w:rsidR="00C44400" w:rsidRDefault="00C44400" w:rsidP="007B3F6B">
            <w:pPr>
              <w:ind w:firstLine="90"/>
              <w:jc w:val="left"/>
              <w:rPr>
                <w:b/>
              </w:rPr>
            </w:pPr>
            <w:r>
              <w:rPr>
                <w:b/>
              </w:rPr>
              <w:t>Tác nhân (Actors)</w:t>
            </w:r>
          </w:p>
        </w:tc>
        <w:tc>
          <w:tcPr>
            <w:tcW w:w="6185" w:type="dxa"/>
            <w:tcBorders>
              <w:top w:val="single" w:sz="4" w:space="0" w:color="auto"/>
              <w:left w:val="single" w:sz="4" w:space="0" w:color="auto"/>
              <w:bottom w:val="single" w:sz="4" w:space="0" w:color="auto"/>
              <w:right w:val="single" w:sz="4" w:space="0" w:color="auto"/>
            </w:tcBorders>
            <w:hideMark/>
          </w:tcPr>
          <w:p w14:paraId="1A34EAFA" w14:textId="3A92EF01" w:rsidR="00C44400" w:rsidRDefault="00C44400" w:rsidP="00307485">
            <w:pPr>
              <w:ind w:firstLine="156"/>
            </w:pPr>
            <w:r>
              <w:t>Khách hàng</w:t>
            </w:r>
          </w:p>
        </w:tc>
      </w:tr>
      <w:tr w:rsidR="00C44400" w14:paraId="2B0F17F0" w14:textId="77777777" w:rsidTr="00B71B7D">
        <w:trPr>
          <w:trHeight w:val="662"/>
        </w:trPr>
        <w:tc>
          <w:tcPr>
            <w:tcW w:w="2284" w:type="dxa"/>
            <w:tcBorders>
              <w:top w:val="single" w:sz="4" w:space="0" w:color="auto"/>
              <w:left w:val="single" w:sz="4" w:space="0" w:color="auto"/>
              <w:bottom w:val="single" w:sz="4" w:space="0" w:color="auto"/>
              <w:right w:val="single" w:sz="4" w:space="0" w:color="auto"/>
            </w:tcBorders>
            <w:hideMark/>
          </w:tcPr>
          <w:p w14:paraId="2D534950" w14:textId="77777777" w:rsidR="00C44400" w:rsidRDefault="00C44400" w:rsidP="007B3F6B">
            <w:pPr>
              <w:ind w:firstLine="90"/>
              <w:jc w:val="left"/>
              <w:rPr>
                <w:b/>
              </w:rPr>
            </w:pPr>
            <w:r>
              <w:rPr>
                <w:b/>
              </w:rPr>
              <w:t>Tiền điều kiện</w:t>
            </w:r>
          </w:p>
        </w:tc>
        <w:tc>
          <w:tcPr>
            <w:tcW w:w="6185" w:type="dxa"/>
            <w:tcBorders>
              <w:top w:val="single" w:sz="4" w:space="0" w:color="auto"/>
              <w:left w:val="single" w:sz="4" w:space="0" w:color="auto"/>
              <w:bottom w:val="single" w:sz="4" w:space="0" w:color="auto"/>
              <w:right w:val="single" w:sz="4" w:space="0" w:color="auto"/>
            </w:tcBorders>
            <w:hideMark/>
          </w:tcPr>
          <w:p w14:paraId="6F304D37" w14:textId="77777777" w:rsidR="00C44400" w:rsidRDefault="00C44400" w:rsidP="007B3F6B">
            <w:pPr>
              <w:ind w:firstLine="156"/>
            </w:pPr>
            <w:r>
              <w:t>Khách hàng đã đăng nhập.</w:t>
            </w:r>
          </w:p>
        </w:tc>
      </w:tr>
      <w:tr w:rsidR="00C44400" w14:paraId="3D9136E5" w14:textId="77777777" w:rsidTr="00B71B7D">
        <w:trPr>
          <w:trHeight w:val="1095"/>
        </w:trPr>
        <w:tc>
          <w:tcPr>
            <w:tcW w:w="2284" w:type="dxa"/>
            <w:tcBorders>
              <w:top w:val="single" w:sz="4" w:space="0" w:color="auto"/>
              <w:left w:val="single" w:sz="4" w:space="0" w:color="auto"/>
              <w:bottom w:val="single" w:sz="4" w:space="0" w:color="auto"/>
              <w:right w:val="single" w:sz="4" w:space="0" w:color="auto"/>
            </w:tcBorders>
            <w:hideMark/>
          </w:tcPr>
          <w:p w14:paraId="7D162DD2" w14:textId="77777777" w:rsidR="00C44400" w:rsidRDefault="00C44400" w:rsidP="007B3F6B">
            <w:pPr>
              <w:ind w:firstLine="90"/>
              <w:jc w:val="left"/>
              <w:rPr>
                <w:b/>
              </w:rPr>
            </w:pPr>
            <w:r>
              <w:rPr>
                <w:b/>
              </w:rPr>
              <w:t>Hậu điều kiện</w:t>
            </w:r>
          </w:p>
        </w:tc>
        <w:tc>
          <w:tcPr>
            <w:tcW w:w="6185" w:type="dxa"/>
            <w:tcBorders>
              <w:top w:val="single" w:sz="4" w:space="0" w:color="auto"/>
              <w:left w:val="single" w:sz="4" w:space="0" w:color="auto"/>
              <w:bottom w:val="single" w:sz="4" w:space="0" w:color="auto"/>
              <w:right w:val="single" w:sz="4" w:space="0" w:color="auto"/>
            </w:tcBorders>
            <w:hideMark/>
          </w:tcPr>
          <w:p w14:paraId="56E8D71C" w14:textId="77777777" w:rsidR="00C44400" w:rsidRDefault="00C44400" w:rsidP="007B3F6B">
            <w:pPr>
              <w:ind w:firstLine="156"/>
            </w:pPr>
            <w:r>
              <w:t>Khách hàng xem được chi tiết giỏ hàng bao gồm các sản phẩm và số lượng cùng đơn giá.</w:t>
            </w:r>
          </w:p>
        </w:tc>
      </w:tr>
      <w:tr w:rsidR="00C44400" w:rsidRPr="009B02BA" w14:paraId="3473483B" w14:textId="77777777" w:rsidTr="00B71B7D">
        <w:trPr>
          <w:trHeight w:val="2645"/>
        </w:trPr>
        <w:tc>
          <w:tcPr>
            <w:tcW w:w="2284" w:type="dxa"/>
            <w:tcBorders>
              <w:top w:val="single" w:sz="4" w:space="0" w:color="auto"/>
              <w:left w:val="single" w:sz="4" w:space="0" w:color="auto"/>
              <w:bottom w:val="single" w:sz="4" w:space="0" w:color="auto"/>
              <w:right w:val="single" w:sz="4" w:space="0" w:color="auto"/>
            </w:tcBorders>
            <w:hideMark/>
          </w:tcPr>
          <w:p w14:paraId="06F3D459" w14:textId="77777777" w:rsidR="00C44400" w:rsidRDefault="00C44400" w:rsidP="007B3F6B">
            <w:pPr>
              <w:ind w:firstLine="90"/>
              <w:jc w:val="left"/>
              <w:rPr>
                <w:b/>
              </w:rPr>
            </w:pPr>
            <w:r>
              <w:rPr>
                <w:b/>
              </w:rPr>
              <w:t>Luồng hành động chính</w:t>
            </w:r>
          </w:p>
        </w:tc>
        <w:tc>
          <w:tcPr>
            <w:tcW w:w="6185" w:type="dxa"/>
            <w:tcBorders>
              <w:top w:val="single" w:sz="4" w:space="0" w:color="auto"/>
              <w:left w:val="single" w:sz="4" w:space="0" w:color="auto"/>
              <w:bottom w:val="single" w:sz="4" w:space="0" w:color="auto"/>
              <w:right w:val="single" w:sz="4" w:space="0" w:color="auto"/>
            </w:tcBorders>
            <w:hideMark/>
          </w:tcPr>
          <w:p w14:paraId="5326160D" w14:textId="77777777" w:rsidR="00C44400" w:rsidRPr="00436B90" w:rsidRDefault="00C44400" w:rsidP="007B3F6B">
            <w:pPr>
              <w:ind w:firstLine="156"/>
              <w:rPr>
                <w:lang w:val="vi-VN"/>
              </w:rPr>
            </w:pPr>
            <w:r w:rsidRPr="00436B90">
              <w:rPr>
                <w:lang w:val="vi-VN"/>
              </w:rPr>
              <w:t>1. Người dùng chọn vào icon giỏ hàng tại trang chủ. Nếu giỏ hàng có sản phẩm thì sẽ vào luồng A1, còn nếu giỏ hàng trống thì sẽ vào luồng A2.</w:t>
            </w:r>
          </w:p>
          <w:p w14:paraId="7728C1A4" w14:textId="77777777" w:rsidR="00C44400" w:rsidRPr="00436B90" w:rsidRDefault="00C44400" w:rsidP="007B3F6B">
            <w:pPr>
              <w:ind w:left="395" w:firstLine="156"/>
              <w:rPr>
                <w:lang w:val="vi-VN"/>
              </w:rPr>
            </w:pPr>
            <w:r w:rsidRPr="00436B90">
              <w:rPr>
                <w:lang w:val="vi-VN"/>
              </w:rPr>
              <w:t>1.1: A1. Hệ thống sẽ hiển thị dữ liệu bao gồm các thông tin như tên sản phẩm và số lượng cùng với giá tiền cho một mặt hàng mà khách hàng đã thêm vào giỏ.</w:t>
            </w:r>
          </w:p>
          <w:p w14:paraId="7199B75F" w14:textId="77777777" w:rsidR="00C44400" w:rsidRDefault="00C44400" w:rsidP="007B3F6B">
            <w:pPr>
              <w:ind w:left="395" w:firstLine="156"/>
              <w:rPr>
                <w:lang w:val="vi-VN"/>
              </w:rPr>
            </w:pPr>
            <w:r w:rsidRPr="00436B90">
              <w:rPr>
                <w:lang w:val="vi-VN"/>
              </w:rPr>
              <w:t>1.2: A2. Hệ thống hiện thị form thông báo “Giỏ hàng đang trống vui lòng thêm sản phẩm”.</w:t>
            </w:r>
          </w:p>
          <w:p w14:paraId="311CAF06" w14:textId="77777777" w:rsidR="00C44400" w:rsidRPr="00D52129" w:rsidRDefault="00C44400" w:rsidP="00B21F14">
            <w:pPr>
              <w:pStyle w:val="ListParagraph"/>
              <w:numPr>
                <w:ilvl w:val="0"/>
                <w:numId w:val="26"/>
              </w:numPr>
              <w:ind w:firstLine="156"/>
              <w:rPr>
                <w:lang w:val="vi-VN"/>
              </w:rPr>
            </w:pPr>
            <w:r w:rsidRPr="00D52129">
              <w:rPr>
                <w:lang w:val="vi-VN"/>
              </w:rPr>
              <w:t>Ca sử dụng kết thúc.</w:t>
            </w:r>
          </w:p>
        </w:tc>
      </w:tr>
      <w:tr w:rsidR="00C44400" w14:paraId="437BA580" w14:textId="77777777" w:rsidTr="00B71B7D">
        <w:trPr>
          <w:trHeight w:val="389"/>
        </w:trPr>
        <w:tc>
          <w:tcPr>
            <w:tcW w:w="2284" w:type="dxa"/>
            <w:tcBorders>
              <w:top w:val="single" w:sz="4" w:space="0" w:color="auto"/>
              <w:left w:val="single" w:sz="4" w:space="0" w:color="auto"/>
              <w:bottom w:val="single" w:sz="4" w:space="0" w:color="auto"/>
              <w:right w:val="single" w:sz="4" w:space="0" w:color="auto"/>
            </w:tcBorders>
            <w:hideMark/>
          </w:tcPr>
          <w:p w14:paraId="45A6CB1C" w14:textId="77777777" w:rsidR="00C44400" w:rsidRDefault="00C44400" w:rsidP="007B3F6B">
            <w:pPr>
              <w:ind w:firstLine="90"/>
              <w:jc w:val="left"/>
              <w:rPr>
                <w:b/>
              </w:rPr>
            </w:pPr>
            <w:r>
              <w:rPr>
                <w:b/>
              </w:rPr>
              <w:t>Ngoại lệ</w:t>
            </w:r>
          </w:p>
        </w:tc>
        <w:tc>
          <w:tcPr>
            <w:tcW w:w="6185" w:type="dxa"/>
            <w:tcBorders>
              <w:top w:val="single" w:sz="4" w:space="0" w:color="auto"/>
              <w:left w:val="single" w:sz="4" w:space="0" w:color="auto"/>
              <w:bottom w:val="single" w:sz="4" w:space="0" w:color="auto"/>
              <w:right w:val="single" w:sz="4" w:space="0" w:color="auto"/>
            </w:tcBorders>
          </w:tcPr>
          <w:p w14:paraId="2ACADC8C" w14:textId="77777777" w:rsidR="00C44400" w:rsidRDefault="00C44400" w:rsidP="007B3F6B">
            <w:pPr>
              <w:ind w:firstLine="156"/>
            </w:pPr>
            <w:r>
              <w:t>Nếu khách hàng chưa thêm sản phẩm vào giỏ hàng thì hệ thống sẽ hiển thị giỏ hàng trống.</w:t>
            </w:r>
          </w:p>
        </w:tc>
      </w:tr>
    </w:tbl>
    <w:p w14:paraId="78DCB531" w14:textId="77777777" w:rsidR="00BF70E8" w:rsidRDefault="00BF70E8" w:rsidP="00C44400">
      <w:pPr>
        <w:rPr>
          <w:b/>
          <w:bCs/>
          <w:lang w:val="vi-VN"/>
        </w:rPr>
      </w:pPr>
    </w:p>
    <w:p w14:paraId="565E04B3" w14:textId="77777777" w:rsidR="00BF70E8" w:rsidRDefault="00BF70E8">
      <w:pPr>
        <w:spacing w:before="0" w:after="160" w:line="259" w:lineRule="auto"/>
        <w:ind w:firstLine="0"/>
        <w:jc w:val="left"/>
        <w:rPr>
          <w:b/>
          <w:bCs/>
          <w:lang w:val="vi-VN"/>
        </w:rPr>
      </w:pPr>
      <w:r>
        <w:rPr>
          <w:b/>
          <w:bCs/>
          <w:lang w:val="vi-VN"/>
        </w:rPr>
        <w:br w:type="page"/>
      </w:r>
    </w:p>
    <w:p w14:paraId="7988F3A4" w14:textId="46200B4B" w:rsidR="00C44400" w:rsidRDefault="00C44400" w:rsidP="00C44400">
      <w:pPr>
        <w:rPr>
          <w:b/>
          <w:bCs/>
          <w:lang w:val="vi-VN"/>
        </w:rPr>
      </w:pPr>
      <w:r w:rsidRPr="00436B90">
        <w:rPr>
          <w:b/>
          <w:bCs/>
          <w:lang w:val="vi-VN"/>
        </w:rPr>
        <w:lastRenderedPageBreak/>
        <w:t xml:space="preserve">Ca sử dụng </w:t>
      </w:r>
      <w:r w:rsidRPr="00BF70E8">
        <w:rPr>
          <w:b/>
          <w:bCs/>
          <w:lang w:val="vi-VN"/>
        </w:rPr>
        <w:t>thêm sản phẩm vào</w:t>
      </w:r>
      <w:r w:rsidRPr="00436B90">
        <w:rPr>
          <w:b/>
          <w:bCs/>
          <w:lang w:val="vi-VN"/>
        </w:rPr>
        <w:t xml:space="preserve"> giỏ hàng:</w:t>
      </w:r>
    </w:p>
    <w:tbl>
      <w:tblPr>
        <w:tblStyle w:val="TableGrid"/>
        <w:tblW w:w="8499" w:type="dxa"/>
        <w:tblLook w:val="04A0" w:firstRow="1" w:lastRow="0" w:firstColumn="1" w:lastColumn="0" w:noHBand="0" w:noVBand="1"/>
      </w:tblPr>
      <w:tblGrid>
        <w:gridCol w:w="2292"/>
        <w:gridCol w:w="6207"/>
      </w:tblGrid>
      <w:tr w:rsidR="00C44400" w14:paraId="54B902A1" w14:textId="77777777" w:rsidTr="00B71B7D">
        <w:trPr>
          <w:trHeight w:val="668"/>
        </w:trPr>
        <w:tc>
          <w:tcPr>
            <w:tcW w:w="2292" w:type="dxa"/>
            <w:tcBorders>
              <w:top w:val="single" w:sz="4" w:space="0" w:color="auto"/>
              <w:left w:val="single" w:sz="4" w:space="0" w:color="auto"/>
              <w:bottom w:val="single" w:sz="4" w:space="0" w:color="auto"/>
              <w:right w:val="single" w:sz="4" w:space="0" w:color="auto"/>
            </w:tcBorders>
            <w:hideMark/>
          </w:tcPr>
          <w:p w14:paraId="15F7DA1C" w14:textId="77777777" w:rsidR="00C44400" w:rsidRDefault="00C44400" w:rsidP="007B3F6B">
            <w:pPr>
              <w:ind w:firstLine="90"/>
              <w:rPr>
                <w:b/>
              </w:rPr>
            </w:pPr>
            <w:r>
              <w:rPr>
                <w:b/>
              </w:rPr>
              <w:t>Tên UC</w:t>
            </w:r>
          </w:p>
        </w:tc>
        <w:tc>
          <w:tcPr>
            <w:tcW w:w="6207" w:type="dxa"/>
            <w:tcBorders>
              <w:top w:val="single" w:sz="4" w:space="0" w:color="auto"/>
              <w:left w:val="single" w:sz="4" w:space="0" w:color="auto"/>
              <w:bottom w:val="single" w:sz="4" w:space="0" w:color="auto"/>
              <w:right w:val="single" w:sz="4" w:space="0" w:color="auto"/>
            </w:tcBorders>
            <w:hideMark/>
          </w:tcPr>
          <w:p w14:paraId="60771DA4" w14:textId="77777777" w:rsidR="00C44400" w:rsidRDefault="00C44400" w:rsidP="007B3F6B">
            <w:pPr>
              <w:ind w:firstLine="0"/>
              <w:jc w:val="center"/>
              <w:rPr>
                <w:rFonts w:eastAsia="Times New Roman"/>
                <w:b/>
                <w:bCs/>
              </w:rPr>
            </w:pPr>
            <w:r>
              <w:rPr>
                <w:rFonts w:eastAsia="Times New Roman"/>
                <w:b/>
                <w:bCs/>
              </w:rPr>
              <w:t>Thêm sản phẩm vào giỏ hàng</w:t>
            </w:r>
          </w:p>
        </w:tc>
      </w:tr>
      <w:tr w:rsidR="00C44400" w14:paraId="3615B4BE" w14:textId="77777777" w:rsidTr="00B71B7D">
        <w:trPr>
          <w:trHeight w:val="672"/>
        </w:trPr>
        <w:tc>
          <w:tcPr>
            <w:tcW w:w="2292" w:type="dxa"/>
            <w:tcBorders>
              <w:top w:val="single" w:sz="4" w:space="0" w:color="auto"/>
              <w:left w:val="single" w:sz="4" w:space="0" w:color="auto"/>
              <w:bottom w:val="single" w:sz="4" w:space="0" w:color="auto"/>
              <w:right w:val="single" w:sz="4" w:space="0" w:color="auto"/>
            </w:tcBorders>
            <w:hideMark/>
          </w:tcPr>
          <w:p w14:paraId="58A6C376" w14:textId="77777777" w:rsidR="00C44400" w:rsidRDefault="00C44400" w:rsidP="007B3F6B">
            <w:pPr>
              <w:ind w:firstLine="90"/>
              <w:jc w:val="left"/>
              <w:rPr>
                <w:b/>
              </w:rPr>
            </w:pPr>
            <w:r>
              <w:rPr>
                <w:b/>
              </w:rPr>
              <w:t>Mô tả</w:t>
            </w:r>
          </w:p>
        </w:tc>
        <w:tc>
          <w:tcPr>
            <w:tcW w:w="6207" w:type="dxa"/>
            <w:tcBorders>
              <w:top w:val="single" w:sz="4" w:space="0" w:color="auto"/>
              <w:left w:val="single" w:sz="4" w:space="0" w:color="auto"/>
              <w:bottom w:val="single" w:sz="4" w:space="0" w:color="auto"/>
              <w:right w:val="single" w:sz="4" w:space="0" w:color="auto"/>
            </w:tcBorders>
            <w:hideMark/>
          </w:tcPr>
          <w:p w14:paraId="10A57211" w14:textId="77777777" w:rsidR="00C44400" w:rsidRDefault="00C44400" w:rsidP="007B3F6B">
            <w:pPr>
              <w:ind w:firstLine="156"/>
            </w:pPr>
            <w:r>
              <w:t>Khách hàng muốn thêm sản phẩm vào giỏ hàng.</w:t>
            </w:r>
          </w:p>
        </w:tc>
      </w:tr>
      <w:tr w:rsidR="00C44400" w14:paraId="61E761F2" w14:textId="77777777" w:rsidTr="00B71B7D">
        <w:trPr>
          <w:trHeight w:val="668"/>
        </w:trPr>
        <w:tc>
          <w:tcPr>
            <w:tcW w:w="2292" w:type="dxa"/>
            <w:tcBorders>
              <w:top w:val="single" w:sz="4" w:space="0" w:color="auto"/>
              <w:left w:val="single" w:sz="4" w:space="0" w:color="auto"/>
              <w:bottom w:val="single" w:sz="4" w:space="0" w:color="auto"/>
              <w:right w:val="single" w:sz="4" w:space="0" w:color="auto"/>
            </w:tcBorders>
            <w:hideMark/>
          </w:tcPr>
          <w:p w14:paraId="79C3AA32" w14:textId="77777777" w:rsidR="00C44400" w:rsidRDefault="00C44400" w:rsidP="007B3F6B">
            <w:pPr>
              <w:ind w:firstLine="90"/>
              <w:jc w:val="left"/>
              <w:rPr>
                <w:b/>
              </w:rPr>
            </w:pPr>
            <w:r>
              <w:rPr>
                <w:b/>
              </w:rPr>
              <w:t>Sự kiện kích hoạt</w:t>
            </w:r>
          </w:p>
        </w:tc>
        <w:tc>
          <w:tcPr>
            <w:tcW w:w="6207" w:type="dxa"/>
            <w:tcBorders>
              <w:top w:val="single" w:sz="4" w:space="0" w:color="auto"/>
              <w:left w:val="single" w:sz="4" w:space="0" w:color="auto"/>
              <w:bottom w:val="single" w:sz="4" w:space="0" w:color="auto"/>
              <w:right w:val="single" w:sz="4" w:space="0" w:color="auto"/>
            </w:tcBorders>
            <w:hideMark/>
          </w:tcPr>
          <w:p w14:paraId="626543D0" w14:textId="77777777" w:rsidR="00C44400" w:rsidRDefault="00C44400" w:rsidP="007B3F6B">
            <w:pPr>
              <w:pStyle w:val="CommentText"/>
              <w:ind w:firstLine="156"/>
              <w:rPr>
                <w:sz w:val="28"/>
                <w:szCs w:val="28"/>
              </w:rPr>
            </w:pPr>
            <w:r>
              <w:rPr>
                <w:sz w:val="28"/>
                <w:szCs w:val="28"/>
              </w:rPr>
              <w:t>Khách hàng chọn sản phẩm vào ấn thêm vào giỏ hàng.</w:t>
            </w:r>
          </w:p>
        </w:tc>
      </w:tr>
      <w:tr w:rsidR="00C44400" w14:paraId="70D6B09D" w14:textId="77777777" w:rsidTr="00B71B7D">
        <w:trPr>
          <w:trHeight w:val="683"/>
        </w:trPr>
        <w:tc>
          <w:tcPr>
            <w:tcW w:w="2292" w:type="dxa"/>
            <w:tcBorders>
              <w:top w:val="single" w:sz="4" w:space="0" w:color="auto"/>
              <w:left w:val="single" w:sz="4" w:space="0" w:color="auto"/>
              <w:bottom w:val="single" w:sz="4" w:space="0" w:color="auto"/>
              <w:right w:val="single" w:sz="4" w:space="0" w:color="auto"/>
            </w:tcBorders>
            <w:hideMark/>
          </w:tcPr>
          <w:p w14:paraId="04A56386" w14:textId="77777777" w:rsidR="00C44400" w:rsidRDefault="00C44400" w:rsidP="007B3F6B">
            <w:pPr>
              <w:ind w:firstLine="90"/>
              <w:jc w:val="left"/>
              <w:rPr>
                <w:b/>
              </w:rPr>
            </w:pPr>
            <w:r>
              <w:rPr>
                <w:b/>
              </w:rPr>
              <w:t>Tác nhân (Actors)</w:t>
            </w:r>
          </w:p>
        </w:tc>
        <w:tc>
          <w:tcPr>
            <w:tcW w:w="6207" w:type="dxa"/>
            <w:tcBorders>
              <w:top w:val="single" w:sz="4" w:space="0" w:color="auto"/>
              <w:left w:val="single" w:sz="4" w:space="0" w:color="auto"/>
              <w:bottom w:val="single" w:sz="4" w:space="0" w:color="auto"/>
              <w:right w:val="single" w:sz="4" w:space="0" w:color="auto"/>
            </w:tcBorders>
            <w:hideMark/>
          </w:tcPr>
          <w:p w14:paraId="57E7C0A7" w14:textId="77777777" w:rsidR="00C44400" w:rsidRDefault="00C44400" w:rsidP="007B3F6B">
            <w:pPr>
              <w:ind w:firstLine="156"/>
            </w:pPr>
            <w:r>
              <w:t>Khách hàng</w:t>
            </w:r>
          </w:p>
        </w:tc>
      </w:tr>
      <w:tr w:rsidR="00C44400" w14:paraId="600429AE" w14:textId="77777777" w:rsidTr="00B71B7D">
        <w:trPr>
          <w:trHeight w:val="668"/>
        </w:trPr>
        <w:tc>
          <w:tcPr>
            <w:tcW w:w="2292" w:type="dxa"/>
            <w:tcBorders>
              <w:top w:val="single" w:sz="4" w:space="0" w:color="auto"/>
              <w:left w:val="single" w:sz="4" w:space="0" w:color="auto"/>
              <w:bottom w:val="single" w:sz="4" w:space="0" w:color="auto"/>
              <w:right w:val="single" w:sz="4" w:space="0" w:color="auto"/>
            </w:tcBorders>
            <w:hideMark/>
          </w:tcPr>
          <w:p w14:paraId="77427117" w14:textId="77777777" w:rsidR="00C44400" w:rsidRDefault="00C44400" w:rsidP="007B3F6B">
            <w:pPr>
              <w:ind w:firstLine="90"/>
              <w:jc w:val="left"/>
              <w:rPr>
                <w:b/>
              </w:rPr>
            </w:pPr>
            <w:r>
              <w:rPr>
                <w:b/>
              </w:rPr>
              <w:t>Tiền điều kiện</w:t>
            </w:r>
          </w:p>
        </w:tc>
        <w:tc>
          <w:tcPr>
            <w:tcW w:w="6207" w:type="dxa"/>
            <w:tcBorders>
              <w:top w:val="single" w:sz="4" w:space="0" w:color="auto"/>
              <w:left w:val="single" w:sz="4" w:space="0" w:color="auto"/>
              <w:bottom w:val="single" w:sz="4" w:space="0" w:color="auto"/>
              <w:right w:val="single" w:sz="4" w:space="0" w:color="auto"/>
            </w:tcBorders>
            <w:hideMark/>
          </w:tcPr>
          <w:p w14:paraId="4AF97B83" w14:textId="77777777" w:rsidR="00C44400" w:rsidRDefault="00C44400" w:rsidP="007B3F6B">
            <w:pPr>
              <w:ind w:firstLine="156"/>
            </w:pPr>
            <w:r>
              <w:t>Khách hàng đã đăng nhập.</w:t>
            </w:r>
          </w:p>
        </w:tc>
      </w:tr>
      <w:tr w:rsidR="00C44400" w14:paraId="7716DDB8" w14:textId="77777777" w:rsidTr="00B71B7D">
        <w:trPr>
          <w:trHeight w:val="1104"/>
        </w:trPr>
        <w:tc>
          <w:tcPr>
            <w:tcW w:w="2292" w:type="dxa"/>
            <w:tcBorders>
              <w:top w:val="single" w:sz="4" w:space="0" w:color="auto"/>
              <w:left w:val="single" w:sz="4" w:space="0" w:color="auto"/>
              <w:bottom w:val="single" w:sz="4" w:space="0" w:color="auto"/>
              <w:right w:val="single" w:sz="4" w:space="0" w:color="auto"/>
            </w:tcBorders>
            <w:hideMark/>
          </w:tcPr>
          <w:p w14:paraId="1ABFD0EE" w14:textId="77777777" w:rsidR="00C44400" w:rsidRDefault="00C44400" w:rsidP="007B3F6B">
            <w:pPr>
              <w:ind w:firstLine="90"/>
              <w:jc w:val="left"/>
              <w:rPr>
                <w:b/>
              </w:rPr>
            </w:pPr>
            <w:r>
              <w:rPr>
                <w:b/>
              </w:rPr>
              <w:t>Hậu điều kiện</w:t>
            </w:r>
          </w:p>
        </w:tc>
        <w:tc>
          <w:tcPr>
            <w:tcW w:w="6207" w:type="dxa"/>
            <w:tcBorders>
              <w:top w:val="single" w:sz="4" w:space="0" w:color="auto"/>
              <w:left w:val="single" w:sz="4" w:space="0" w:color="auto"/>
              <w:bottom w:val="single" w:sz="4" w:space="0" w:color="auto"/>
              <w:right w:val="single" w:sz="4" w:space="0" w:color="auto"/>
            </w:tcBorders>
            <w:hideMark/>
          </w:tcPr>
          <w:p w14:paraId="4BBEF056" w14:textId="77777777" w:rsidR="00C44400" w:rsidRDefault="00C44400" w:rsidP="007B3F6B">
            <w:pPr>
              <w:ind w:firstLine="156"/>
            </w:pPr>
            <w:r>
              <w:t>Khách hàng thêm được sản phẩm vào giỏ hàng.</w:t>
            </w:r>
          </w:p>
        </w:tc>
      </w:tr>
      <w:tr w:rsidR="00C44400" w:rsidRPr="00803926" w14:paraId="1B80321B" w14:textId="77777777" w:rsidTr="00B71B7D">
        <w:trPr>
          <w:trHeight w:val="2668"/>
        </w:trPr>
        <w:tc>
          <w:tcPr>
            <w:tcW w:w="2292" w:type="dxa"/>
            <w:tcBorders>
              <w:top w:val="single" w:sz="4" w:space="0" w:color="auto"/>
              <w:left w:val="single" w:sz="4" w:space="0" w:color="auto"/>
              <w:bottom w:val="single" w:sz="4" w:space="0" w:color="auto"/>
              <w:right w:val="single" w:sz="4" w:space="0" w:color="auto"/>
            </w:tcBorders>
            <w:hideMark/>
          </w:tcPr>
          <w:p w14:paraId="4344CAD0" w14:textId="77777777" w:rsidR="00C44400" w:rsidRDefault="00C44400" w:rsidP="007B3F6B">
            <w:pPr>
              <w:ind w:firstLine="90"/>
              <w:jc w:val="left"/>
              <w:rPr>
                <w:b/>
              </w:rPr>
            </w:pPr>
            <w:r>
              <w:rPr>
                <w:b/>
              </w:rPr>
              <w:t>Luồng hành động chính</w:t>
            </w:r>
          </w:p>
        </w:tc>
        <w:tc>
          <w:tcPr>
            <w:tcW w:w="6207" w:type="dxa"/>
            <w:tcBorders>
              <w:top w:val="single" w:sz="4" w:space="0" w:color="auto"/>
              <w:left w:val="single" w:sz="4" w:space="0" w:color="auto"/>
              <w:bottom w:val="single" w:sz="4" w:space="0" w:color="auto"/>
              <w:right w:val="single" w:sz="4" w:space="0" w:color="auto"/>
            </w:tcBorders>
            <w:hideMark/>
          </w:tcPr>
          <w:p w14:paraId="412567DA" w14:textId="77777777" w:rsidR="00C44400" w:rsidRDefault="00C44400" w:rsidP="00B21F14">
            <w:pPr>
              <w:pStyle w:val="ListParagraph"/>
              <w:numPr>
                <w:ilvl w:val="0"/>
                <w:numId w:val="38"/>
              </w:numPr>
              <w:ind w:left="0" w:firstLine="156"/>
            </w:pPr>
            <w:r>
              <w:t>Khách hàng tìm kiếm sản phẩm</w:t>
            </w:r>
          </w:p>
          <w:p w14:paraId="530DEB50" w14:textId="77777777" w:rsidR="00C44400" w:rsidRDefault="00C44400" w:rsidP="00B21F14">
            <w:pPr>
              <w:pStyle w:val="ListParagraph"/>
              <w:numPr>
                <w:ilvl w:val="0"/>
                <w:numId w:val="38"/>
              </w:numPr>
              <w:ind w:left="0" w:firstLine="156"/>
            </w:pPr>
            <w:r>
              <w:t>Khách hàng chọn sản phẩm muốn thêm vào giỏ hàng</w:t>
            </w:r>
          </w:p>
          <w:p w14:paraId="58094316" w14:textId="77777777" w:rsidR="00C44400" w:rsidRDefault="00C44400" w:rsidP="00B21F14">
            <w:pPr>
              <w:pStyle w:val="ListParagraph"/>
              <w:numPr>
                <w:ilvl w:val="0"/>
                <w:numId w:val="38"/>
              </w:numPr>
              <w:ind w:left="0" w:firstLine="156"/>
            </w:pPr>
            <w:r>
              <w:t xml:space="preserve">Khách hàng chọn thêm vào giỏ hàng. </w:t>
            </w:r>
            <w:r w:rsidRPr="00C8763F">
              <w:t>Nếu sản phẩm đã tồn t</w:t>
            </w:r>
            <w:r>
              <w:t>ại trong giỏ hàng sẽ đi vào luồng A1, nếu sản phẩm chưa có trong giỏ hàng thì sẽ đi vào luồng A2:</w:t>
            </w:r>
          </w:p>
          <w:p w14:paraId="765F99D3" w14:textId="77777777" w:rsidR="00C44400" w:rsidRDefault="00C44400" w:rsidP="00631E88">
            <w:pPr>
              <w:ind w:left="156" w:firstLine="156"/>
            </w:pPr>
            <w:r>
              <w:t>3.1: A1 Số lượng của sản phẩm trong giỏ hàng bị trùng sẽ bằng số lượng cũ và cộng thêm 1.</w:t>
            </w:r>
          </w:p>
          <w:p w14:paraId="4C9D3700" w14:textId="7F3CADB4" w:rsidR="00C44400" w:rsidRDefault="00C44400" w:rsidP="00631E88">
            <w:pPr>
              <w:ind w:left="156" w:firstLine="156"/>
            </w:pPr>
            <w:r>
              <w:t>3.2: A2</w:t>
            </w:r>
            <w:r w:rsidR="001F0E95">
              <w:t xml:space="preserve"> </w:t>
            </w:r>
            <w:r>
              <w:t>Sản phẩm được thêm vào giỏ với số lượng là 1.</w:t>
            </w:r>
          </w:p>
          <w:p w14:paraId="4653E4E0" w14:textId="77777777" w:rsidR="00C44400" w:rsidRPr="00542697" w:rsidRDefault="00C44400" w:rsidP="00B21F14">
            <w:pPr>
              <w:pStyle w:val="ListParagraph"/>
              <w:numPr>
                <w:ilvl w:val="0"/>
                <w:numId w:val="38"/>
              </w:numPr>
              <w:ind w:left="0" w:firstLine="156"/>
            </w:pPr>
            <w:r w:rsidRPr="00542697">
              <w:t>Ca sử dụng kết th</w:t>
            </w:r>
            <w:r>
              <w:t>úc</w:t>
            </w:r>
          </w:p>
        </w:tc>
      </w:tr>
      <w:tr w:rsidR="00C44400" w14:paraId="7E3B9C30" w14:textId="77777777" w:rsidTr="00B71B7D">
        <w:trPr>
          <w:trHeight w:val="392"/>
        </w:trPr>
        <w:tc>
          <w:tcPr>
            <w:tcW w:w="2292" w:type="dxa"/>
            <w:tcBorders>
              <w:top w:val="single" w:sz="4" w:space="0" w:color="auto"/>
              <w:left w:val="single" w:sz="4" w:space="0" w:color="auto"/>
              <w:bottom w:val="single" w:sz="4" w:space="0" w:color="auto"/>
              <w:right w:val="single" w:sz="4" w:space="0" w:color="auto"/>
            </w:tcBorders>
            <w:hideMark/>
          </w:tcPr>
          <w:p w14:paraId="200EE949" w14:textId="77777777" w:rsidR="00C44400" w:rsidRDefault="00C44400" w:rsidP="007B3F6B">
            <w:pPr>
              <w:ind w:firstLine="90"/>
              <w:jc w:val="left"/>
              <w:rPr>
                <w:b/>
              </w:rPr>
            </w:pPr>
            <w:r>
              <w:rPr>
                <w:b/>
              </w:rPr>
              <w:t>Ngoại lệ</w:t>
            </w:r>
          </w:p>
        </w:tc>
        <w:tc>
          <w:tcPr>
            <w:tcW w:w="6207" w:type="dxa"/>
            <w:tcBorders>
              <w:top w:val="single" w:sz="4" w:space="0" w:color="auto"/>
              <w:left w:val="single" w:sz="4" w:space="0" w:color="auto"/>
              <w:bottom w:val="single" w:sz="4" w:space="0" w:color="auto"/>
              <w:right w:val="single" w:sz="4" w:space="0" w:color="auto"/>
            </w:tcBorders>
          </w:tcPr>
          <w:p w14:paraId="77186730" w14:textId="77777777" w:rsidR="00C44400" w:rsidRDefault="00C44400" w:rsidP="007B3F6B">
            <w:pPr>
              <w:ind w:firstLine="156"/>
            </w:pPr>
            <w:r>
              <w:t>Nếu khách hàng chưa đăng nhập:Hệ thống đưa khách đến trang đăng ký.</w:t>
            </w:r>
          </w:p>
        </w:tc>
      </w:tr>
    </w:tbl>
    <w:p w14:paraId="4FE3D21A" w14:textId="407D133A" w:rsidR="005900E9" w:rsidRDefault="005900E9" w:rsidP="00C44400">
      <w:pPr>
        <w:rPr>
          <w:b/>
          <w:bCs/>
        </w:rPr>
      </w:pPr>
    </w:p>
    <w:p w14:paraId="013745CA" w14:textId="59C28C15" w:rsidR="00C44400" w:rsidRPr="00370A2C" w:rsidRDefault="005900E9" w:rsidP="00235F39">
      <w:pPr>
        <w:spacing w:before="0" w:after="160" w:line="259" w:lineRule="auto"/>
        <w:ind w:firstLine="0"/>
        <w:jc w:val="left"/>
        <w:rPr>
          <w:b/>
          <w:bCs/>
        </w:rPr>
      </w:pPr>
      <w:r>
        <w:rPr>
          <w:b/>
          <w:bCs/>
        </w:rPr>
        <w:br w:type="page"/>
      </w:r>
    </w:p>
    <w:p w14:paraId="7200023D" w14:textId="77777777" w:rsidR="00C44400" w:rsidRPr="007B3F6B" w:rsidRDefault="00C44400" w:rsidP="007B3F6B">
      <w:pPr>
        <w:pStyle w:val="NoSpacing"/>
        <w:rPr>
          <w:b/>
          <w:bCs/>
          <w:lang w:val="vi-VN"/>
        </w:rPr>
      </w:pPr>
      <w:r w:rsidRPr="007B3F6B">
        <w:rPr>
          <w:b/>
          <w:bCs/>
          <w:lang w:val="vi-VN"/>
        </w:rPr>
        <w:lastRenderedPageBreak/>
        <w:t>Ca sử dụng lập hóa đơn bán hàng:</w:t>
      </w:r>
    </w:p>
    <w:tbl>
      <w:tblPr>
        <w:tblStyle w:val="TableGrid"/>
        <w:tblW w:w="8499" w:type="dxa"/>
        <w:tblLook w:val="04A0" w:firstRow="1" w:lastRow="0" w:firstColumn="1" w:lastColumn="0" w:noHBand="0" w:noVBand="1"/>
      </w:tblPr>
      <w:tblGrid>
        <w:gridCol w:w="2292"/>
        <w:gridCol w:w="6207"/>
      </w:tblGrid>
      <w:tr w:rsidR="00C44400" w14:paraId="7493FEF7" w14:textId="77777777" w:rsidTr="00B71B7D">
        <w:trPr>
          <w:trHeight w:val="660"/>
        </w:trPr>
        <w:tc>
          <w:tcPr>
            <w:tcW w:w="2292" w:type="dxa"/>
            <w:tcBorders>
              <w:top w:val="single" w:sz="4" w:space="0" w:color="auto"/>
              <w:left w:val="single" w:sz="4" w:space="0" w:color="auto"/>
              <w:bottom w:val="single" w:sz="4" w:space="0" w:color="auto"/>
              <w:right w:val="single" w:sz="4" w:space="0" w:color="auto"/>
            </w:tcBorders>
            <w:hideMark/>
          </w:tcPr>
          <w:p w14:paraId="0562D35A" w14:textId="77777777" w:rsidR="00C44400" w:rsidRDefault="00C44400" w:rsidP="007B3F6B">
            <w:pPr>
              <w:ind w:firstLine="90"/>
              <w:rPr>
                <w:b/>
              </w:rPr>
            </w:pPr>
            <w:r>
              <w:rPr>
                <w:b/>
              </w:rPr>
              <w:t>Tên UC</w:t>
            </w:r>
          </w:p>
        </w:tc>
        <w:tc>
          <w:tcPr>
            <w:tcW w:w="6207" w:type="dxa"/>
            <w:tcBorders>
              <w:top w:val="single" w:sz="4" w:space="0" w:color="auto"/>
              <w:left w:val="single" w:sz="4" w:space="0" w:color="auto"/>
              <w:bottom w:val="single" w:sz="4" w:space="0" w:color="auto"/>
              <w:right w:val="single" w:sz="4" w:space="0" w:color="auto"/>
            </w:tcBorders>
            <w:hideMark/>
          </w:tcPr>
          <w:p w14:paraId="3B52DA78" w14:textId="77777777" w:rsidR="00C44400" w:rsidRDefault="00C44400" w:rsidP="007B3F6B">
            <w:pPr>
              <w:ind w:firstLine="0"/>
              <w:jc w:val="center"/>
              <w:rPr>
                <w:rFonts w:eastAsia="Times New Roman"/>
                <w:b/>
                <w:bCs/>
              </w:rPr>
            </w:pPr>
            <w:r>
              <w:rPr>
                <w:rFonts w:eastAsia="Times New Roman"/>
                <w:b/>
                <w:bCs/>
              </w:rPr>
              <w:t>Lập hóa đơn bán hàng</w:t>
            </w:r>
          </w:p>
        </w:tc>
      </w:tr>
      <w:tr w:rsidR="00C44400" w14:paraId="22B091CE" w14:textId="77777777" w:rsidTr="00B71B7D">
        <w:trPr>
          <w:trHeight w:val="664"/>
        </w:trPr>
        <w:tc>
          <w:tcPr>
            <w:tcW w:w="2292" w:type="dxa"/>
            <w:tcBorders>
              <w:top w:val="single" w:sz="4" w:space="0" w:color="auto"/>
              <w:left w:val="single" w:sz="4" w:space="0" w:color="auto"/>
              <w:bottom w:val="single" w:sz="4" w:space="0" w:color="auto"/>
              <w:right w:val="single" w:sz="4" w:space="0" w:color="auto"/>
            </w:tcBorders>
            <w:hideMark/>
          </w:tcPr>
          <w:p w14:paraId="6CA92D9C" w14:textId="77777777" w:rsidR="00C44400" w:rsidRDefault="00C44400" w:rsidP="007B3F6B">
            <w:pPr>
              <w:ind w:firstLine="90"/>
              <w:jc w:val="left"/>
              <w:rPr>
                <w:b/>
              </w:rPr>
            </w:pPr>
            <w:r>
              <w:rPr>
                <w:b/>
              </w:rPr>
              <w:t>Mô tả</w:t>
            </w:r>
          </w:p>
        </w:tc>
        <w:tc>
          <w:tcPr>
            <w:tcW w:w="6207" w:type="dxa"/>
            <w:tcBorders>
              <w:top w:val="single" w:sz="4" w:space="0" w:color="auto"/>
              <w:left w:val="single" w:sz="4" w:space="0" w:color="auto"/>
              <w:bottom w:val="single" w:sz="4" w:space="0" w:color="auto"/>
              <w:right w:val="single" w:sz="4" w:space="0" w:color="auto"/>
            </w:tcBorders>
            <w:hideMark/>
          </w:tcPr>
          <w:p w14:paraId="31479875" w14:textId="77777777" w:rsidR="00C44400" w:rsidRPr="00D66150" w:rsidRDefault="00C44400" w:rsidP="007B3F6B">
            <w:pPr>
              <w:ind w:firstLine="156"/>
            </w:pPr>
            <w:r w:rsidRPr="00D66150">
              <w:t>Khi quản lý muốn l</w:t>
            </w:r>
            <w:r>
              <w:t>ập hóa đơn bán hàng.</w:t>
            </w:r>
          </w:p>
        </w:tc>
      </w:tr>
      <w:tr w:rsidR="00C44400" w14:paraId="5AC14847" w14:textId="77777777" w:rsidTr="00B71B7D">
        <w:trPr>
          <w:trHeight w:val="660"/>
        </w:trPr>
        <w:tc>
          <w:tcPr>
            <w:tcW w:w="2292" w:type="dxa"/>
            <w:tcBorders>
              <w:top w:val="single" w:sz="4" w:space="0" w:color="auto"/>
              <w:left w:val="single" w:sz="4" w:space="0" w:color="auto"/>
              <w:bottom w:val="single" w:sz="4" w:space="0" w:color="auto"/>
              <w:right w:val="single" w:sz="4" w:space="0" w:color="auto"/>
            </w:tcBorders>
            <w:hideMark/>
          </w:tcPr>
          <w:p w14:paraId="6AD64262" w14:textId="77777777" w:rsidR="00C44400" w:rsidRDefault="00C44400" w:rsidP="007B3F6B">
            <w:pPr>
              <w:ind w:firstLine="90"/>
              <w:jc w:val="left"/>
              <w:rPr>
                <w:b/>
              </w:rPr>
            </w:pPr>
            <w:r>
              <w:rPr>
                <w:b/>
              </w:rPr>
              <w:t>Sự kiện kích hoạt</w:t>
            </w:r>
          </w:p>
        </w:tc>
        <w:tc>
          <w:tcPr>
            <w:tcW w:w="6207" w:type="dxa"/>
            <w:tcBorders>
              <w:top w:val="single" w:sz="4" w:space="0" w:color="auto"/>
              <w:left w:val="single" w:sz="4" w:space="0" w:color="auto"/>
              <w:bottom w:val="single" w:sz="4" w:space="0" w:color="auto"/>
              <w:right w:val="single" w:sz="4" w:space="0" w:color="auto"/>
            </w:tcBorders>
            <w:hideMark/>
          </w:tcPr>
          <w:p w14:paraId="38BD8C6F" w14:textId="77777777" w:rsidR="00C44400" w:rsidRDefault="00C44400" w:rsidP="007B3F6B">
            <w:pPr>
              <w:pStyle w:val="CommentText"/>
              <w:ind w:firstLine="156"/>
              <w:rPr>
                <w:sz w:val="28"/>
                <w:szCs w:val="28"/>
              </w:rPr>
            </w:pPr>
            <w:r>
              <w:rPr>
                <w:sz w:val="28"/>
                <w:szCs w:val="28"/>
              </w:rPr>
              <w:t>Quản lý chọn lập hóa đơn</w:t>
            </w:r>
          </w:p>
        </w:tc>
      </w:tr>
      <w:tr w:rsidR="00C44400" w14:paraId="0FB3D4C3" w14:textId="77777777" w:rsidTr="00B71B7D">
        <w:trPr>
          <w:trHeight w:val="675"/>
        </w:trPr>
        <w:tc>
          <w:tcPr>
            <w:tcW w:w="2292" w:type="dxa"/>
            <w:tcBorders>
              <w:top w:val="single" w:sz="4" w:space="0" w:color="auto"/>
              <w:left w:val="single" w:sz="4" w:space="0" w:color="auto"/>
              <w:bottom w:val="single" w:sz="4" w:space="0" w:color="auto"/>
              <w:right w:val="single" w:sz="4" w:space="0" w:color="auto"/>
            </w:tcBorders>
            <w:hideMark/>
          </w:tcPr>
          <w:p w14:paraId="43FEB059" w14:textId="77777777" w:rsidR="00C44400" w:rsidRDefault="00C44400" w:rsidP="007B3F6B">
            <w:pPr>
              <w:ind w:firstLine="90"/>
              <w:jc w:val="left"/>
              <w:rPr>
                <w:b/>
              </w:rPr>
            </w:pPr>
            <w:r>
              <w:rPr>
                <w:b/>
              </w:rPr>
              <w:t>Tác nhân (Actors)</w:t>
            </w:r>
          </w:p>
        </w:tc>
        <w:tc>
          <w:tcPr>
            <w:tcW w:w="6207" w:type="dxa"/>
            <w:tcBorders>
              <w:top w:val="single" w:sz="4" w:space="0" w:color="auto"/>
              <w:left w:val="single" w:sz="4" w:space="0" w:color="auto"/>
              <w:bottom w:val="single" w:sz="4" w:space="0" w:color="auto"/>
              <w:right w:val="single" w:sz="4" w:space="0" w:color="auto"/>
            </w:tcBorders>
            <w:hideMark/>
          </w:tcPr>
          <w:p w14:paraId="10405970" w14:textId="2C4B80C5" w:rsidR="00C44400" w:rsidRDefault="00C44400" w:rsidP="00567749">
            <w:pPr>
              <w:ind w:firstLine="156"/>
            </w:pPr>
            <w:r>
              <w:t>Quản lý</w:t>
            </w:r>
          </w:p>
        </w:tc>
      </w:tr>
      <w:tr w:rsidR="00C44400" w14:paraId="1C062B28" w14:textId="77777777" w:rsidTr="00B71B7D">
        <w:trPr>
          <w:trHeight w:val="660"/>
        </w:trPr>
        <w:tc>
          <w:tcPr>
            <w:tcW w:w="2292" w:type="dxa"/>
            <w:tcBorders>
              <w:top w:val="single" w:sz="4" w:space="0" w:color="auto"/>
              <w:left w:val="single" w:sz="4" w:space="0" w:color="auto"/>
              <w:bottom w:val="single" w:sz="4" w:space="0" w:color="auto"/>
              <w:right w:val="single" w:sz="4" w:space="0" w:color="auto"/>
            </w:tcBorders>
            <w:hideMark/>
          </w:tcPr>
          <w:p w14:paraId="00F603BA" w14:textId="77777777" w:rsidR="00C44400" w:rsidRDefault="00C44400" w:rsidP="007B3F6B">
            <w:pPr>
              <w:ind w:firstLine="90"/>
              <w:jc w:val="left"/>
              <w:rPr>
                <w:b/>
              </w:rPr>
            </w:pPr>
            <w:r>
              <w:rPr>
                <w:b/>
              </w:rPr>
              <w:t>Tiền điều kiện</w:t>
            </w:r>
          </w:p>
        </w:tc>
        <w:tc>
          <w:tcPr>
            <w:tcW w:w="6207" w:type="dxa"/>
            <w:tcBorders>
              <w:top w:val="single" w:sz="4" w:space="0" w:color="auto"/>
              <w:left w:val="single" w:sz="4" w:space="0" w:color="auto"/>
              <w:bottom w:val="single" w:sz="4" w:space="0" w:color="auto"/>
              <w:right w:val="single" w:sz="4" w:space="0" w:color="auto"/>
            </w:tcBorders>
            <w:hideMark/>
          </w:tcPr>
          <w:p w14:paraId="78F9A399" w14:textId="4DE2A9FC" w:rsidR="00C44400" w:rsidRDefault="00567749" w:rsidP="007B3F6B">
            <w:pPr>
              <w:ind w:firstLine="156"/>
            </w:pPr>
            <w:r>
              <w:t>Nhân viên bán hàng</w:t>
            </w:r>
            <w:r w:rsidR="00C44400">
              <w:t xml:space="preserve"> đã đăng nhập.</w:t>
            </w:r>
          </w:p>
        </w:tc>
      </w:tr>
      <w:tr w:rsidR="00C44400" w14:paraId="5B664FEC" w14:textId="77777777" w:rsidTr="00B71B7D">
        <w:trPr>
          <w:trHeight w:val="1091"/>
        </w:trPr>
        <w:tc>
          <w:tcPr>
            <w:tcW w:w="2292" w:type="dxa"/>
            <w:tcBorders>
              <w:top w:val="single" w:sz="4" w:space="0" w:color="auto"/>
              <w:left w:val="single" w:sz="4" w:space="0" w:color="auto"/>
              <w:bottom w:val="single" w:sz="4" w:space="0" w:color="auto"/>
              <w:right w:val="single" w:sz="4" w:space="0" w:color="auto"/>
            </w:tcBorders>
            <w:hideMark/>
          </w:tcPr>
          <w:p w14:paraId="33B2653D" w14:textId="77777777" w:rsidR="00C44400" w:rsidRDefault="00C44400" w:rsidP="007B3F6B">
            <w:pPr>
              <w:ind w:firstLine="90"/>
              <w:jc w:val="left"/>
              <w:rPr>
                <w:b/>
              </w:rPr>
            </w:pPr>
            <w:r>
              <w:rPr>
                <w:b/>
              </w:rPr>
              <w:t>Hậu điều kiện</w:t>
            </w:r>
          </w:p>
        </w:tc>
        <w:tc>
          <w:tcPr>
            <w:tcW w:w="6207" w:type="dxa"/>
            <w:tcBorders>
              <w:top w:val="single" w:sz="4" w:space="0" w:color="auto"/>
              <w:left w:val="single" w:sz="4" w:space="0" w:color="auto"/>
              <w:bottom w:val="single" w:sz="4" w:space="0" w:color="auto"/>
              <w:right w:val="single" w:sz="4" w:space="0" w:color="auto"/>
            </w:tcBorders>
            <w:hideMark/>
          </w:tcPr>
          <w:p w14:paraId="5DE2A87B" w14:textId="119F1E62" w:rsidR="00C44400" w:rsidRPr="009748E9" w:rsidRDefault="00F516A5" w:rsidP="007B3F6B">
            <w:pPr>
              <w:ind w:firstLine="156"/>
            </w:pPr>
            <w:r>
              <w:t>Nhân viên bán hàng</w:t>
            </w:r>
            <w:r w:rsidR="00C44400" w:rsidRPr="009748E9">
              <w:t xml:space="preserve"> xem được chi ti</w:t>
            </w:r>
            <w:r w:rsidR="00C44400">
              <w:t>ết đơn hàng và xuất ra được file Pdf</w:t>
            </w:r>
          </w:p>
        </w:tc>
      </w:tr>
      <w:tr w:rsidR="00C44400" w14:paraId="1B5BA976" w14:textId="77777777" w:rsidTr="00B71B7D">
        <w:trPr>
          <w:trHeight w:val="2635"/>
        </w:trPr>
        <w:tc>
          <w:tcPr>
            <w:tcW w:w="2292" w:type="dxa"/>
            <w:tcBorders>
              <w:top w:val="single" w:sz="4" w:space="0" w:color="auto"/>
              <w:left w:val="single" w:sz="4" w:space="0" w:color="auto"/>
              <w:bottom w:val="single" w:sz="4" w:space="0" w:color="auto"/>
              <w:right w:val="single" w:sz="4" w:space="0" w:color="auto"/>
            </w:tcBorders>
            <w:hideMark/>
          </w:tcPr>
          <w:p w14:paraId="7F14F762" w14:textId="77777777" w:rsidR="00C44400" w:rsidRDefault="00C44400" w:rsidP="007B3F6B">
            <w:pPr>
              <w:ind w:firstLine="90"/>
              <w:jc w:val="left"/>
              <w:rPr>
                <w:b/>
              </w:rPr>
            </w:pPr>
            <w:r>
              <w:rPr>
                <w:b/>
              </w:rPr>
              <w:t>Luồng hành động chính</w:t>
            </w:r>
          </w:p>
        </w:tc>
        <w:tc>
          <w:tcPr>
            <w:tcW w:w="6207" w:type="dxa"/>
            <w:tcBorders>
              <w:top w:val="single" w:sz="4" w:space="0" w:color="auto"/>
              <w:left w:val="single" w:sz="4" w:space="0" w:color="auto"/>
              <w:bottom w:val="single" w:sz="4" w:space="0" w:color="auto"/>
              <w:right w:val="single" w:sz="4" w:space="0" w:color="auto"/>
            </w:tcBorders>
            <w:hideMark/>
          </w:tcPr>
          <w:p w14:paraId="626364F5" w14:textId="3320156F" w:rsidR="00C44400" w:rsidRDefault="00C44400" w:rsidP="007B3F6B">
            <w:pPr>
              <w:ind w:firstLine="156"/>
            </w:pPr>
            <w:r>
              <w:t>1. Người dùng chọn “</w:t>
            </w:r>
            <w:r w:rsidR="006765A6">
              <w:t>Lập</w:t>
            </w:r>
            <w:r>
              <w:t xml:space="preserve"> hóa đơn bán hàng” hệ thống hiện thị form cho</w:t>
            </w:r>
            <w:r w:rsidR="004C67DD">
              <w:t xml:space="preserve"> nhân viên kiểm tra thông số và sửa đổi (Nếu có)</w:t>
            </w:r>
            <w:r>
              <w:t>.</w:t>
            </w:r>
          </w:p>
          <w:p w14:paraId="1A24FCAC" w14:textId="381EBC0F" w:rsidR="00C44400" w:rsidRDefault="00C44400" w:rsidP="007B3F6B">
            <w:pPr>
              <w:ind w:firstLine="156"/>
            </w:pPr>
            <w:r>
              <w:t xml:space="preserve">2. Người dùng </w:t>
            </w:r>
            <w:r w:rsidR="00A746E8">
              <w:t>điền</w:t>
            </w:r>
            <w:r>
              <w:t xml:space="preserve"> vào các thông tin như mã</w:t>
            </w:r>
            <w:r w:rsidR="00A746E8">
              <w:t xml:space="preserve"> số</w:t>
            </w:r>
            <w:r>
              <w:t xml:space="preserve"> đơn hàng, loại đơn hàng, ngày kí, ngày có hiệu lực…</w:t>
            </w:r>
          </w:p>
          <w:p w14:paraId="17FE1B05" w14:textId="34EDFD2E" w:rsidR="00C44400" w:rsidRDefault="00C44400" w:rsidP="007B3F6B">
            <w:pPr>
              <w:ind w:firstLine="156"/>
            </w:pPr>
            <w:r>
              <w:t xml:space="preserve">3. </w:t>
            </w:r>
            <w:r w:rsidR="00B57730">
              <w:t>Nhân viên</w:t>
            </w:r>
            <w:r>
              <w:t xml:space="preserve"> </w:t>
            </w:r>
            <w:r w:rsidR="005E19FF">
              <w:t>chọn vào nút</w:t>
            </w:r>
            <w:r>
              <w:t xml:space="preserve"> “Lưu” Hệ thống sẽ kiểm tra thông tin</w:t>
            </w:r>
            <w:r w:rsidR="00445DAA">
              <w:t xml:space="preserve"> mà nhân viên vừa nhập</w:t>
            </w:r>
            <w:r>
              <w:t>. Nếu đúng đi vào luồng A1,</w:t>
            </w:r>
            <w:r w:rsidR="00EC75BD">
              <w:t xml:space="preserve"> nếu sai thì đi vào</w:t>
            </w:r>
            <w:r>
              <w:t>luồng A2.</w:t>
            </w:r>
          </w:p>
          <w:p w14:paraId="0A5F3BB4" w14:textId="77777777" w:rsidR="00C44400" w:rsidRDefault="00C44400" w:rsidP="00F60F4D">
            <w:pPr>
              <w:ind w:left="156" w:firstLine="156"/>
            </w:pPr>
            <w:r>
              <w:t>3.1: A1. Hệ thống hiện thị form thông báo “Tạo hóa đơn thành công!”</w:t>
            </w:r>
          </w:p>
          <w:p w14:paraId="0282144D" w14:textId="77777777" w:rsidR="00C44400" w:rsidRDefault="00C44400" w:rsidP="00F60F4D">
            <w:pPr>
              <w:ind w:left="156" w:firstLine="156"/>
            </w:pPr>
            <w:r>
              <w:t>3.2: A2. Hệ thống hiện thị form thông báo “Tạo hóa đơn thất bại!”. Quay lại bước 2</w:t>
            </w:r>
          </w:p>
          <w:p w14:paraId="53519262" w14:textId="172EF995" w:rsidR="00C44400" w:rsidRDefault="00C44400" w:rsidP="007B3F6B">
            <w:pPr>
              <w:ind w:firstLine="156"/>
            </w:pPr>
            <w:r>
              <w:t>4. Hệ thống</w:t>
            </w:r>
            <w:r w:rsidR="00703623">
              <w:t xml:space="preserve"> xác nhận và</w:t>
            </w:r>
            <w:r>
              <w:t xml:space="preserve"> lưu lại thông tin đơn hàng.</w:t>
            </w:r>
          </w:p>
          <w:p w14:paraId="7B698D38" w14:textId="77777777" w:rsidR="00C44400" w:rsidRDefault="00C44400" w:rsidP="007B3F6B">
            <w:pPr>
              <w:ind w:firstLine="156"/>
            </w:pPr>
            <w:r>
              <w:t>5. Ca sử dụng kết thúc.</w:t>
            </w:r>
          </w:p>
        </w:tc>
      </w:tr>
      <w:tr w:rsidR="00C44400" w14:paraId="4563535B" w14:textId="77777777" w:rsidTr="00B71B7D">
        <w:trPr>
          <w:trHeight w:val="387"/>
        </w:trPr>
        <w:tc>
          <w:tcPr>
            <w:tcW w:w="2292" w:type="dxa"/>
            <w:tcBorders>
              <w:top w:val="single" w:sz="4" w:space="0" w:color="auto"/>
              <w:left w:val="single" w:sz="4" w:space="0" w:color="auto"/>
              <w:bottom w:val="single" w:sz="4" w:space="0" w:color="auto"/>
              <w:right w:val="single" w:sz="4" w:space="0" w:color="auto"/>
            </w:tcBorders>
            <w:hideMark/>
          </w:tcPr>
          <w:p w14:paraId="2680E11F" w14:textId="77777777" w:rsidR="00C44400" w:rsidRDefault="00C44400" w:rsidP="007B3F6B">
            <w:pPr>
              <w:ind w:firstLine="90"/>
              <w:jc w:val="left"/>
              <w:rPr>
                <w:b/>
              </w:rPr>
            </w:pPr>
            <w:r>
              <w:rPr>
                <w:b/>
              </w:rPr>
              <w:t>Ngoại lệ</w:t>
            </w:r>
          </w:p>
        </w:tc>
        <w:tc>
          <w:tcPr>
            <w:tcW w:w="6207" w:type="dxa"/>
            <w:tcBorders>
              <w:top w:val="single" w:sz="4" w:space="0" w:color="auto"/>
              <w:left w:val="single" w:sz="4" w:space="0" w:color="auto"/>
              <w:bottom w:val="single" w:sz="4" w:space="0" w:color="auto"/>
              <w:right w:val="single" w:sz="4" w:space="0" w:color="auto"/>
            </w:tcBorders>
            <w:hideMark/>
          </w:tcPr>
          <w:p w14:paraId="39492027" w14:textId="6A3870E7" w:rsidR="00C44400" w:rsidRPr="00FC56F3" w:rsidRDefault="00C44400" w:rsidP="007B3F6B">
            <w:pPr>
              <w:ind w:firstLine="156"/>
            </w:pPr>
            <w:r w:rsidRPr="00FC56F3">
              <w:t xml:space="preserve">Nếu </w:t>
            </w:r>
            <w:r w:rsidR="00EE42A4">
              <w:t>nhân viên bán hàng</w:t>
            </w:r>
            <w:r w:rsidRPr="00FC56F3">
              <w:t xml:space="preserve"> hủy th</w:t>
            </w:r>
            <w:r>
              <w:t>ao tác hệ thống sẽ quay lại trang quản lý đơn hàng.</w:t>
            </w:r>
          </w:p>
        </w:tc>
      </w:tr>
    </w:tbl>
    <w:p w14:paraId="1ECCDC7A" w14:textId="77777777" w:rsidR="00C44400" w:rsidRPr="007B3F6B" w:rsidRDefault="00C44400" w:rsidP="007B3F6B">
      <w:pPr>
        <w:pStyle w:val="NoSpacing"/>
        <w:rPr>
          <w:b/>
          <w:bCs/>
          <w:lang w:val="vi-VN"/>
        </w:rPr>
      </w:pPr>
      <w:r w:rsidRPr="007B3F6B">
        <w:rPr>
          <w:b/>
          <w:bCs/>
          <w:lang w:val="vi-VN"/>
        </w:rPr>
        <w:lastRenderedPageBreak/>
        <w:t>Ca sử dụng tìm kiếm sản phẩm:</w:t>
      </w:r>
    </w:p>
    <w:tbl>
      <w:tblPr>
        <w:tblStyle w:val="TableGrid"/>
        <w:tblW w:w="8499" w:type="dxa"/>
        <w:tblLook w:val="04A0" w:firstRow="1" w:lastRow="0" w:firstColumn="1" w:lastColumn="0" w:noHBand="0" w:noVBand="1"/>
      </w:tblPr>
      <w:tblGrid>
        <w:gridCol w:w="2292"/>
        <w:gridCol w:w="6207"/>
      </w:tblGrid>
      <w:tr w:rsidR="00C44400" w14:paraId="61150D2C" w14:textId="77777777" w:rsidTr="00B71B7D">
        <w:trPr>
          <w:trHeight w:val="674"/>
        </w:trPr>
        <w:tc>
          <w:tcPr>
            <w:tcW w:w="2292" w:type="dxa"/>
            <w:tcBorders>
              <w:top w:val="single" w:sz="4" w:space="0" w:color="auto"/>
              <w:left w:val="single" w:sz="4" w:space="0" w:color="auto"/>
              <w:bottom w:val="single" w:sz="4" w:space="0" w:color="auto"/>
              <w:right w:val="single" w:sz="4" w:space="0" w:color="auto"/>
            </w:tcBorders>
            <w:hideMark/>
          </w:tcPr>
          <w:p w14:paraId="3433094A" w14:textId="77777777" w:rsidR="00C44400" w:rsidRDefault="00C44400" w:rsidP="007B3F6B">
            <w:pPr>
              <w:ind w:firstLine="90"/>
              <w:rPr>
                <w:b/>
              </w:rPr>
            </w:pPr>
            <w:r>
              <w:rPr>
                <w:b/>
              </w:rPr>
              <w:t>Tên UC</w:t>
            </w:r>
          </w:p>
        </w:tc>
        <w:tc>
          <w:tcPr>
            <w:tcW w:w="6207" w:type="dxa"/>
            <w:tcBorders>
              <w:top w:val="single" w:sz="4" w:space="0" w:color="auto"/>
              <w:left w:val="single" w:sz="4" w:space="0" w:color="auto"/>
              <w:bottom w:val="single" w:sz="4" w:space="0" w:color="auto"/>
              <w:right w:val="single" w:sz="4" w:space="0" w:color="auto"/>
            </w:tcBorders>
            <w:hideMark/>
          </w:tcPr>
          <w:p w14:paraId="24F834F9" w14:textId="77777777" w:rsidR="00C44400" w:rsidRPr="00E020C9" w:rsidRDefault="00C44400" w:rsidP="007B3F6B">
            <w:pPr>
              <w:ind w:firstLine="0"/>
              <w:jc w:val="center"/>
              <w:rPr>
                <w:rFonts w:eastAsia="Times New Roman"/>
                <w:b/>
                <w:bCs/>
              </w:rPr>
            </w:pPr>
            <w:r w:rsidRPr="00E020C9">
              <w:rPr>
                <w:rFonts w:eastAsia="Times New Roman"/>
                <w:b/>
                <w:bCs/>
              </w:rPr>
              <w:t>Tìm kiếm và xem s</w:t>
            </w:r>
            <w:r>
              <w:rPr>
                <w:rFonts w:eastAsia="Times New Roman"/>
                <w:b/>
                <w:bCs/>
              </w:rPr>
              <w:t>ản phẩm</w:t>
            </w:r>
          </w:p>
        </w:tc>
      </w:tr>
      <w:tr w:rsidR="00C44400" w14:paraId="55ED3031" w14:textId="77777777" w:rsidTr="00B71B7D">
        <w:trPr>
          <w:trHeight w:val="678"/>
        </w:trPr>
        <w:tc>
          <w:tcPr>
            <w:tcW w:w="2292" w:type="dxa"/>
            <w:tcBorders>
              <w:top w:val="single" w:sz="4" w:space="0" w:color="auto"/>
              <w:left w:val="single" w:sz="4" w:space="0" w:color="auto"/>
              <w:bottom w:val="single" w:sz="4" w:space="0" w:color="auto"/>
              <w:right w:val="single" w:sz="4" w:space="0" w:color="auto"/>
            </w:tcBorders>
            <w:hideMark/>
          </w:tcPr>
          <w:p w14:paraId="7FA72D38" w14:textId="77777777" w:rsidR="00C44400" w:rsidRDefault="00C44400" w:rsidP="007B3F6B">
            <w:pPr>
              <w:ind w:firstLine="90"/>
              <w:jc w:val="left"/>
              <w:rPr>
                <w:b/>
              </w:rPr>
            </w:pPr>
            <w:r>
              <w:rPr>
                <w:b/>
              </w:rPr>
              <w:t>Mô tả</w:t>
            </w:r>
          </w:p>
        </w:tc>
        <w:tc>
          <w:tcPr>
            <w:tcW w:w="6207" w:type="dxa"/>
            <w:tcBorders>
              <w:top w:val="single" w:sz="4" w:space="0" w:color="auto"/>
              <w:left w:val="single" w:sz="4" w:space="0" w:color="auto"/>
              <w:bottom w:val="single" w:sz="4" w:space="0" w:color="auto"/>
              <w:right w:val="single" w:sz="4" w:space="0" w:color="auto"/>
            </w:tcBorders>
            <w:hideMark/>
          </w:tcPr>
          <w:p w14:paraId="4B7EAE2F" w14:textId="77777777" w:rsidR="00C44400" w:rsidRDefault="00C44400" w:rsidP="007B3F6B">
            <w:pPr>
              <w:ind w:firstLine="156"/>
            </w:pPr>
            <w:r>
              <w:t>Khi khách hàng muốn tìm kiếm sản phẩm.</w:t>
            </w:r>
          </w:p>
        </w:tc>
      </w:tr>
      <w:tr w:rsidR="00C44400" w14:paraId="105C8BC2" w14:textId="77777777" w:rsidTr="00B71B7D">
        <w:trPr>
          <w:trHeight w:val="674"/>
        </w:trPr>
        <w:tc>
          <w:tcPr>
            <w:tcW w:w="2292" w:type="dxa"/>
            <w:tcBorders>
              <w:top w:val="single" w:sz="4" w:space="0" w:color="auto"/>
              <w:left w:val="single" w:sz="4" w:space="0" w:color="auto"/>
              <w:bottom w:val="single" w:sz="4" w:space="0" w:color="auto"/>
              <w:right w:val="single" w:sz="4" w:space="0" w:color="auto"/>
            </w:tcBorders>
            <w:hideMark/>
          </w:tcPr>
          <w:p w14:paraId="075EAFF4" w14:textId="77777777" w:rsidR="00C44400" w:rsidRDefault="00C44400" w:rsidP="007B3F6B">
            <w:pPr>
              <w:ind w:firstLine="90"/>
              <w:jc w:val="left"/>
              <w:rPr>
                <w:b/>
              </w:rPr>
            </w:pPr>
            <w:r>
              <w:rPr>
                <w:b/>
              </w:rPr>
              <w:t>Sự kiện kích hoạt</w:t>
            </w:r>
          </w:p>
        </w:tc>
        <w:tc>
          <w:tcPr>
            <w:tcW w:w="6207" w:type="dxa"/>
            <w:tcBorders>
              <w:top w:val="single" w:sz="4" w:space="0" w:color="auto"/>
              <w:left w:val="single" w:sz="4" w:space="0" w:color="auto"/>
              <w:bottom w:val="single" w:sz="4" w:space="0" w:color="auto"/>
              <w:right w:val="single" w:sz="4" w:space="0" w:color="auto"/>
            </w:tcBorders>
            <w:hideMark/>
          </w:tcPr>
          <w:p w14:paraId="5690E98C" w14:textId="77777777" w:rsidR="00C44400" w:rsidRDefault="00C44400" w:rsidP="007B3F6B">
            <w:pPr>
              <w:pStyle w:val="CommentText"/>
              <w:ind w:firstLine="156"/>
              <w:rPr>
                <w:sz w:val="28"/>
                <w:szCs w:val="28"/>
              </w:rPr>
            </w:pPr>
            <w:r>
              <w:rPr>
                <w:sz w:val="28"/>
                <w:szCs w:val="28"/>
              </w:rPr>
              <w:t>Khách hàng nhập thông tin tìm kiếm.</w:t>
            </w:r>
          </w:p>
        </w:tc>
      </w:tr>
      <w:tr w:rsidR="00C44400" w14:paraId="346FF4F7" w14:textId="77777777" w:rsidTr="00B71B7D">
        <w:trPr>
          <w:trHeight w:val="690"/>
        </w:trPr>
        <w:tc>
          <w:tcPr>
            <w:tcW w:w="2292" w:type="dxa"/>
            <w:tcBorders>
              <w:top w:val="single" w:sz="4" w:space="0" w:color="auto"/>
              <w:left w:val="single" w:sz="4" w:space="0" w:color="auto"/>
              <w:bottom w:val="single" w:sz="4" w:space="0" w:color="auto"/>
              <w:right w:val="single" w:sz="4" w:space="0" w:color="auto"/>
            </w:tcBorders>
            <w:hideMark/>
          </w:tcPr>
          <w:p w14:paraId="496A5A88" w14:textId="77777777" w:rsidR="00C44400" w:rsidRDefault="00C44400" w:rsidP="007B3F6B">
            <w:pPr>
              <w:ind w:firstLine="90"/>
              <w:jc w:val="left"/>
              <w:rPr>
                <w:b/>
              </w:rPr>
            </w:pPr>
            <w:r>
              <w:rPr>
                <w:b/>
              </w:rPr>
              <w:t>Tác nhân (Actors)</w:t>
            </w:r>
          </w:p>
        </w:tc>
        <w:tc>
          <w:tcPr>
            <w:tcW w:w="6207" w:type="dxa"/>
            <w:tcBorders>
              <w:top w:val="single" w:sz="4" w:space="0" w:color="auto"/>
              <w:left w:val="single" w:sz="4" w:space="0" w:color="auto"/>
              <w:bottom w:val="single" w:sz="4" w:space="0" w:color="auto"/>
              <w:right w:val="single" w:sz="4" w:space="0" w:color="auto"/>
            </w:tcBorders>
            <w:hideMark/>
          </w:tcPr>
          <w:p w14:paraId="101FF112" w14:textId="77777777" w:rsidR="00C44400" w:rsidRDefault="00C44400" w:rsidP="007B3F6B">
            <w:pPr>
              <w:ind w:firstLine="156"/>
            </w:pPr>
            <w:r>
              <w:t>Khách hàng</w:t>
            </w:r>
          </w:p>
        </w:tc>
      </w:tr>
      <w:tr w:rsidR="00C44400" w14:paraId="24443FF4" w14:textId="77777777" w:rsidTr="00B71B7D">
        <w:trPr>
          <w:trHeight w:val="674"/>
        </w:trPr>
        <w:tc>
          <w:tcPr>
            <w:tcW w:w="2292" w:type="dxa"/>
            <w:tcBorders>
              <w:top w:val="single" w:sz="4" w:space="0" w:color="auto"/>
              <w:left w:val="single" w:sz="4" w:space="0" w:color="auto"/>
              <w:bottom w:val="single" w:sz="4" w:space="0" w:color="auto"/>
              <w:right w:val="single" w:sz="4" w:space="0" w:color="auto"/>
            </w:tcBorders>
            <w:hideMark/>
          </w:tcPr>
          <w:p w14:paraId="46156EC3" w14:textId="77777777" w:rsidR="00C44400" w:rsidRDefault="00C44400" w:rsidP="007B3F6B">
            <w:pPr>
              <w:ind w:firstLine="90"/>
              <w:jc w:val="left"/>
              <w:rPr>
                <w:b/>
              </w:rPr>
            </w:pPr>
            <w:r>
              <w:rPr>
                <w:b/>
              </w:rPr>
              <w:t>Tiền điều kiện</w:t>
            </w:r>
          </w:p>
        </w:tc>
        <w:tc>
          <w:tcPr>
            <w:tcW w:w="6207" w:type="dxa"/>
            <w:tcBorders>
              <w:top w:val="single" w:sz="4" w:space="0" w:color="auto"/>
              <w:left w:val="single" w:sz="4" w:space="0" w:color="auto"/>
              <w:bottom w:val="single" w:sz="4" w:space="0" w:color="auto"/>
              <w:right w:val="single" w:sz="4" w:space="0" w:color="auto"/>
            </w:tcBorders>
            <w:hideMark/>
          </w:tcPr>
          <w:p w14:paraId="3F47102C" w14:textId="77777777" w:rsidR="00C44400" w:rsidRDefault="00C44400" w:rsidP="007B3F6B">
            <w:pPr>
              <w:ind w:firstLine="156"/>
            </w:pPr>
            <w:r>
              <w:t>Khách hàng vãng lai hoặc khách hàng đã có tài khoản tại hệ thống truy cập vào trang chủ. Và nhập thông tin tìm kiếm.</w:t>
            </w:r>
          </w:p>
        </w:tc>
      </w:tr>
      <w:tr w:rsidR="00C44400" w14:paraId="316487A7" w14:textId="77777777" w:rsidTr="00B71B7D">
        <w:trPr>
          <w:trHeight w:val="1114"/>
        </w:trPr>
        <w:tc>
          <w:tcPr>
            <w:tcW w:w="2292" w:type="dxa"/>
            <w:tcBorders>
              <w:top w:val="single" w:sz="4" w:space="0" w:color="auto"/>
              <w:left w:val="single" w:sz="4" w:space="0" w:color="auto"/>
              <w:bottom w:val="single" w:sz="4" w:space="0" w:color="auto"/>
              <w:right w:val="single" w:sz="4" w:space="0" w:color="auto"/>
            </w:tcBorders>
            <w:hideMark/>
          </w:tcPr>
          <w:p w14:paraId="6956308E" w14:textId="77777777" w:rsidR="00C44400" w:rsidRDefault="00C44400" w:rsidP="007B3F6B">
            <w:pPr>
              <w:ind w:firstLine="90"/>
              <w:jc w:val="left"/>
              <w:rPr>
                <w:b/>
              </w:rPr>
            </w:pPr>
            <w:r>
              <w:rPr>
                <w:b/>
              </w:rPr>
              <w:t>Hậu điều kiện</w:t>
            </w:r>
          </w:p>
        </w:tc>
        <w:tc>
          <w:tcPr>
            <w:tcW w:w="6207" w:type="dxa"/>
            <w:tcBorders>
              <w:top w:val="single" w:sz="4" w:space="0" w:color="auto"/>
              <w:left w:val="single" w:sz="4" w:space="0" w:color="auto"/>
              <w:bottom w:val="single" w:sz="4" w:space="0" w:color="auto"/>
              <w:right w:val="single" w:sz="4" w:space="0" w:color="auto"/>
            </w:tcBorders>
            <w:hideMark/>
          </w:tcPr>
          <w:p w14:paraId="2A91AB47" w14:textId="77777777" w:rsidR="00C44400" w:rsidRDefault="00C44400" w:rsidP="007B3F6B">
            <w:pPr>
              <w:ind w:firstLine="156"/>
            </w:pPr>
            <w:r>
              <w:t>Khách hàng xem được các sản phẩm theo thông tin tìm kiếm.</w:t>
            </w:r>
          </w:p>
        </w:tc>
      </w:tr>
      <w:tr w:rsidR="00C44400" w14:paraId="12621AD2" w14:textId="77777777" w:rsidTr="00B71B7D">
        <w:trPr>
          <w:trHeight w:val="2692"/>
        </w:trPr>
        <w:tc>
          <w:tcPr>
            <w:tcW w:w="2292" w:type="dxa"/>
            <w:tcBorders>
              <w:top w:val="single" w:sz="4" w:space="0" w:color="auto"/>
              <w:left w:val="single" w:sz="4" w:space="0" w:color="auto"/>
              <w:bottom w:val="single" w:sz="4" w:space="0" w:color="auto"/>
              <w:right w:val="single" w:sz="4" w:space="0" w:color="auto"/>
            </w:tcBorders>
            <w:hideMark/>
          </w:tcPr>
          <w:p w14:paraId="78B4E8BB" w14:textId="77777777" w:rsidR="00C44400" w:rsidRDefault="00C44400" w:rsidP="007B3F6B">
            <w:pPr>
              <w:ind w:firstLine="90"/>
              <w:jc w:val="left"/>
              <w:rPr>
                <w:b/>
              </w:rPr>
            </w:pPr>
            <w:r>
              <w:rPr>
                <w:b/>
              </w:rPr>
              <w:t>Luồng hành động chính</w:t>
            </w:r>
          </w:p>
        </w:tc>
        <w:tc>
          <w:tcPr>
            <w:tcW w:w="6207" w:type="dxa"/>
            <w:tcBorders>
              <w:top w:val="single" w:sz="4" w:space="0" w:color="auto"/>
              <w:left w:val="single" w:sz="4" w:space="0" w:color="auto"/>
              <w:bottom w:val="single" w:sz="4" w:space="0" w:color="auto"/>
              <w:right w:val="single" w:sz="4" w:space="0" w:color="auto"/>
            </w:tcBorders>
            <w:hideMark/>
          </w:tcPr>
          <w:p w14:paraId="4F5150AF" w14:textId="77777777" w:rsidR="00C44400" w:rsidRPr="00C6348E" w:rsidRDefault="00C44400" w:rsidP="007B3F6B">
            <w:pPr>
              <w:ind w:firstLine="156"/>
            </w:pPr>
            <w:r w:rsidRPr="00C6348E">
              <w:t>1. Người dùng chọn vào khung tìm kiếm trên hệ thống.</w:t>
            </w:r>
          </w:p>
          <w:p w14:paraId="7D912210" w14:textId="77777777" w:rsidR="00C44400" w:rsidRPr="00C6348E" w:rsidRDefault="00C44400" w:rsidP="007B3F6B">
            <w:pPr>
              <w:ind w:firstLine="156"/>
            </w:pPr>
            <w:r w:rsidRPr="00C6348E">
              <w:t>2. Người dùng nhập vào các tiêu chí tìm kiếm như : Tên sản phẩm ,Ngành hàng,Loại sản phẩm,…</w:t>
            </w:r>
          </w:p>
          <w:p w14:paraId="43D4AD82" w14:textId="7877BF00" w:rsidR="00C44400" w:rsidRPr="00C6348E" w:rsidRDefault="00C44400" w:rsidP="007B3F6B">
            <w:pPr>
              <w:ind w:firstLine="156"/>
            </w:pPr>
            <w:r w:rsidRPr="00C6348E">
              <w:t xml:space="preserve">3. Người </w:t>
            </w:r>
            <w:r w:rsidR="00EC516A">
              <w:t>dung chọn vào nút</w:t>
            </w:r>
            <w:r w:rsidRPr="00C6348E">
              <w:t xml:space="preserve"> “Tìm kiếm” Hệ thống sẽ kiểm tra thông tin nhập liệu. Nếu đúng đi vào luồng A1, </w:t>
            </w:r>
            <w:r w:rsidR="006B6738">
              <w:t xml:space="preserve">còn nếu </w:t>
            </w:r>
            <w:r w:rsidRPr="00C6348E">
              <w:t>sai</w:t>
            </w:r>
            <w:r w:rsidR="006B6738">
              <w:t xml:space="preserve"> sẽ vào</w:t>
            </w:r>
            <w:r w:rsidRPr="00C6348E">
              <w:t xml:space="preserve"> luồng A2.</w:t>
            </w:r>
          </w:p>
          <w:p w14:paraId="51112B11" w14:textId="77777777" w:rsidR="00C44400" w:rsidRPr="00C6348E" w:rsidRDefault="00C44400" w:rsidP="00DC20EE">
            <w:pPr>
              <w:ind w:left="156" w:firstLine="156"/>
            </w:pPr>
            <w:r w:rsidRPr="00C6348E">
              <w:t>3.1: A1. Hệ thống sẽ hiện thị các sản phẩm tìm thấy</w:t>
            </w:r>
          </w:p>
          <w:p w14:paraId="1AAE1906" w14:textId="77777777" w:rsidR="00C44400" w:rsidRPr="00C6348E" w:rsidRDefault="00C44400" w:rsidP="00DC20EE">
            <w:pPr>
              <w:ind w:left="156" w:firstLine="156"/>
            </w:pPr>
            <w:r w:rsidRPr="00C6348E">
              <w:t>3.2: A2. Hệ thống hiện thị form thông báo “Không có sản phẩm nào phù hợp!”. Quay lại bước 2.</w:t>
            </w:r>
          </w:p>
          <w:p w14:paraId="1796E1D3" w14:textId="192B39B8" w:rsidR="00C44400" w:rsidRDefault="00C44400" w:rsidP="00383AF3">
            <w:pPr>
              <w:ind w:firstLine="156"/>
            </w:pPr>
            <w:r w:rsidRPr="00C6348E">
              <w:t>4. Ca sử dụng kết thúc.</w:t>
            </w:r>
          </w:p>
        </w:tc>
      </w:tr>
      <w:tr w:rsidR="00C44400" w14:paraId="2D1C2D34" w14:textId="77777777" w:rsidTr="00B71B7D">
        <w:trPr>
          <w:trHeight w:val="396"/>
        </w:trPr>
        <w:tc>
          <w:tcPr>
            <w:tcW w:w="2292" w:type="dxa"/>
            <w:tcBorders>
              <w:top w:val="single" w:sz="4" w:space="0" w:color="auto"/>
              <w:left w:val="single" w:sz="4" w:space="0" w:color="auto"/>
              <w:bottom w:val="single" w:sz="4" w:space="0" w:color="auto"/>
              <w:right w:val="single" w:sz="4" w:space="0" w:color="auto"/>
            </w:tcBorders>
            <w:hideMark/>
          </w:tcPr>
          <w:p w14:paraId="58ABA27C" w14:textId="77777777" w:rsidR="00C44400" w:rsidRDefault="00C44400" w:rsidP="007B3F6B">
            <w:pPr>
              <w:ind w:firstLine="90"/>
              <w:jc w:val="left"/>
              <w:rPr>
                <w:b/>
              </w:rPr>
            </w:pPr>
            <w:r>
              <w:rPr>
                <w:b/>
              </w:rPr>
              <w:t>Ngoại lệ</w:t>
            </w:r>
          </w:p>
        </w:tc>
        <w:tc>
          <w:tcPr>
            <w:tcW w:w="6207" w:type="dxa"/>
            <w:tcBorders>
              <w:top w:val="single" w:sz="4" w:space="0" w:color="auto"/>
              <w:left w:val="single" w:sz="4" w:space="0" w:color="auto"/>
              <w:bottom w:val="single" w:sz="4" w:space="0" w:color="auto"/>
              <w:right w:val="single" w:sz="4" w:space="0" w:color="auto"/>
            </w:tcBorders>
            <w:hideMark/>
          </w:tcPr>
          <w:p w14:paraId="4B8551BA" w14:textId="77777777" w:rsidR="00C44400" w:rsidRDefault="00C44400" w:rsidP="007B3F6B">
            <w:pPr>
              <w:ind w:firstLine="156"/>
            </w:pPr>
            <w:r>
              <w:t>Nếu không tìm thấy sản phẩm hệ thống sẽ hiển thị thông báo “Không tìm thấy sản phẩm”.</w:t>
            </w:r>
          </w:p>
          <w:p w14:paraId="549D2EE0" w14:textId="77777777" w:rsidR="00C44400" w:rsidRDefault="00C44400" w:rsidP="007B3F6B">
            <w:pPr>
              <w:ind w:firstLine="156"/>
            </w:pPr>
            <w:r>
              <w:t>Quay lại bước 1</w:t>
            </w:r>
          </w:p>
        </w:tc>
      </w:tr>
    </w:tbl>
    <w:p w14:paraId="711F11C7" w14:textId="77777777" w:rsidR="007B3F6B" w:rsidRDefault="007B3F6B" w:rsidP="007B3F6B">
      <w:pPr>
        <w:pStyle w:val="NoSpacing"/>
        <w:numPr>
          <w:ilvl w:val="0"/>
          <w:numId w:val="0"/>
        </w:numPr>
        <w:ind w:left="360"/>
        <w:rPr>
          <w:b/>
          <w:bCs/>
          <w:lang w:val="vi-VN"/>
        </w:rPr>
      </w:pPr>
    </w:p>
    <w:p w14:paraId="2CFEF7F6" w14:textId="378B2BE0" w:rsidR="00C44400" w:rsidRPr="007B3F6B" w:rsidRDefault="00C44400" w:rsidP="007B3F6B">
      <w:pPr>
        <w:pStyle w:val="NoSpacing"/>
        <w:rPr>
          <w:b/>
          <w:bCs/>
          <w:lang w:val="vi-VN"/>
        </w:rPr>
      </w:pPr>
      <w:r w:rsidRPr="007B3F6B">
        <w:rPr>
          <w:b/>
          <w:bCs/>
          <w:lang w:val="vi-VN"/>
        </w:rPr>
        <w:lastRenderedPageBreak/>
        <w:t>Ca sử dụng quản lý sản phẩm:</w:t>
      </w:r>
    </w:p>
    <w:tbl>
      <w:tblPr>
        <w:tblStyle w:val="TableGrid"/>
        <w:tblW w:w="8484" w:type="dxa"/>
        <w:tblLook w:val="04A0" w:firstRow="1" w:lastRow="0" w:firstColumn="1" w:lastColumn="0" w:noHBand="0" w:noVBand="1"/>
      </w:tblPr>
      <w:tblGrid>
        <w:gridCol w:w="2288"/>
        <w:gridCol w:w="6196"/>
      </w:tblGrid>
      <w:tr w:rsidR="00C44400" w14:paraId="548F28A3" w14:textId="77777777" w:rsidTr="00B71B7D">
        <w:trPr>
          <w:trHeight w:val="648"/>
        </w:trPr>
        <w:tc>
          <w:tcPr>
            <w:tcW w:w="2288" w:type="dxa"/>
            <w:tcBorders>
              <w:top w:val="single" w:sz="4" w:space="0" w:color="auto"/>
              <w:left w:val="single" w:sz="4" w:space="0" w:color="auto"/>
              <w:bottom w:val="single" w:sz="4" w:space="0" w:color="auto"/>
              <w:right w:val="single" w:sz="4" w:space="0" w:color="auto"/>
            </w:tcBorders>
            <w:hideMark/>
          </w:tcPr>
          <w:p w14:paraId="4C7B6A90" w14:textId="77777777" w:rsidR="00C44400" w:rsidRDefault="00C44400" w:rsidP="007B3F6B">
            <w:pPr>
              <w:ind w:firstLine="90"/>
              <w:rPr>
                <w:b/>
              </w:rPr>
            </w:pPr>
            <w:r>
              <w:rPr>
                <w:b/>
              </w:rPr>
              <w:t>Tên UC</w:t>
            </w:r>
          </w:p>
        </w:tc>
        <w:tc>
          <w:tcPr>
            <w:tcW w:w="6196" w:type="dxa"/>
            <w:tcBorders>
              <w:top w:val="single" w:sz="4" w:space="0" w:color="auto"/>
              <w:left w:val="single" w:sz="4" w:space="0" w:color="auto"/>
              <w:bottom w:val="single" w:sz="4" w:space="0" w:color="auto"/>
              <w:right w:val="single" w:sz="4" w:space="0" w:color="auto"/>
            </w:tcBorders>
            <w:hideMark/>
          </w:tcPr>
          <w:p w14:paraId="35B3FA1E" w14:textId="77777777" w:rsidR="00C44400" w:rsidRDefault="00C44400" w:rsidP="007B3F6B">
            <w:pPr>
              <w:ind w:firstLine="0"/>
              <w:jc w:val="center"/>
              <w:rPr>
                <w:rFonts w:eastAsia="Times New Roman"/>
                <w:b/>
                <w:bCs/>
              </w:rPr>
            </w:pPr>
            <w:r>
              <w:rPr>
                <w:rFonts w:eastAsia="Times New Roman"/>
                <w:b/>
                <w:bCs/>
              </w:rPr>
              <w:t>Quản lý sản phẩm</w:t>
            </w:r>
          </w:p>
        </w:tc>
      </w:tr>
      <w:tr w:rsidR="00C44400" w14:paraId="0FCAF39E" w14:textId="77777777" w:rsidTr="00B71B7D">
        <w:trPr>
          <w:trHeight w:val="652"/>
        </w:trPr>
        <w:tc>
          <w:tcPr>
            <w:tcW w:w="2288" w:type="dxa"/>
            <w:tcBorders>
              <w:top w:val="single" w:sz="4" w:space="0" w:color="auto"/>
              <w:left w:val="single" w:sz="4" w:space="0" w:color="auto"/>
              <w:bottom w:val="single" w:sz="4" w:space="0" w:color="auto"/>
              <w:right w:val="single" w:sz="4" w:space="0" w:color="auto"/>
            </w:tcBorders>
            <w:hideMark/>
          </w:tcPr>
          <w:p w14:paraId="1316E9F5" w14:textId="77777777" w:rsidR="00C44400" w:rsidRDefault="00C44400" w:rsidP="007B3F6B">
            <w:pPr>
              <w:ind w:firstLine="90"/>
              <w:jc w:val="left"/>
              <w:rPr>
                <w:b/>
              </w:rPr>
            </w:pPr>
            <w:r>
              <w:rPr>
                <w:b/>
              </w:rPr>
              <w:t>Mô tả</w:t>
            </w:r>
          </w:p>
        </w:tc>
        <w:tc>
          <w:tcPr>
            <w:tcW w:w="6196" w:type="dxa"/>
            <w:tcBorders>
              <w:top w:val="single" w:sz="4" w:space="0" w:color="auto"/>
              <w:left w:val="single" w:sz="4" w:space="0" w:color="auto"/>
              <w:bottom w:val="single" w:sz="4" w:space="0" w:color="auto"/>
              <w:right w:val="single" w:sz="4" w:space="0" w:color="auto"/>
            </w:tcBorders>
            <w:hideMark/>
          </w:tcPr>
          <w:p w14:paraId="711A0F54" w14:textId="77777777" w:rsidR="00C44400" w:rsidRDefault="00C44400" w:rsidP="007B3F6B">
            <w:pPr>
              <w:ind w:firstLine="156"/>
            </w:pPr>
            <w:r>
              <w:t>Cho phép quản trị viên quản lý các sản phẩm có tại công ty.</w:t>
            </w:r>
          </w:p>
        </w:tc>
      </w:tr>
      <w:tr w:rsidR="00C44400" w14:paraId="1A73C088" w14:textId="77777777" w:rsidTr="00B71B7D">
        <w:trPr>
          <w:trHeight w:val="648"/>
        </w:trPr>
        <w:tc>
          <w:tcPr>
            <w:tcW w:w="2288" w:type="dxa"/>
            <w:tcBorders>
              <w:top w:val="single" w:sz="4" w:space="0" w:color="auto"/>
              <w:left w:val="single" w:sz="4" w:space="0" w:color="auto"/>
              <w:bottom w:val="single" w:sz="4" w:space="0" w:color="auto"/>
              <w:right w:val="single" w:sz="4" w:space="0" w:color="auto"/>
            </w:tcBorders>
            <w:hideMark/>
          </w:tcPr>
          <w:p w14:paraId="77F0AFAA" w14:textId="77777777" w:rsidR="00C44400" w:rsidRDefault="00C44400" w:rsidP="007B3F6B">
            <w:pPr>
              <w:ind w:firstLine="90"/>
              <w:jc w:val="left"/>
              <w:rPr>
                <w:b/>
              </w:rPr>
            </w:pPr>
            <w:r>
              <w:rPr>
                <w:b/>
              </w:rPr>
              <w:t>Sự kiện kích hoạt</w:t>
            </w:r>
          </w:p>
        </w:tc>
        <w:tc>
          <w:tcPr>
            <w:tcW w:w="6196" w:type="dxa"/>
            <w:tcBorders>
              <w:top w:val="single" w:sz="4" w:space="0" w:color="auto"/>
              <w:left w:val="single" w:sz="4" w:space="0" w:color="auto"/>
              <w:bottom w:val="single" w:sz="4" w:space="0" w:color="auto"/>
              <w:right w:val="single" w:sz="4" w:space="0" w:color="auto"/>
            </w:tcBorders>
            <w:hideMark/>
          </w:tcPr>
          <w:p w14:paraId="67900098" w14:textId="58ED3AC4" w:rsidR="00C44400" w:rsidRDefault="00990148" w:rsidP="007B3F6B">
            <w:pPr>
              <w:pStyle w:val="CommentText"/>
              <w:ind w:firstLine="156"/>
              <w:rPr>
                <w:sz w:val="28"/>
                <w:szCs w:val="28"/>
              </w:rPr>
            </w:pPr>
            <w:r>
              <w:rPr>
                <w:sz w:val="28"/>
                <w:szCs w:val="28"/>
              </w:rPr>
              <w:t>Nhân viên</w:t>
            </w:r>
            <w:r w:rsidR="00C44400">
              <w:rPr>
                <w:sz w:val="28"/>
                <w:szCs w:val="28"/>
              </w:rPr>
              <w:t xml:space="preserve"> chọn chức năng “Quản lý sản phẩm”</w:t>
            </w:r>
          </w:p>
        </w:tc>
      </w:tr>
      <w:tr w:rsidR="00C44400" w14:paraId="0CD3AE0F" w14:textId="77777777" w:rsidTr="00B71B7D">
        <w:trPr>
          <w:trHeight w:val="663"/>
        </w:trPr>
        <w:tc>
          <w:tcPr>
            <w:tcW w:w="2288" w:type="dxa"/>
            <w:tcBorders>
              <w:top w:val="single" w:sz="4" w:space="0" w:color="auto"/>
              <w:left w:val="single" w:sz="4" w:space="0" w:color="auto"/>
              <w:bottom w:val="single" w:sz="4" w:space="0" w:color="auto"/>
              <w:right w:val="single" w:sz="4" w:space="0" w:color="auto"/>
            </w:tcBorders>
            <w:hideMark/>
          </w:tcPr>
          <w:p w14:paraId="65ADD7CD" w14:textId="77777777" w:rsidR="00C44400" w:rsidRDefault="00C44400" w:rsidP="007B3F6B">
            <w:pPr>
              <w:ind w:firstLine="90"/>
              <w:jc w:val="left"/>
              <w:rPr>
                <w:b/>
              </w:rPr>
            </w:pPr>
            <w:r>
              <w:rPr>
                <w:b/>
              </w:rPr>
              <w:t>Tác nhân (Actors)</w:t>
            </w:r>
          </w:p>
        </w:tc>
        <w:tc>
          <w:tcPr>
            <w:tcW w:w="6196" w:type="dxa"/>
            <w:tcBorders>
              <w:top w:val="single" w:sz="4" w:space="0" w:color="auto"/>
              <w:left w:val="single" w:sz="4" w:space="0" w:color="auto"/>
              <w:bottom w:val="single" w:sz="4" w:space="0" w:color="auto"/>
              <w:right w:val="single" w:sz="4" w:space="0" w:color="auto"/>
            </w:tcBorders>
            <w:hideMark/>
          </w:tcPr>
          <w:p w14:paraId="593CCEBA" w14:textId="1FEE9752" w:rsidR="00C44400" w:rsidRDefault="00C44400" w:rsidP="007B3F6B">
            <w:pPr>
              <w:ind w:firstLine="156"/>
            </w:pPr>
            <w:r>
              <w:t>Quản lý</w:t>
            </w:r>
            <w:r w:rsidR="004039A2">
              <w:t xml:space="preserve"> hoặc nhân viên</w:t>
            </w:r>
            <w:r>
              <w:t>.</w:t>
            </w:r>
          </w:p>
        </w:tc>
      </w:tr>
      <w:tr w:rsidR="00C44400" w14:paraId="42D03395" w14:textId="77777777" w:rsidTr="00B71B7D">
        <w:trPr>
          <w:trHeight w:val="648"/>
        </w:trPr>
        <w:tc>
          <w:tcPr>
            <w:tcW w:w="2288" w:type="dxa"/>
            <w:tcBorders>
              <w:top w:val="single" w:sz="4" w:space="0" w:color="auto"/>
              <w:left w:val="single" w:sz="4" w:space="0" w:color="auto"/>
              <w:bottom w:val="single" w:sz="4" w:space="0" w:color="auto"/>
              <w:right w:val="single" w:sz="4" w:space="0" w:color="auto"/>
            </w:tcBorders>
            <w:hideMark/>
          </w:tcPr>
          <w:p w14:paraId="2FC92BEC" w14:textId="77777777" w:rsidR="00C44400" w:rsidRDefault="00C44400" w:rsidP="007B3F6B">
            <w:pPr>
              <w:ind w:firstLine="90"/>
              <w:jc w:val="left"/>
              <w:rPr>
                <w:b/>
              </w:rPr>
            </w:pPr>
            <w:r>
              <w:rPr>
                <w:b/>
              </w:rPr>
              <w:t>Tiền điều kiện</w:t>
            </w:r>
          </w:p>
        </w:tc>
        <w:tc>
          <w:tcPr>
            <w:tcW w:w="6196" w:type="dxa"/>
            <w:tcBorders>
              <w:top w:val="single" w:sz="4" w:space="0" w:color="auto"/>
              <w:left w:val="single" w:sz="4" w:space="0" w:color="auto"/>
              <w:bottom w:val="single" w:sz="4" w:space="0" w:color="auto"/>
              <w:right w:val="single" w:sz="4" w:space="0" w:color="auto"/>
            </w:tcBorders>
            <w:hideMark/>
          </w:tcPr>
          <w:p w14:paraId="53A6D898" w14:textId="541A2818" w:rsidR="00C44400" w:rsidRDefault="0066042D" w:rsidP="007B3F6B">
            <w:pPr>
              <w:ind w:firstLine="156"/>
            </w:pPr>
            <w:r>
              <w:t>Đ</w:t>
            </w:r>
            <w:r w:rsidR="00C44400">
              <w:t>ăng nhập vào hệ thống.</w:t>
            </w:r>
          </w:p>
        </w:tc>
      </w:tr>
      <w:tr w:rsidR="00C44400" w14:paraId="22B558AD" w14:textId="77777777" w:rsidTr="00B71B7D">
        <w:trPr>
          <w:trHeight w:val="1071"/>
        </w:trPr>
        <w:tc>
          <w:tcPr>
            <w:tcW w:w="2288" w:type="dxa"/>
            <w:tcBorders>
              <w:top w:val="single" w:sz="4" w:space="0" w:color="auto"/>
              <w:left w:val="single" w:sz="4" w:space="0" w:color="auto"/>
              <w:bottom w:val="single" w:sz="4" w:space="0" w:color="auto"/>
              <w:right w:val="single" w:sz="4" w:space="0" w:color="auto"/>
            </w:tcBorders>
            <w:hideMark/>
          </w:tcPr>
          <w:p w14:paraId="4857B857" w14:textId="77777777" w:rsidR="00C44400" w:rsidRDefault="00C44400" w:rsidP="007B3F6B">
            <w:pPr>
              <w:ind w:firstLine="90"/>
              <w:jc w:val="left"/>
              <w:rPr>
                <w:b/>
              </w:rPr>
            </w:pPr>
            <w:r>
              <w:rPr>
                <w:b/>
              </w:rPr>
              <w:t>Hậu điều kiện</w:t>
            </w:r>
          </w:p>
        </w:tc>
        <w:tc>
          <w:tcPr>
            <w:tcW w:w="6196" w:type="dxa"/>
            <w:tcBorders>
              <w:top w:val="single" w:sz="4" w:space="0" w:color="auto"/>
              <w:left w:val="single" w:sz="4" w:space="0" w:color="auto"/>
              <w:bottom w:val="single" w:sz="4" w:space="0" w:color="auto"/>
              <w:right w:val="single" w:sz="4" w:space="0" w:color="auto"/>
            </w:tcBorders>
            <w:hideMark/>
          </w:tcPr>
          <w:p w14:paraId="6847B9F2" w14:textId="0B32B90B" w:rsidR="00C44400" w:rsidRDefault="00C44400" w:rsidP="007B3F6B">
            <w:pPr>
              <w:ind w:firstLine="156"/>
            </w:pPr>
            <w:r>
              <w:t>Sản phẩm được cập nhật</w:t>
            </w:r>
            <w:r w:rsidR="003B7DE7">
              <w:t xml:space="preserve"> thồn tin mới</w:t>
            </w:r>
            <w:r>
              <w:t xml:space="preserve"> vào hệ thống.</w:t>
            </w:r>
          </w:p>
        </w:tc>
      </w:tr>
      <w:tr w:rsidR="00C44400" w14:paraId="0D92B00B" w14:textId="77777777" w:rsidTr="00B71B7D">
        <w:trPr>
          <w:trHeight w:val="2588"/>
        </w:trPr>
        <w:tc>
          <w:tcPr>
            <w:tcW w:w="2288" w:type="dxa"/>
            <w:tcBorders>
              <w:top w:val="single" w:sz="4" w:space="0" w:color="auto"/>
              <w:left w:val="single" w:sz="4" w:space="0" w:color="auto"/>
              <w:bottom w:val="single" w:sz="4" w:space="0" w:color="auto"/>
              <w:right w:val="single" w:sz="4" w:space="0" w:color="auto"/>
            </w:tcBorders>
            <w:hideMark/>
          </w:tcPr>
          <w:p w14:paraId="22179D92" w14:textId="77777777" w:rsidR="00C44400" w:rsidRDefault="00C44400" w:rsidP="007B3F6B">
            <w:pPr>
              <w:ind w:firstLine="90"/>
              <w:jc w:val="left"/>
              <w:rPr>
                <w:b/>
              </w:rPr>
            </w:pPr>
            <w:r>
              <w:rPr>
                <w:b/>
              </w:rPr>
              <w:t>Luồng hành động chính</w:t>
            </w:r>
          </w:p>
        </w:tc>
        <w:tc>
          <w:tcPr>
            <w:tcW w:w="6196" w:type="dxa"/>
            <w:tcBorders>
              <w:top w:val="single" w:sz="4" w:space="0" w:color="auto"/>
              <w:left w:val="single" w:sz="4" w:space="0" w:color="auto"/>
              <w:bottom w:val="single" w:sz="4" w:space="0" w:color="auto"/>
              <w:right w:val="single" w:sz="4" w:space="0" w:color="auto"/>
            </w:tcBorders>
            <w:hideMark/>
          </w:tcPr>
          <w:p w14:paraId="7F04B0C5" w14:textId="77777777" w:rsidR="00C44400" w:rsidRDefault="00C44400" w:rsidP="007B3F6B">
            <w:pPr>
              <w:ind w:firstLine="156"/>
            </w:pPr>
            <w:r>
              <w:t>Dòng sự kiện chính:</w:t>
            </w:r>
          </w:p>
          <w:p w14:paraId="71FE6163" w14:textId="77777777" w:rsidR="00C44400" w:rsidRPr="005E62ED" w:rsidRDefault="00C44400" w:rsidP="00B21F14">
            <w:pPr>
              <w:pStyle w:val="ListParagraph"/>
              <w:numPr>
                <w:ilvl w:val="0"/>
                <w:numId w:val="27"/>
              </w:numPr>
              <w:ind w:firstLine="156"/>
            </w:pPr>
            <w:r w:rsidRPr="005E62ED">
              <w:t xml:space="preserve">Quản lý đăng nhập vào hệ thống . </w:t>
            </w:r>
          </w:p>
          <w:p w14:paraId="46EAFB7D" w14:textId="77777777" w:rsidR="00C44400" w:rsidRPr="005E62ED" w:rsidRDefault="00C44400" w:rsidP="00B21F14">
            <w:pPr>
              <w:pStyle w:val="ListParagraph"/>
              <w:numPr>
                <w:ilvl w:val="0"/>
                <w:numId w:val="27"/>
              </w:numPr>
              <w:ind w:firstLine="156"/>
            </w:pPr>
            <w:r w:rsidRPr="005E62ED">
              <w:t xml:space="preserve">Hệ thống hiển thị trang quản lý . </w:t>
            </w:r>
          </w:p>
          <w:p w14:paraId="3FBED33C" w14:textId="77777777" w:rsidR="00C44400" w:rsidRPr="005E62ED" w:rsidRDefault="00C44400" w:rsidP="00B21F14">
            <w:pPr>
              <w:pStyle w:val="ListParagraph"/>
              <w:numPr>
                <w:ilvl w:val="0"/>
                <w:numId w:val="27"/>
              </w:numPr>
              <w:ind w:firstLine="156"/>
            </w:pPr>
            <w:r w:rsidRPr="005E62ED">
              <w:t>Quản lý chọn “ Quản lý sản phẩm ” .</w:t>
            </w:r>
          </w:p>
          <w:p w14:paraId="16BA830F" w14:textId="77777777" w:rsidR="00C44400" w:rsidRPr="005E62ED" w:rsidRDefault="00C44400" w:rsidP="00B21F14">
            <w:pPr>
              <w:pStyle w:val="ListParagraph"/>
              <w:numPr>
                <w:ilvl w:val="0"/>
                <w:numId w:val="27"/>
              </w:numPr>
              <w:ind w:firstLine="156"/>
            </w:pPr>
            <w:r w:rsidRPr="005E62ED">
              <w:t xml:space="preserve">Hệ thống hiển thị danh sách tất cả sản phẩm . </w:t>
            </w:r>
          </w:p>
          <w:p w14:paraId="0C429D43" w14:textId="77777777" w:rsidR="00C44400" w:rsidRDefault="00C44400" w:rsidP="00B21F14">
            <w:pPr>
              <w:pStyle w:val="ListParagraph"/>
              <w:numPr>
                <w:ilvl w:val="0"/>
                <w:numId w:val="27"/>
              </w:numPr>
              <w:ind w:firstLine="156"/>
            </w:pPr>
            <w:r w:rsidRPr="005E62ED">
              <w:t>Quản lý chọn thao tác cần quản lý Thêm ” , “ Xóa ” , “ Sửa ” .</w:t>
            </w:r>
          </w:p>
          <w:p w14:paraId="7297B967" w14:textId="77777777" w:rsidR="00C44400" w:rsidRDefault="00C44400" w:rsidP="007B3F6B">
            <w:pPr>
              <w:ind w:firstLine="156"/>
            </w:pPr>
            <w:r>
              <w:t>Dòng sự kiện phụ:</w:t>
            </w:r>
          </w:p>
          <w:p w14:paraId="41B088BF" w14:textId="77777777" w:rsidR="00C44400" w:rsidRDefault="00C44400" w:rsidP="007B3F6B">
            <w:pPr>
              <w:ind w:firstLine="156"/>
            </w:pPr>
            <w:r w:rsidRPr="00F06DC9">
              <w:t>Tại bước 5 :</w:t>
            </w:r>
          </w:p>
          <w:p w14:paraId="2C7AE99F" w14:textId="77777777" w:rsidR="00C44400" w:rsidRDefault="00C44400" w:rsidP="007B3F6B">
            <w:pPr>
              <w:ind w:firstLine="156"/>
            </w:pPr>
            <w:r w:rsidRPr="00F06DC9">
              <w:t>Quản lý chọn “ Thêm " thông tin sản phẩm :</w:t>
            </w:r>
          </w:p>
          <w:p w14:paraId="02613143" w14:textId="77777777" w:rsidR="00C44400" w:rsidRDefault="00C44400" w:rsidP="00B21F14">
            <w:pPr>
              <w:pStyle w:val="ListParagraph"/>
              <w:numPr>
                <w:ilvl w:val="0"/>
                <w:numId w:val="28"/>
              </w:numPr>
              <w:ind w:firstLine="156"/>
            </w:pPr>
            <w:r w:rsidRPr="00F06DC9">
              <w:t xml:space="preserve">Hệ thống hiển thị trang thêm sản phẩm . </w:t>
            </w:r>
          </w:p>
          <w:p w14:paraId="65AB892A" w14:textId="77777777" w:rsidR="00C44400" w:rsidRDefault="00C44400" w:rsidP="00B21F14">
            <w:pPr>
              <w:pStyle w:val="ListParagraph"/>
              <w:numPr>
                <w:ilvl w:val="0"/>
                <w:numId w:val="28"/>
              </w:numPr>
              <w:ind w:firstLine="156"/>
            </w:pPr>
            <w:r w:rsidRPr="00F06DC9">
              <w:t xml:space="preserve">Quản lý nhập thông tin sản phẩm </w:t>
            </w:r>
            <w:r>
              <w:t>:</w:t>
            </w:r>
          </w:p>
          <w:p w14:paraId="00BA0873" w14:textId="77777777" w:rsidR="00C44400" w:rsidRDefault="00C44400" w:rsidP="00B21F14">
            <w:pPr>
              <w:pStyle w:val="ListParagraph"/>
              <w:numPr>
                <w:ilvl w:val="0"/>
                <w:numId w:val="28"/>
              </w:numPr>
              <w:ind w:firstLine="156"/>
            </w:pPr>
            <w:r w:rsidRPr="00F06DC9">
              <w:t xml:space="preserve">Sau khi nhập xong quản lý nhấn chọn " Thêm " , hệ thống sẽ ghi nhận thông tin của sản phẩm : </w:t>
            </w:r>
          </w:p>
          <w:p w14:paraId="7BE2D560" w14:textId="77777777" w:rsidR="00C44400" w:rsidRDefault="00C44400" w:rsidP="00B21F14">
            <w:pPr>
              <w:pStyle w:val="ListParagraph"/>
              <w:numPr>
                <w:ilvl w:val="0"/>
                <w:numId w:val="29"/>
              </w:numPr>
              <w:ind w:firstLine="156"/>
            </w:pPr>
            <w:r w:rsidRPr="00F06DC9">
              <w:t xml:space="preserve">Thêm không thành công . Nếu quản lý </w:t>
            </w:r>
            <w:r w:rsidRPr="00F06DC9">
              <w:lastRenderedPageBreak/>
              <w:t>nhập sai thông tin hoặc để trống trường dữ liệu , hệ thống sẽ báo lỗi tương ứng</w:t>
            </w:r>
            <w:r>
              <w:t>.</w:t>
            </w:r>
          </w:p>
          <w:p w14:paraId="4820CD85" w14:textId="77777777" w:rsidR="00C44400" w:rsidRDefault="00C44400" w:rsidP="00B21F14">
            <w:pPr>
              <w:pStyle w:val="ListParagraph"/>
              <w:numPr>
                <w:ilvl w:val="0"/>
                <w:numId w:val="29"/>
              </w:numPr>
              <w:ind w:firstLine="156"/>
            </w:pPr>
            <w:r w:rsidRPr="00F06DC9">
              <w:t>Thêm thành công , hệ thống sẽ hiển thị thông báo " Đã thêm thành công sản phẩm ” và quay lại trang quản lý sản phẩm , thông tin sản phẩm mới số hiện thị đầu tiên</w:t>
            </w:r>
            <w:r>
              <w:t>.</w:t>
            </w:r>
          </w:p>
          <w:p w14:paraId="2D794042" w14:textId="77777777" w:rsidR="00C44400" w:rsidRDefault="00C44400" w:rsidP="007B3F6B">
            <w:pPr>
              <w:ind w:firstLine="156"/>
            </w:pPr>
            <w:r w:rsidRPr="001423FD">
              <w:t>Quản lý chọn " S</w:t>
            </w:r>
            <w:r>
              <w:t>ử</w:t>
            </w:r>
            <w:r w:rsidRPr="001423FD">
              <w:t xml:space="preserve">a ” </w:t>
            </w:r>
            <w:r>
              <w:t>:</w:t>
            </w:r>
          </w:p>
          <w:p w14:paraId="1FA2EEC2" w14:textId="77777777" w:rsidR="00C44400" w:rsidRDefault="00C44400" w:rsidP="00B21F14">
            <w:pPr>
              <w:pStyle w:val="ListParagraph"/>
              <w:numPr>
                <w:ilvl w:val="0"/>
                <w:numId w:val="30"/>
              </w:numPr>
              <w:ind w:firstLine="156"/>
            </w:pPr>
            <w:r w:rsidRPr="001423FD">
              <w:t>Quản lý chọn sản phẩm cần s</w:t>
            </w:r>
            <w:r>
              <w:t>ửa</w:t>
            </w:r>
          </w:p>
          <w:p w14:paraId="48AE4698" w14:textId="77777777" w:rsidR="00C44400" w:rsidRDefault="00C44400" w:rsidP="00B21F14">
            <w:pPr>
              <w:pStyle w:val="ListParagraph"/>
              <w:numPr>
                <w:ilvl w:val="0"/>
                <w:numId w:val="30"/>
              </w:numPr>
              <w:ind w:firstLine="156"/>
            </w:pPr>
            <w:r w:rsidRPr="001423FD">
              <w:t xml:space="preserve">Hệ thống hiển thị thông tin chi tiết sản phẩm mà quản lý vừa chọn . </w:t>
            </w:r>
          </w:p>
          <w:p w14:paraId="60D6FEF2" w14:textId="77777777" w:rsidR="00C44400" w:rsidRDefault="00C44400" w:rsidP="00B21F14">
            <w:pPr>
              <w:pStyle w:val="ListParagraph"/>
              <w:numPr>
                <w:ilvl w:val="0"/>
                <w:numId w:val="30"/>
              </w:numPr>
              <w:ind w:firstLine="156"/>
            </w:pPr>
            <w:r w:rsidRPr="001423FD">
              <w:t xml:space="preserve">Quản lý sửa các thông tin sản phẩm cần thay đổi . </w:t>
            </w:r>
          </w:p>
          <w:p w14:paraId="32FF7FED" w14:textId="77777777" w:rsidR="00C44400" w:rsidRDefault="00C44400" w:rsidP="00B21F14">
            <w:pPr>
              <w:pStyle w:val="ListParagraph"/>
              <w:numPr>
                <w:ilvl w:val="0"/>
                <w:numId w:val="30"/>
              </w:numPr>
              <w:ind w:firstLine="156"/>
            </w:pPr>
            <w:r w:rsidRPr="001423FD">
              <w:t>Sau đó quản lý nhấn “ C</w:t>
            </w:r>
            <w:r>
              <w:t>ậ</w:t>
            </w:r>
            <w:r w:rsidRPr="001423FD">
              <w:t>p nhật ” . Hệ thống cập nhật lại thông tin sản phẩm</w:t>
            </w:r>
            <w:r>
              <w:t>.</w:t>
            </w:r>
          </w:p>
          <w:p w14:paraId="0EDB8429" w14:textId="77777777" w:rsidR="00C44400" w:rsidRDefault="00C44400" w:rsidP="00B21F14">
            <w:pPr>
              <w:pStyle w:val="ListParagraph"/>
              <w:numPr>
                <w:ilvl w:val="0"/>
                <w:numId w:val="31"/>
              </w:numPr>
              <w:ind w:firstLine="156"/>
            </w:pPr>
            <w:r w:rsidRPr="001423FD">
              <w:t xml:space="preserve">Sửa không thành công : Nếu quản lý nhập sai thông tin hoặc để trống trưởng dữ liệu , hệ thống sẽ báo lỗi . </w:t>
            </w:r>
          </w:p>
          <w:p w14:paraId="1669E34D" w14:textId="77777777" w:rsidR="00C44400" w:rsidRDefault="00C44400" w:rsidP="00B21F14">
            <w:pPr>
              <w:pStyle w:val="ListParagraph"/>
              <w:numPr>
                <w:ilvl w:val="0"/>
                <w:numId w:val="31"/>
              </w:numPr>
              <w:ind w:firstLine="156"/>
            </w:pPr>
            <w:r w:rsidRPr="001423FD">
              <w:t>Sửa thành công . Hệ thống hiển thị thông báo “ Đã sửa sản phẩm thành công ” , và quay lại trang quản lý sản phẩm</w:t>
            </w:r>
            <w:r>
              <w:t>.</w:t>
            </w:r>
          </w:p>
          <w:p w14:paraId="7741C29B" w14:textId="77777777" w:rsidR="00C44400" w:rsidRDefault="00C44400" w:rsidP="007B3F6B">
            <w:pPr>
              <w:ind w:firstLine="156"/>
            </w:pPr>
            <w:r w:rsidRPr="001423FD">
              <w:t>Quản lý chọn sản phẩm cần xóa</w:t>
            </w:r>
            <w:r>
              <w:t>.</w:t>
            </w:r>
          </w:p>
          <w:p w14:paraId="30D3B902" w14:textId="77777777" w:rsidR="00C44400" w:rsidRDefault="00C44400" w:rsidP="00B21F14">
            <w:pPr>
              <w:pStyle w:val="ListParagraph"/>
              <w:numPr>
                <w:ilvl w:val="0"/>
                <w:numId w:val="32"/>
              </w:numPr>
              <w:ind w:firstLine="156"/>
            </w:pPr>
            <w:r w:rsidRPr="001423FD">
              <w:t>Hệ thống sẽ hiển thị thông tin sản phẩm vừa chọn và hỏi có chắc chắn muốn xóa không ?</w:t>
            </w:r>
          </w:p>
          <w:p w14:paraId="456D4F94" w14:textId="77777777" w:rsidR="00C44400" w:rsidRPr="00F06DC9" w:rsidRDefault="00C44400" w:rsidP="00B21F14">
            <w:pPr>
              <w:pStyle w:val="ListParagraph"/>
              <w:numPr>
                <w:ilvl w:val="0"/>
                <w:numId w:val="32"/>
              </w:numPr>
              <w:ind w:firstLine="156"/>
            </w:pPr>
            <w:r w:rsidRPr="001423FD">
              <w:t>Quản lý nhấn " OK " , hệ thống xóa 1 sản phẩm và cập nhật lại danh sách sản phẩm</w:t>
            </w:r>
            <w:r>
              <w:t>.</w:t>
            </w:r>
          </w:p>
        </w:tc>
      </w:tr>
      <w:tr w:rsidR="00C44400" w14:paraId="7C8CCC09" w14:textId="77777777" w:rsidTr="00B71B7D">
        <w:trPr>
          <w:trHeight w:val="381"/>
        </w:trPr>
        <w:tc>
          <w:tcPr>
            <w:tcW w:w="2288" w:type="dxa"/>
            <w:tcBorders>
              <w:top w:val="single" w:sz="4" w:space="0" w:color="auto"/>
              <w:left w:val="single" w:sz="4" w:space="0" w:color="auto"/>
              <w:bottom w:val="single" w:sz="4" w:space="0" w:color="auto"/>
              <w:right w:val="single" w:sz="4" w:space="0" w:color="auto"/>
            </w:tcBorders>
            <w:hideMark/>
          </w:tcPr>
          <w:p w14:paraId="4F785037" w14:textId="77777777" w:rsidR="00C44400" w:rsidRDefault="00C44400" w:rsidP="007B3F6B">
            <w:pPr>
              <w:ind w:firstLine="90"/>
              <w:jc w:val="left"/>
              <w:rPr>
                <w:b/>
              </w:rPr>
            </w:pPr>
            <w:r>
              <w:rPr>
                <w:b/>
              </w:rPr>
              <w:lastRenderedPageBreak/>
              <w:t>Ngoại lệ</w:t>
            </w:r>
          </w:p>
        </w:tc>
        <w:tc>
          <w:tcPr>
            <w:tcW w:w="6196" w:type="dxa"/>
            <w:tcBorders>
              <w:top w:val="single" w:sz="4" w:space="0" w:color="auto"/>
              <w:left w:val="single" w:sz="4" w:space="0" w:color="auto"/>
              <w:bottom w:val="single" w:sz="4" w:space="0" w:color="auto"/>
              <w:right w:val="single" w:sz="4" w:space="0" w:color="auto"/>
            </w:tcBorders>
            <w:hideMark/>
          </w:tcPr>
          <w:p w14:paraId="55AA2CFD" w14:textId="77777777" w:rsidR="00C44400" w:rsidRDefault="00C44400" w:rsidP="007B3F6B">
            <w:pPr>
              <w:keepNext/>
              <w:ind w:firstLine="156"/>
            </w:pPr>
            <w:r>
              <w:t>Nếu hệ thống chưa được thêm sản phẩm thì hệ thống sẽ hiển thị danh sách sản phẩm trống.</w:t>
            </w:r>
          </w:p>
        </w:tc>
      </w:tr>
    </w:tbl>
    <w:p w14:paraId="407C6536" w14:textId="77777777" w:rsidR="00C44400" w:rsidRPr="00C746BE" w:rsidRDefault="00C44400" w:rsidP="00C44400">
      <w:pPr>
        <w:rPr>
          <w:b/>
          <w:bCs/>
          <w:lang w:val="vi-VN"/>
        </w:rPr>
      </w:pPr>
    </w:p>
    <w:p w14:paraId="7F43B0D7" w14:textId="77777777" w:rsidR="00C44400" w:rsidRPr="007B3F6B" w:rsidRDefault="00C44400" w:rsidP="007B3F6B">
      <w:pPr>
        <w:pStyle w:val="NoSpacing"/>
        <w:rPr>
          <w:b/>
          <w:bCs/>
          <w:lang w:val="vi-VN"/>
        </w:rPr>
      </w:pPr>
      <w:r w:rsidRPr="007B3F6B">
        <w:rPr>
          <w:b/>
          <w:bCs/>
          <w:lang w:val="vi-VN"/>
        </w:rPr>
        <w:lastRenderedPageBreak/>
        <w:t>Ca sử dụng xem lịch sử đơn hàng:</w:t>
      </w:r>
    </w:p>
    <w:tbl>
      <w:tblPr>
        <w:tblStyle w:val="TableGrid"/>
        <w:tblW w:w="8499" w:type="dxa"/>
        <w:tblLook w:val="04A0" w:firstRow="1" w:lastRow="0" w:firstColumn="1" w:lastColumn="0" w:noHBand="0" w:noVBand="1"/>
      </w:tblPr>
      <w:tblGrid>
        <w:gridCol w:w="2292"/>
        <w:gridCol w:w="6207"/>
      </w:tblGrid>
      <w:tr w:rsidR="00C44400" w14:paraId="051BB690" w14:textId="77777777" w:rsidTr="00B71B7D">
        <w:trPr>
          <w:trHeight w:val="656"/>
        </w:trPr>
        <w:tc>
          <w:tcPr>
            <w:tcW w:w="2292" w:type="dxa"/>
            <w:tcBorders>
              <w:top w:val="single" w:sz="4" w:space="0" w:color="auto"/>
              <w:left w:val="single" w:sz="4" w:space="0" w:color="auto"/>
              <w:bottom w:val="single" w:sz="4" w:space="0" w:color="auto"/>
              <w:right w:val="single" w:sz="4" w:space="0" w:color="auto"/>
            </w:tcBorders>
            <w:hideMark/>
          </w:tcPr>
          <w:p w14:paraId="62E41B58" w14:textId="77777777" w:rsidR="00C44400" w:rsidRDefault="00C44400" w:rsidP="007736F4">
            <w:pPr>
              <w:spacing w:line="240" w:lineRule="auto"/>
              <w:ind w:firstLine="90"/>
              <w:rPr>
                <w:b/>
              </w:rPr>
            </w:pPr>
            <w:r>
              <w:rPr>
                <w:b/>
              </w:rPr>
              <w:t>Tên UC</w:t>
            </w:r>
          </w:p>
        </w:tc>
        <w:tc>
          <w:tcPr>
            <w:tcW w:w="6207" w:type="dxa"/>
            <w:tcBorders>
              <w:top w:val="single" w:sz="4" w:space="0" w:color="auto"/>
              <w:left w:val="single" w:sz="4" w:space="0" w:color="auto"/>
              <w:bottom w:val="single" w:sz="4" w:space="0" w:color="auto"/>
              <w:right w:val="single" w:sz="4" w:space="0" w:color="auto"/>
            </w:tcBorders>
            <w:hideMark/>
          </w:tcPr>
          <w:p w14:paraId="63F9E6E4" w14:textId="77777777" w:rsidR="00C44400" w:rsidRPr="00E020C9" w:rsidRDefault="00C44400" w:rsidP="007736F4">
            <w:pPr>
              <w:spacing w:line="240" w:lineRule="auto"/>
              <w:ind w:firstLine="0"/>
              <w:jc w:val="center"/>
              <w:rPr>
                <w:rFonts w:eastAsia="Times New Roman"/>
                <w:b/>
                <w:bCs/>
              </w:rPr>
            </w:pPr>
            <w:r>
              <w:rPr>
                <w:rFonts w:eastAsia="Times New Roman"/>
                <w:b/>
                <w:bCs/>
              </w:rPr>
              <w:t>Xem lịch sử đơn hàng</w:t>
            </w:r>
          </w:p>
        </w:tc>
      </w:tr>
      <w:tr w:rsidR="00C44400" w14:paraId="0D07C212" w14:textId="77777777" w:rsidTr="007736F4">
        <w:trPr>
          <w:trHeight w:val="1135"/>
        </w:trPr>
        <w:tc>
          <w:tcPr>
            <w:tcW w:w="2292" w:type="dxa"/>
            <w:tcBorders>
              <w:top w:val="single" w:sz="4" w:space="0" w:color="auto"/>
              <w:left w:val="single" w:sz="4" w:space="0" w:color="auto"/>
              <w:bottom w:val="single" w:sz="4" w:space="0" w:color="auto"/>
              <w:right w:val="single" w:sz="4" w:space="0" w:color="auto"/>
            </w:tcBorders>
            <w:hideMark/>
          </w:tcPr>
          <w:p w14:paraId="13375DD9" w14:textId="77777777" w:rsidR="00C44400" w:rsidRDefault="00C44400" w:rsidP="007736F4">
            <w:pPr>
              <w:spacing w:line="240" w:lineRule="auto"/>
              <w:ind w:firstLine="90"/>
              <w:jc w:val="left"/>
              <w:rPr>
                <w:b/>
              </w:rPr>
            </w:pPr>
            <w:r>
              <w:rPr>
                <w:b/>
              </w:rPr>
              <w:t>Mô tả</w:t>
            </w:r>
          </w:p>
        </w:tc>
        <w:tc>
          <w:tcPr>
            <w:tcW w:w="6207" w:type="dxa"/>
            <w:tcBorders>
              <w:top w:val="single" w:sz="4" w:space="0" w:color="auto"/>
              <w:left w:val="single" w:sz="4" w:space="0" w:color="auto"/>
              <w:bottom w:val="single" w:sz="4" w:space="0" w:color="auto"/>
              <w:right w:val="single" w:sz="4" w:space="0" w:color="auto"/>
            </w:tcBorders>
            <w:hideMark/>
          </w:tcPr>
          <w:p w14:paraId="4E1815C3" w14:textId="77777777" w:rsidR="00C44400" w:rsidRDefault="00C44400" w:rsidP="007736F4">
            <w:pPr>
              <w:spacing w:line="240" w:lineRule="auto"/>
              <w:ind w:firstLine="156"/>
            </w:pPr>
            <w:r>
              <w:t>Khách hàng có thể xem lịch sử các đơn hàng đã mua tại Website</w:t>
            </w:r>
          </w:p>
        </w:tc>
      </w:tr>
      <w:tr w:rsidR="00C44400" w14:paraId="5559D501" w14:textId="77777777" w:rsidTr="007736F4">
        <w:trPr>
          <w:trHeight w:val="1301"/>
        </w:trPr>
        <w:tc>
          <w:tcPr>
            <w:tcW w:w="2292" w:type="dxa"/>
            <w:tcBorders>
              <w:top w:val="single" w:sz="4" w:space="0" w:color="auto"/>
              <w:left w:val="single" w:sz="4" w:space="0" w:color="auto"/>
              <w:bottom w:val="single" w:sz="4" w:space="0" w:color="auto"/>
              <w:right w:val="single" w:sz="4" w:space="0" w:color="auto"/>
            </w:tcBorders>
            <w:hideMark/>
          </w:tcPr>
          <w:p w14:paraId="7DACD30C" w14:textId="77777777" w:rsidR="00C44400" w:rsidRDefault="00C44400" w:rsidP="007736F4">
            <w:pPr>
              <w:spacing w:line="240" w:lineRule="auto"/>
              <w:ind w:firstLine="90"/>
              <w:jc w:val="left"/>
              <w:rPr>
                <w:b/>
              </w:rPr>
            </w:pPr>
            <w:r>
              <w:rPr>
                <w:b/>
              </w:rPr>
              <w:t>Sự kiện kích hoạt</w:t>
            </w:r>
          </w:p>
        </w:tc>
        <w:tc>
          <w:tcPr>
            <w:tcW w:w="6207" w:type="dxa"/>
            <w:tcBorders>
              <w:top w:val="single" w:sz="4" w:space="0" w:color="auto"/>
              <w:left w:val="single" w:sz="4" w:space="0" w:color="auto"/>
              <w:bottom w:val="single" w:sz="4" w:space="0" w:color="auto"/>
              <w:right w:val="single" w:sz="4" w:space="0" w:color="auto"/>
            </w:tcBorders>
            <w:hideMark/>
          </w:tcPr>
          <w:p w14:paraId="6A29817F" w14:textId="77777777" w:rsidR="00C44400" w:rsidRDefault="00C44400" w:rsidP="007736F4">
            <w:pPr>
              <w:pStyle w:val="CommentText"/>
              <w:ind w:firstLine="156"/>
              <w:rPr>
                <w:sz w:val="28"/>
                <w:szCs w:val="28"/>
              </w:rPr>
            </w:pPr>
            <w:r>
              <w:rPr>
                <w:sz w:val="28"/>
                <w:szCs w:val="28"/>
              </w:rPr>
              <w:t>Khi khách hàng đăng nhập vào hệ thống và chọn lịch sử mua hàng.</w:t>
            </w:r>
          </w:p>
        </w:tc>
      </w:tr>
      <w:tr w:rsidR="00C44400" w14:paraId="07D3622D" w14:textId="77777777" w:rsidTr="007736F4">
        <w:trPr>
          <w:trHeight w:val="1102"/>
        </w:trPr>
        <w:tc>
          <w:tcPr>
            <w:tcW w:w="2292" w:type="dxa"/>
            <w:tcBorders>
              <w:top w:val="single" w:sz="4" w:space="0" w:color="auto"/>
              <w:left w:val="single" w:sz="4" w:space="0" w:color="auto"/>
              <w:bottom w:val="single" w:sz="4" w:space="0" w:color="auto"/>
              <w:right w:val="single" w:sz="4" w:space="0" w:color="auto"/>
            </w:tcBorders>
            <w:hideMark/>
          </w:tcPr>
          <w:p w14:paraId="724D6878" w14:textId="77777777" w:rsidR="00C44400" w:rsidRDefault="00C44400" w:rsidP="007736F4">
            <w:pPr>
              <w:spacing w:line="240" w:lineRule="auto"/>
              <w:ind w:firstLine="90"/>
              <w:jc w:val="left"/>
              <w:rPr>
                <w:b/>
              </w:rPr>
            </w:pPr>
            <w:r>
              <w:rPr>
                <w:b/>
              </w:rPr>
              <w:t>Tác nhân (Actors)</w:t>
            </w:r>
          </w:p>
        </w:tc>
        <w:tc>
          <w:tcPr>
            <w:tcW w:w="6207" w:type="dxa"/>
            <w:tcBorders>
              <w:top w:val="single" w:sz="4" w:space="0" w:color="auto"/>
              <w:left w:val="single" w:sz="4" w:space="0" w:color="auto"/>
              <w:bottom w:val="single" w:sz="4" w:space="0" w:color="auto"/>
              <w:right w:val="single" w:sz="4" w:space="0" w:color="auto"/>
            </w:tcBorders>
            <w:hideMark/>
          </w:tcPr>
          <w:p w14:paraId="1EADAD05" w14:textId="77777777" w:rsidR="00C44400" w:rsidRDefault="00C44400" w:rsidP="007736F4">
            <w:pPr>
              <w:spacing w:line="240" w:lineRule="auto"/>
              <w:ind w:firstLine="156"/>
            </w:pPr>
            <w:r>
              <w:t>Khách hàng</w:t>
            </w:r>
          </w:p>
        </w:tc>
      </w:tr>
      <w:tr w:rsidR="00C44400" w14:paraId="39C4CC46" w14:textId="77777777" w:rsidTr="007736F4">
        <w:trPr>
          <w:trHeight w:val="972"/>
        </w:trPr>
        <w:tc>
          <w:tcPr>
            <w:tcW w:w="2292" w:type="dxa"/>
            <w:tcBorders>
              <w:top w:val="single" w:sz="4" w:space="0" w:color="auto"/>
              <w:left w:val="single" w:sz="4" w:space="0" w:color="auto"/>
              <w:bottom w:val="single" w:sz="4" w:space="0" w:color="auto"/>
              <w:right w:val="single" w:sz="4" w:space="0" w:color="auto"/>
            </w:tcBorders>
            <w:hideMark/>
          </w:tcPr>
          <w:p w14:paraId="536A0527" w14:textId="77777777" w:rsidR="00C44400" w:rsidRDefault="00C44400" w:rsidP="007736F4">
            <w:pPr>
              <w:spacing w:line="240" w:lineRule="auto"/>
              <w:ind w:firstLine="90"/>
              <w:jc w:val="left"/>
              <w:rPr>
                <w:b/>
              </w:rPr>
            </w:pPr>
            <w:r>
              <w:rPr>
                <w:b/>
              </w:rPr>
              <w:t>Tiền điều kiện</w:t>
            </w:r>
          </w:p>
        </w:tc>
        <w:tc>
          <w:tcPr>
            <w:tcW w:w="6207" w:type="dxa"/>
            <w:tcBorders>
              <w:top w:val="single" w:sz="4" w:space="0" w:color="auto"/>
              <w:left w:val="single" w:sz="4" w:space="0" w:color="auto"/>
              <w:bottom w:val="single" w:sz="4" w:space="0" w:color="auto"/>
              <w:right w:val="single" w:sz="4" w:space="0" w:color="auto"/>
            </w:tcBorders>
            <w:hideMark/>
          </w:tcPr>
          <w:p w14:paraId="25549AD6" w14:textId="77777777" w:rsidR="00C44400" w:rsidRDefault="00C44400" w:rsidP="007736F4">
            <w:pPr>
              <w:spacing w:line="240" w:lineRule="auto"/>
              <w:ind w:firstLine="156"/>
            </w:pPr>
            <w:r>
              <w:t>Khách hàng phải đăng nhập vào hệ thống</w:t>
            </w:r>
          </w:p>
        </w:tc>
      </w:tr>
      <w:tr w:rsidR="00C44400" w14:paraId="681498AB" w14:textId="77777777" w:rsidTr="00B71B7D">
        <w:trPr>
          <w:trHeight w:val="1085"/>
        </w:trPr>
        <w:tc>
          <w:tcPr>
            <w:tcW w:w="2292" w:type="dxa"/>
            <w:tcBorders>
              <w:top w:val="single" w:sz="4" w:space="0" w:color="auto"/>
              <w:left w:val="single" w:sz="4" w:space="0" w:color="auto"/>
              <w:bottom w:val="single" w:sz="4" w:space="0" w:color="auto"/>
              <w:right w:val="single" w:sz="4" w:space="0" w:color="auto"/>
            </w:tcBorders>
            <w:hideMark/>
          </w:tcPr>
          <w:p w14:paraId="4DDD6CAD" w14:textId="77777777" w:rsidR="00C44400" w:rsidRDefault="00C44400" w:rsidP="007736F4">
            <w:pPr>
              <w:spacing w:line="240" w:lineRule="auto"/>
              <w:ind w:firstLine="90"/>
              <w:jc w:val="left"/>
              <w:rPr>
                <w:b/>
              </w:rPr>
            </w:pPr>
            <w:r>
              <w:rPr>
                <w:b/>
              </w:rPr>
              <w:t>Hậu điều kiện</w:t>
            </w:r>
          </w:p>
        </w:tc>
        <w:tc>
          <w:tcPr>
            <w:tcW w:w="6207" w:type="dxa"/>
            <w:tcBorders>
              <w:top w:val="single" w:sz="4" w:space="0" w:color="auto"/>
              <w:left w:val="single" w:sz="4" w:space="0" w:color="auto"/>
              <w:bottom w:val="single" w:sz="4" w:space="0" w:color="auto"/>
              <w:right w:val="single" w:sz="4" w:space="0" w:color="auto"/>
            </w:tcBorders>
            <w:hideMark/>
          </w:tcPr>
          <w:p w14:paraId="429EFB1E" w14:textId="77777777" w:rsidR="00C44400" w:rsidRDefault="00C44400" w:rsidP="007736F4">
            <w:pPr>
              <w:spacing w:line="240" w:lineRule="auto"/>
              <w:ind w:firstLine="156"/>
            </w:pPr>
            <w:r>
              <w:t>Hệ thống hiển thị đơn hàng của khách.</w:t>
            </w:r>
          </w:p>
        </w:tc>
      </w:tr>
      <w:tr w:rsidR="00C44400" w:rsidRPr="009B02BA" w14:paraId="0BBB1790" w14:textId="77777777" w:rsidTr="007736F4">
        <w:trPr>
          <w:trHeight w:val="5704"/>
        </w:trPr>
        <w:tc>
          <w:tcPr>
            <w:tcW w:w="2292" w:type="dxa"/>
            <w:tcBorders>
              <w:top w:val="single" w:sz="4" w:space="0" w:color="auto"/>
              <w:left w:val="single" w:sz="4" w:space="0" w:color="auto"/>
              <w:bottom w:val="single" w:sz="4" w:space="0" w:color="auto"/>
              <w:right w:val="single" w:sz="4" w:space="0" w:color="auto"/>
            </w:tcBorders>
            <w:hideMark/>
          </w:tcPr>
          <w:p w14:paraId="7931D21A" w14:textId="77777777" w:rsidR="00C44400" w:rsidRDefault="00C44400" w:rsidP="007736F4">
            <w:pPr>
              <w:spacing w:line="240" w:lineRule="auto"/>
              <w:ind w:firstLine="90"/>
              <w:jc w:val="left"/>
              <w:rPr>
                <w:b/>
              </w:rPr>
            </w:pPr>
            <w:r>
              <w:rPr>
                <w:b/>
              </w:rPr>
              <w:t>Luồng hành động chính</w:t>
            </w:r>
          </w:p>
        </w:tc>
        <w:tc>
          <w:tcPr>
            <w:tcW w:w="6207" w:type="dxa"/>
            <w:tcBorders>
              <w:top w:val="single" w:sz="4" w:space="0" w:color="auto"/>
              <w:left w:val="single" w:sz="4" w:space="0" w:color="auto"/>
              <w:bottom w:val="single" w:sz="4" w:space="0" w:color="auto"/>
              <w:right w:val="single" w:sz="4" w:space="0" w:color="auto"/>
            </w:tcBorders>
            <w:hideMark/>
          </w:tcPr>
          <w:p w14:paraId="07562490" w14:textId="77777777" w:rsidR="00C44400" w:rsidRPr="002D725C" w:rsidRDefault="00C44400" w:rsidP="007736F4">
            <w:pPr>
              <w:pStyle w:val="ListParagraph"/>
              <w:numPr>
                <w:ilvl w:val="0"/>
                <w:numId w:val="33"/>
              </w:numPr>
              <w:spacing w:line="240" w:lineRule="auto"/>
            </w:pPr>
            <w:r>
              <w:t>Khách hàng đăng nhập vào tài khoản.</w:t>
            </w:r>
          </w:p>
          <w:p w14:paraId="0EC55832" w14:textId="2D9FBB85" w:rsidR="00C44400" w:rsidRPr="006079D8" w:rsidRDefault="00C44400" w:rsidP="007736F4">
            <w:pPr>
              <w:pStyle w:val="ListParagraph"/>
              <w:numPr>
                <w:ilvl w:val="0"/>
                <w:numId w:val="33"/>
              </w:numPr>
              <w:spacing w:line="240" w:lineRule="auto"/>
              <w:rPr>
                <w:lang w:val="vi-VN"/>
              </w:rPr>
            </w:pPr>
            <w:r w:rsidRPr="006079D8">
              <w:rPr>
                <w:lang w:val="vi-VN"/>
              </w:rPr>
              <w:t>Người dùng chọn vào tài khoản của mình,hệ thống sẽ hiển thị các tùy chọn cho</w:t>
            </w:r>
            <w:r w:rsidR="001F0E95">
              <w:rPr>
                <w:lang w:val="vi-VN"/>
              </w:rPr>
              <w:t xml:space="preserve"> </w:t>
            </w:r>
            <w:r w:rsidRPr="006079D8">
              <w:rPr>
                <w:lang w:val="vi-VN"/>
              </w:rPr>
              <w:t>người dùng chọn.</w:t>
            </w:r>
          </w:p>
          <w:p w14:paraId="43D52C43" w14:textId="77777777" w:rsidR="00C44400" w:rsidRPr="006079D8" w:rsidRDefault="00C44400" w:rsidP="007736F4">
            <w:pPr>
              <w:pStyle w:val="ListParagraph"/>
              <w:numPr>
                <w:ilvl w:val="0"/>
                <w:numId w:val="33"/>
              </w:numPr>
              <w:spacing w:line="240" w:lineRule="auto"/>
              <w:rPr>
                <w:lang w:val="vi-VN"/>
              </w:rPr>
            </w:pPr>
            <w:r w:rsidRPr="006079D8">
              <w:rPr>
                <w:lang w:val="vi-VN"/>
              </w:rPr>
              <w:t>Người dùng chọn “Lịch sử đặt hàng”</w:t>
            </w:r>
          </w:p>
          <w:p w14:paraId="640FE5B9" w14:textId="77777777" w:rsidR="00C44400" w:rsidRPr="006079D8" w:rsidRDefault="00C44400" w:rsidP="007736F4">
            <w:pPr>
              <w:pStyle w:val="ListParagraph"/>
              <w:numPr>
                <w:ilvl w:val="0"/>
                <w:numId w:val="33"/>
              </w:numPr>
              <w:spacing w:line="240" w:lineRule="auto"/>
              <w:rPr>
                <w:lang w:val="vi-VN"/>
              </w:rPr>
            </w:pPr>
            <w:r w:rsidRPr="006079D8">
              <w:rPr>
                <w:lang w:val="vi-VN"/>
              </w:rPr>
              <w:t>Hệ thống sẽ chuyển hướng người dùng đến trang Lịch sử đặt hàng và hiển thị các đơn hàng đã đặt của người dùng.Nếu khách hàng chọn vào đơn hàng thì sẽ đi vào luồng A1 còn nếu khách hàng không chọn thì sẽ đi vào luồng A2:</w:t>
            </w:r>
          </w:p>
          <w:p w14:paraId="50ECCCD0" w14:textId="77777777" w:rsidR="00C44400" w:rsidRPr="006079D8" w:rsidRDefault="00C44400" w:rsidP="007736F4">
            <w:pPr>
              <w:pStyle w:val="ListParagraph"/>
              <w:numPr>
                <w:ilvl w:val="0"/>
                <w:numId w:val="33"/>
              </w:numPr>
              <w:spacing w:line="240" w:lineRule="auto"/>
              <w:rPr>
                <w:lang w:val="vi-VN"/>
              </w:rPr>
            </w:pPr>
            <w:r w:rsidRPr="006079D8">
              <w:rPr>
                <w:lang w:val="vi-VN"/>
              </w:rPr>
              <w:t>2.1: A1. Hệ thống sẽ hiển thị dữ liệu của đơn hàng mà khách hàng chọn bao gồm các thông tin tên sản phẩm, số lượng, giá tiền sản phẩm và tổng giá trị đơn hàng.</w:t>
            </w:r>
          </w:p>
          <w:p w14:paraId="277A22E7" w14:textId="77777777" w:rsidR="00C44400" w:rsidRPr="006079D8" w:rsidRDefault="00C44400" w:rsidP="007736F4">
            <w:pPr>
              <w:pStyle w:val="ListParagraph"/>
              <w:numPr>
                <w:ilvl w:val="0"/>
                <w:numId w:val="33"/>
              </w:numPr>
              <w:spacing w:line="240" w:lineRule="auto"/>
              <w:rPr>
                <w:lang w:val="vi-VN"/>
              </w:rPr>
            </w:pPr>
            <w:r w:rsidRPr="006079D8">
              <w:rPr>
                <w:lang w:val="vi-VN"/>
              </w:rPr>
              <w:t>2.2: A2. Hệ thống chờ khách hàng thoát và chuyển hướng về trang chủ.</w:t>
            </w:r>
          </w:p>
          <w:p w14:paraId="1399BB82" w14:textId="77777777" w:rsidR="00C44400" w:rsidRPr="006079D8" w:rsidRDefault="00C44400" w:rsidP="007736F4">
            <w:pPr>
              <w:pStyle w:val="ListParagraph"/>
              <w:numPr>
                <w:ilvl w:val="0"/>
                <w:numId w:val="33"/>
              </w:numPr>
              <w:spacing w:line="240" w:lineRule="auto"/>
              <w:rPr>
                <w:lang w:val="vi-VN"/>
              </w:rPr>
            </w:pPr>
            <w:r w:rsidRPr="006079D8">
              <w:rPr>
                <w:lang w:val="vi-VN"/>
              </w:rPr>
              <w:t>Ca sử dụng kết thúc</w:t>
            </w:r>
          </w:p>
        </w:tc>
      </w:tr>
      <w:tr w:rsidR="00C44400" w14:paraId="4E05FE65" w14:textId="77777777" w:rsidTr="00B71B7D">
        <w:trPr>
          <w:trHeight w:val="386"/>
        </w:trPr>
        <w:tc>
          <w:tcPr>
            <w:tcW w:w="2292" w:type="dxa"/>
            <w:tcBorders>
              <w:top w:val="single" w:sz="4" w:space="0" w:color="auto"/>
              <w:left w:val="single" w:sz="4" w:space="0" w:color="auto"/>
              <w:bottom w:val="single" w:sz="4" w:space="0" w:color="auto"/>
              <w:right w:val="single" w:sz="4" w:space="0" w:color="auto"/>
            </w:tcBorders>
            <w:hideMark/>
          </w:tcPr>
          <w:p w14:paraId="23839EAB" w14:textId="77777777" w:rsidR="00C44400" w:rsidRDefault="00C44400" w:rsidP="007736F4">
            <w:pPr>
              <w:spacing w:line="240" w:lineRule="auto"/>
              <w:ind w:firstLine="90"/>
              <w:jc w:val="left"/>
              <w:rPr>
                <w:b/>
              </w:rPr>
            </w:pPr>
            <w:r>
              <w:rPr>
                <w:b/>
              </w:rPr>
              <w:t>Ngoại lệ</w:t>
            </w:r>
          </w:p>
        </w:tc>
        <w:tc>
          <w:tcPr>
            <w:tcW w:w="6207" w:type="dxa"/>
            <w:tcBorders>
              <w:top w:val="single" w:sz="4" w:space="0" w:color="auto"/>
              <w:left w:val="single" w:sz="4" w:space="0" w:color="auto"/>
              <w:bottom w:val="single" w:sz="4" w:space="0" w:color="auto"/>
              <w:right w:val="single" w:sz="4" w:space="0" w:color="auto"/>
            </w:tcBorders>
            <w:hideMark/>
          </w:tcPr>
          <w:p w14:paraId="0B6AD82C" w14:textId="77777777" w:rsidR="00C44400" w:rsidRDefault="00C44400" w:rsidP="007736F4">
            <w:pPr>
              <w:spacing w:line="240" w:lineRule="auto"/>
              <w:ind w:firstLine="156"/>
            </w:pPr>
            <w:r>
              <w:t>Nếu khách hàng chưa có đơn hàng nào tại hệ thống:</w:t>
            </w:r>
          </w:p>
          <w:p w14:paraId="1CF3BF7E" w14:textId="77777777" w:rsidR="00C44400" w:rsidRDefault="00C44400" w:rsidP="007736F4">
            <w:pPr>
              <w:pStyle w:val="ListParagraph"/>
              <w:numPr>
                <w:ilvl w:val="0"/>
                <w:numId w:val="34"/>
              </w:numPr>
              <w:spacing w:line="240" w:lineRule="auto"/>
              <w:ind w:firstLine="156"/>
            </w:pPr>
            <w:r>
              <w:t>Hệ thống hiển thị chưa có đơn hàng hiển thị.</w:t>
            </w:r>
          </w:p>
        </w:tc>
      </w:tr>
    </w:tbl>
    <w:p w14:paraId="316EC57A" w14:textId="77777777" w:rsidR="00C44400" w:rsidRPr="007B3F6B" w:rsidRDefault="00C44400" w:rsidP="007B3F6B">
      <w:pPr>
        <w:pStyle w:val="NoSpacing"/>
        <w:rPr>
          <w:b/>
          <w:bCs/>
          <w:lang w:val="vi-VN"/>
        </w:rPr>
      </w:pPr>
      <w:r w:rsidRPr="007B3F6B">
        <w:rPr>
          <w:b/>
          <w:bCs/>
          <w:lang w:val="vi-VN"/>
        </w:rPr>
        <w:lastRenderedPageBreak/>
        <w:t>Ca sử dụng đổi trả:</w:t>
      </w:r>
    </w:p>
    <w:tbl>
      <w:tblPr>
        <w:tblStyle w:val="TableGrid"/>
        <w:tblW w:w="8484" w:type="dxa"/>
        <w:tblLook w:val="04A0" w:firstRow="1" w:lastRow="0" w:firstColumn="1" w:lastColumn="0" w:noHBand="0" w:noVBand="1"/>
      </w:tblPr>
      <w:tblGrid>
        <w:gridCol w:w="2288"/>
        <w:gridCol w:w="6196"/>
      </w:tblGrid>
      <w:tr w:rsidR="00C44400" w14:paraId="0A01D32A" w14:textId="77777777" w:rsidTr="00B71B7D">
        <w:trPr>
          <w:trHeight w:val="659"/>
        </w:trPr>
        <w:tc>
          <w:tcPr>
            <w:tcW w:w="2288" w:type="dxa"/>
            <w:tcBorders>
              <w:top w:val="single" w:sz="4" w:space="0" w:color="auto"/>
              <w:left w:val="single" w:sz="4" w:space="0" w:color="auto"/>
              <w:bottom w:val="single" w:sz="4" w:space="0" w:color="auto"/>
              <w:right w:val="single" w:sz="4" w:space="0" w:color="auto"/>
            </w:tcBorders>
            <w:hideMark/>
          </w:tcPr>
          <w:p w14:paraId="019AB736" w14:textId="77777777" w:rsidR="00C44400" w:rsidRDefault="00C44400" w:rsidP="007736F4">
            <w:pPr>
              <w:spacing w:before="0" w:after="0"/>
              <w:ind w:firstLine="90"/>
              <w:rPr>
                <w:b/>
              </w:rPr>
            </w:pPr>
            <w:r>
              <w:rPr>
                <w:b/>
              </w:rPr>
              <w:t>Tên UC</w:t>
            </w:r>
          </w:p>
        </w:tc>
        <w:tc>
          <w:tcPr>
            <w:tcW w:w="6196" w:type="dxa"/>
            <w:tcBorders>
              <w:top w:val="single" w:sz="4" w:space="0" w:color="auto"/>
              <w:left w:val="single" w:sz="4" w:space="0" w:color="auto"/>
              <w:bottom w:val="single" w:sz="4" w:space="0" w:color="auto"/>
              <w:right w:val="single" w:sz="4" w:space="0" w:color="auto"/>
            </w:tcBorders>
            <w:hideMark/>
          </w:tcPr>
          <w:p w14:paraId="27733696" w14:textId="77777777" w:rsidR="00C44400" w:rsidRDefault="00C44400" w:rsidP="007736F4">
            <w:pPr>
              <w:spacing w:before="0" w:after="0"/>
              <w:ind w:hanging="24"/>
              <w:jc w:val="center"/>
              <w:rPr>
                <w:rFonts w:eastAsia="Times New Roman"/>
                <w:b/>
                <w:bCs/>
              </w:rPr>
            </w:pPr>
            <w:r>
              <w:rPr>
                <w:rFonts w:eastAsia="Times New Roman"/>
                <w:b/>
                <w:bCs/>
              </w:rPr>
              <w:t>Đổi trả</w:t>
            </w:r>
          </w:p>
        </w:tc>
      </w:tr>
      <w:tr w:rsidR="00C44400" w14:paraId="08CE8922" w14:textId="77777777" w:rsidTr="00B71B7D">
        <w:trPr>
          <w:trHeight w:val="663"/>
        </w:trPr>
        <w:tc>
          <w:tcPr>
            <w:tcW w:w="2288" w:type="dxa"/>
            <w:tcBorders>
              <w:top w:val="single" w:sz="4" w:space="0" w:color="auto"/>
              <w:left w:val="single" w:sz="4" w:space="0" w:color="auto"/>
              <w:bottom w:val="single" w:sz="4" w:space="0" w:color="auto"/>
              <w:right w:val="single" w:sz="4" w:space="0" w:color="auto"/>
            </w:tcBorders>
            <w:hideMark/>
          </w:tcPr>
          <w:p w14:paraId="030EB9DB" w14:textId="77777777" w:rsidR="00C44400" w:rsidRDefault="00C44400" w:rsidP="007736F4">
            <w:pPr>
              <w:spacing w:before="0" w:after="0"/>
              <w:ind w:firstLine="90"/>
              <w:jc w:val="left"/>
              <w:rPr>
                <w:b/>
              </w:rPr>
            </w:pPr>
            <w:r>
              <w:rPr>
                <w:b/>
              </w:rPr>
              <w:t>Mô tả</w:t>
            </w:r>
          </w:p>
        </w:tc>
        <w:tc>
          <w:tcPr>
            <w:tcW w:w="6196" w:type="dxa"/>
            <w:tcBorders>
              <w:top w:val="single" w:sz="4" w:space="0" w:color="auto"/>
              <w:left w:val="single" w:sz="4" w:space="0" w:color="auto"/>
              <w:bottom w:val="single" w:sz="4" w:space="0" w:color="auto"/>
              <w:right w:val="single" w:sz="4" w:space="0" w:color="auto"/>
            </w:tcBorders>
            <w:hideMark/>
          </w:tcPr>
          <w:p w14:paraId="66FCBC3E" w14:textId="77777777" w:rsidR="00C44400" w:rsidRDefault="00C44400" w:rsidP="007736F4">
            <w:pPr>
              <w:spacing w:before="0" w:after="0"/>
              <w:ind w:hanging="20"/>
            </w:pPr>
            <w:r>
              <w:t>Mục tiêu của nhằm xử Iý yêu cầu đổi trả của khách hàng.</w:t>
            </w:r>
          </w:p>
        </w:tc>
      </w:tr>
      <w:tr w:rsidR="00C44400" w14:paraId="4BF867EB" w14:textId="77777777" w:rsidTr="00B71B7D">
        <w:trPr>
          <w:trHeight w:val="659"/>
        </w:trPr>
        <w:tc>
          <w:tcPr>
            <w:tcW w:w="2288" w:type="dxa"/>
            <w:tcBorders>
              <w:top w:val="single" w:sz="4" w:space="0" w:color="auto"/>
              <w:left w:val="single" w:sz="4" w:space="0" w:color="auto"/>
              <w:bottom w:val="single" w:sz="4" w:space="0" w:color="auto"/>
              <w:right w:val="single" w:sz="4" w:space="0" w:color="auto"/>
            </w:tcBorders>
            <w:hideMark/>
          </w:tcPr>
          <w:p w14:paraId="766F8DAD" w14:textId="77777777" w:rsidR="00C44400" w:rsidRDefault="00C44400" w:rsidP="007736F4">
            <w:pPr>
              <w:spacing w:before="0" w:after="0"/>
              <w:ind w:firstLine="90"/>
              <w:jc w:val="left"/>
              <w:rPr>
                <w:b/>
              </w:rPr>
            </w:pPr>
            <w:r>
              <w:rPr>
                <w:b/>
              </w:rPr>
              <w:t>Sự kiện kích hoạt</w:t>
            </w:r>
          </w:p>
        </w:tc>
        <w:tc>
          <w:tcPr>
            <w:tcW w:w="6196" w:type="dxa"/>
            <w:tcBorders>
              <w:top w:val="single" w:sz="4" w:space="0" w:color="auto"/>
              <w:left w:val="single" w:sz="4" w:space="0" w:color="auto"/>
              <w:bottom w:val="single" w:sz="4" w:space="0" w:color="auto"/>
              <w:right w:val="single" w:sz="4" w:space="0" w:color="auto"/>
            </w:tcBorders>
            <w:hideMark/>
          </w:tcPr>
          <w:p w14:paraId="309B2C1F" w14:textId="77777777" w:rsidR="00C44400" w:rsidRDefault="00C44400" w:rsidP="007736F4">
            <w:pPr>
              <w:pStyle w:val="CommentText"/>
              <w:spacing w:before="0" w:after="0"/>
              <w:ind w:firstLine="156"/>
              <w:rPr>
                <w:sz w:val="28"/>
                <w:szCs w:val="28"/>
              </w:rPr>
            </w:pPr>
            <w:r>
              <w:rPr>
                <w:sz w:val="28"/>
                <w:szCs w:val="28"/>
              </w:rPr>
              <w:t>K</w:t>
            </w:r>
            <w:r w:rsidRPr="000736B8">
              <w:rPr>
                <w:sz w:val="28"/>
                <w:szCs w:val="28"/>
              </w:rPr>
              <w:t xml:space="preserve">hách hàng đăng nhập vào tài khoản và truy cập vào trang lịch sử mua hàng với tình trạng đơn hàng đã nhận mới được </w:t>
            </w:r>
            <w:r>
              <w:rPr>
                <w:sz w:val="28"/>
                <w:szCs w:val="28"/>
              </w:rPr>
              <w:t>đổi trả.</w:t>
            </w:r>
          </w:p>
        </w:tc>
      </w:tr>
      <w:tr w:rsidR="00C44400" w14:paraId="5451BF33" w14:textId="77777777" w:rsidTr="00B71B7D">
        <w:trPr>
          <w:trHeight w:val="674"/>
        </w:trPr>
        <w:tc>
          <w:tcPr>
            <w:tcW w:w="2288" w:type="dxa"/>
            <w:tcBorders>
              <w:top w:val="single" w:sz="4" w:space="0" w:color="auto"/>
              <w:left w:val="single" w:sz="4" w:space="0" w:color="auto"/>
              <w:bottom w:val="single" w:sz="4" w:space="0" w:color="auto"/>
              <w:right w:val="single" w:sz="4" w:space="0" w:color="auto"/>
            </w:tcBorders>
            <w:hideMark/>
          </w:tcPr>
          <w:p w14:paraId="13B7873A" w14:textId="77777777" w:rsidR="00C44400" w:rsidRDefault="00C44400" w:rsidP="007736F4">
            <w:pPr>
              <w:spacing w:before="0" w:after="0"/>
              <w:ind w:right="-55" w:hanging="142"/>
              <w:jc w:val="center"/>
              <w:rPr>
                <w:b/>
              </w:rPr>
            </w:pPr>
            <w:r>
              <w:rPr>
                <w:b/>
              </w:rPr>
              <w:t>Tác nhân (Actors)</w:t>
            </w:r>
          </w:p>
        </w:tc>
        <w:tc>
          <w:tcPr>
            <w:tcW w:w="6196" w:type="dxa"/>
            <w:tcBorders>
              <w:top w:val="single" w:sz="4" w:space="0" w:color="auto"/>
              <w:left w:val="single" w:sz="4" w:space="0" w:color="auto"/>
              <w:bottom w:val="single" w:sz="4" w:space="0" w:color="auto"/>
              <w:right w:val="single" w:sz="4" w:space="0" w:color="auto"/>
            </w:tcBorders>
            <w:hideMark/>
          </w:tcPr>
          <w:p w14:paraId="02CB8248" w14:textId="77777777" w:rsidR="00C44400" w:rsidRDefault="00C44400" w:rsidP="007736F4">
            <w:pPr>
              <w:spacing w:before="0" w:after="0"/>
              <w:ind w:firstLine="156"/>
            </w:pPr>
            <w:r>
              <w:t>Khách hàng</w:t>
            </w:r>
          </w:p>
        </w:tc>
      </w:tr>
      <w:tr w:rsidR="00C44400" w14:paraId="16507E8B" w14:textId="77777777" w:rsidTr="00B71B7D">
        <w:trPr>
          <w:trHeight w:val="659"/>
        </w:trPr>
        <w:tc>
          <w:tcPr>
            <w:tcW w:w="2288" w:type="dxa"/>
            <w:tcBorders>
              <w:top w:val="single" w:sz="4" w:space="0" w:color="auto"/>
              <w:left w:val="single" w:sz="4" w:space="0" w:color="auto"/>
              <w:bottom w:val="single" w:sz="4" w:space="0" w:color="auto"/>
              <w:right w:val="single" w:sz="4" w:space="0" w:color="auto"/>
            </w:tcBorders>
            <w:hideMark/>
          </w:tcPr>
          <w:p w14:paraId="5F20E676" w14:textId="77777777" w:rsidR="00C44400" w:rsidRDefault="00C44400" w:rsidP="007736F4">
            <w:pPr>
              <w:spacing w:before="0" w:after="0"/>
              <w:ind w:firstLine="90"/>
              <w:jc w:val="left"/>
              <w:rPr>
                <w:b/>
              </w:rPr>
            </w:pPr>
            <w:r>
              <w:rPr>
                <w:b/>
              </w:rPr>
              <w:t>Tiền điều kiện</w:t>
            </w:r>
          </w:p>
        </w:tc>
        <w:tc>
          <w:tcPr>
            <w:tcW w:w="6196" w:type="dxa"/>
            <w:tcBorders>
              <w:top w:val="single" w:sz="4" w:space="0" w:color="auto"/>
              <w:left w:val="single" w:sz="4" w:space="0" w:color="auto"/>
              <w:bottom w:val="single" w:sz="4" w:space="0" w:color="auto"/>
              <w:right w:val="single" w:sz="4" w:space="0" w:color="auto"/>
            </w:tcBorders>
            <w:hideMark/>
          </w:tcPr>
          <w:p w14:paraId="0C363308" w14:textId="77777777" w:rsidR="00C44400" w:rsidRDefault="00C44400" w:rsidP="007736F4">
            <w:pPr>
              <w:spacing w:before="0" w:after="0"/>
              <w:ind w:firstLine="156"/>
            </w:pPr>
            <w:r>
              <w:t>Khách hàng phải đăng nhập vào hệ thống.</w:t>
            </w:r>
          </w:p>
        </w:tc>
      </w:tr>
      <w:tr w:rsidR="00C44400" w14:paraId="4E3DACF2" w14:textId="77777777" w:rsidTr="007736F4">
        <w:trPr>
          <w:trHeight w:val="552"/>
        </w:trPr>
        <w:tc>
          <w:tcPr>
            <w:tcW w:w="2288" w:type="dxa"/>
            <w:tcBorders>
              <w:top w:val="single" w:sz="4" w:space="0" w:color="auto"/>
              <w:left w:val="single" w:sz="4" w:space="0" w:color="auto"/>
              <w:bottom w:val="single" w:sz="4" w:space="0" w:color="auto"/>
              <w:right w:val="single" w:sz="4" w:space="0" w:color="auto"/>
            </w:tcBorders>
            <w:hideMark/>
          </w:tcPr>
          <w:p w14:paraId="29135CA9" w14:textId="77777777" w:rsidR="00C44400" w:rsidRDefault="00C44400" w:rsidP="007736F4">
            <w:pPr>
              <w:spacing w:before="0" w:after="0"/>
              <w:ind w:firstLine="90"/>
              <w:jc w:val="left"/>
              <w:rPr>
                <w:b/>
              </w:rPr>
            </w:pPr>
            <w:r>
              <w:rPr>
                <w:b/>
              </w:rPr>
              <w:t>Hậu điều kiện</w:t>
            </w:r>
          </w:p>
        </w:tc>
        <w:tc>
          <w:tcPr>
            <w:tcW w:w="6196" w:type="dxa"/>
            <w:tcBorders>
              <w:top w:val="single" w:sz="4" w:space="0" w:color="auto"/>
              <w:left w:val="single" w:sz="4" w:space="0" w:color="auto"/>
              <w:bottom w:val="single" w:sz="4" w:space="0" w:color="auto"/>
              <w:right w:val="single" w:sz="4" w:space="0" w:color="auto"/>
            </w:tcBorders>
            <w:hideMark/>
          </w:tcPr>
          <w:p w14:paraId="66D681C7" w14:textId="77777777" w:rsidR="00C44400" w:rsidRPr="00D725FA" w:rsidRDefault="00C44400" w:rsidP="007736F4">
            <w:pPr>
              <w:spacing w:before="0" w:after="0"/>
              <w:ind w:firstLine="156"/>
            </w:pPr>
            <w:r w:rsidRPr="00D725FA">
              <w:t>Một yêu cầu đổi tr</w:t>
            </w:r>
            <w:r>
              <w:t>ả được tạo.</w:t>
            </w:r>
          </w:p>
        </w:tc>
      </w:tr>
      <w:tr w:rsidR="00C44400" w14:paraId="06E6697B" w14:textId="77777777" w:rsidTr="00B71B7D">
        <w:trPr>
          <w:trHeight w:val="2632"/>
        </w:trPr>
        <w:tc>
          <w:tcPr>
            <w:tcW w:w="2288" w:type="dxa"/>
            <w:tcBorders>
              <w:top w:val="single" w:sz="4" w:space="0" w:color="auto"/>
              <w:left w:val="single" w:sz="4" w:space="0" w:color="auto"/>
              <w:bottom w:val="single" w:sz="4" w:space="0" w:color="auto"/>
              <w:right w:val="single" w:sz="4" w:space="0" w:color="auto"/>
            </w:tcBorders>
            <w:hideMark/>
          </w:tcPr>
          <w:p w14:paraId="2F20B135" w14:textId="77777777" w:rsidR="00C44400" w:rsidRDefault="00C44400" w:rsidP="007736F4">
            <w:pPr>
              <w:spacing w:before="0" w:after="0"/>
              <w:ind w:firstLine="90"/>
              <w:jc w:val="left"/>
              <w:rPr>
                <w:b/>
              </w:rPr>
            </w:pPr>
            <w:r>
              <w:rPr>
                <w:b/>
              </w:rPr>
              <w:t>Luồng hành động chính</w:t>
            </w:r>
          </w:p>
        </w:tc>
        <w:tc>
          <w:tcPr>
            <w:tcW w:w="6196" w:type="dxa"/>
            <w:tcBorders>
              <w:top w:val="single" w:sz="4" w:space="0" w:color="auto"/>
              <w:left w:val="single" w:sz="4" w:space="0" w:color="auto"/>
              <w:bottom w:val="single" w:sz="4" w:space="0" w:color="auto"/>
              <w:right w:val="single" w:sz="4" w:space="0" w:color="auto"/>
            </w:tcBorders>
            <w:hideMark/>
          </w:tcPr>
          <w:p w14:paraId="143B0A4F" w14:textId="77777777" w:rsidR="00C44400" w:rsidRDefault="00C44400" w:rsidP="007736F4">
            <w:pPr>
              <w:pStyle w:val="ListParagraph"/>
              <w:numPr>
                <w:ilvl w:val="0"/>
                <w:numId w:val="35"/>
              </w:numPr>
              <w:spacing w:before="0" w:after="0"/>
            </w:pPr>
            <w:r w:rsidRPr="00732295">
              <w:t xml:space="preserve">Khách hàng đăng nhập vào tài khoản . </w:t>
            </w:r>
          </w:p>
          <w:p w14:paraId="38073A30" w14:textId="77777777" w:rsidR="00C44400" w:rsidRDefault="00C44400" w:rsidP="007736F4">
            <w:pPr>
              <w:pStyle w:val="ListParagraph"/>
              <w:numPr>
                <w:ilvl w:val="0"/>
                <w:numId w:val="35"/>
              </w:numPr>
              <w:spacing w:before="0" w:after="0"/>
            </w:pPr>
            <w:r w:rsidRPr="00732295">
              <w:t xml:space="preserve">Hệ thống hiển thị trang tài khoản khách hàng </w:t>
            </w:r>
          </w:p>
          <w:p w14:paraId="085013D7" w14:textId="77777777" w:rsidR="00C44400" w:rsidRDefault="00C44400" w:rsidP="007736F4">
            <w:pPr>
              <w:pStyle w:val="ListParagraph"/>
              <w:numPr>
                <w:ilvl w:val="0"/>
                <w:numId w:val="35"/>
              </w:numPr>
              <w:spacing w:before="0" w:after="0"/>
            </w:pPr>
            <w:r w:rsidRPr="00732295">
              <w:t xml:space="preserve">Khách hàng chọn “ Lịch sử mua hàng ” . </w:t>
            </w:r>
          </w:p>
          <w:p w14:paraId="0315CEC4" w14:textId="77777777" w:rsidR="00C44400" w:rsidRDefault="00C44400" w:rsidP="007736F4">
            <w:pPr>
              <w:pStyle w:val="ListParagraph"/>
              <w:numPr>
                <w:ilvl w:val="0"/>
                <w:numId w:val="35"/>
              </w:numPr>
              <w:spacing w:before="0" w:after="0"/>
            </w:pPr>
            <w:r w:rsidRPr="00732295">
              <w:t xml:space="preserve">Khách hàng chọn </w:t>
            </w:r>
            <w:r>
              <w:t>nút</w:t>
            </w:r>
            <w:r w:rsidRPr="00732295">
              <w:t xml:space="preserve"> </w:t>
            </w:r>
            <w:r>
              <w:t>“Đổi trả”</w:t>
            </w:r>
          </w:p>
          <w:p w14:paraId="76A9D665" w14:textId="77777777" w:rsidR="00C44400" w:rsidRDefault="00C44400" w:rsidP="007736F4">
            <w:pPr>
              <w:pStyle w:val="ListParagraph"/>
              <w:numPr>
                <w:ilvl w:val="0"/>
                <w:numId w:val="35"/>
              </w:numPr>
              <w:spacing w:before="0" w:after="0"/>
            </w:pPr>
            <w:r w:rsidRPr="00732295">
              <w:t xml:space="preserve">Hệ thống hiển thị danh sách sản phẩm có thể đổi trả </w:t>
            </w:r>
          </w:p>
          <w:p w14:paraId="6C92CC70" w14:textId="77777777" w:rsidR="00C44400" w:rsidRDefault="00C44400" w:rsidP="007736F4">
            <w:pPr>
              <w:pStyle w:val="ListParagraph"/>
              <w:numPr>
                <w:ilvl w:val="0"/>
                <w:numId w:val="35"/>
              </w:numPr>
              <w:spacing w:before="0" w:after="0"/>
            </w:pPr>
            <w:r w:rsidRPr="00732295">
              <w:t xml:space="preserve">Khách hàng chọn sản phẩm cần đổi trả </w:t>
            </w:r>
          </w:p>
          <w:p w14:paraId="56B9DD3F" w14:textId="77777777" w:rsidR="00C44400" w:rsidRDefault="00C44400" w:rsidP="007736F4">
            <w:pPr>
              <w:pStyle w:val="ListParagraph"/>
              <w:numPr>
                <w:ilvl w:val="0"/>
                <w:numId w:val="35"/>
              </w:numPr>
              <w:spacing w:before="0" w:after="0"/>
            </w:pPr>
            <w:r w:rsidRPr="00732295">
              <w:t>Khách hàng nhập thông tin : Lý do đối trả, loại yêu cầu , upload hình ảnh lỗi</w:t>
            </w:r>
            <w:r>
              <w:t>.</w:t>
            </w:r>
          </w:p>
          <w:p w14:paraId="33699DC4" w14:textId="77777777" w:rsidR="00C44400" w:rsidRDefault="00C44400" w:rsidP="007736F4">
            <w:pPr>
              <w:pStyle w:val="ListParagraph"/>
              <w:numPr>
                <w:ilvl w:val="0"/>
                <w:numId w:val="35"/>
              </w:numPr>
              <w:spacing w:before="0" w:after="0"/>
            </w:pPr>
            <w:r w:rsidRPr="00732295">
              <w:t xml:space="preserve">Khách hàng đọc và đồng ý chính sách đổi trả của cửa hàng </w:t>
            </w:r>
          </w:p>
          <w:p w14:paraId="75D646E9" w14:textId="77777777" w:rsidR="00C44400" w:rsidRDefault="00C44400" w:rsidP="007736F4">
            <w:pPr>
              <w:pStyle w:val="ListParagraph"/>
              <w:numPr>
                <w:ilvl w:val="0"/>
                <w:numId w:val="35"/>
              </w:numPr>
              <w:spacing w:before="0" w:after="0"/>
            </w:pPr>
            <w:r w:rsidRPr="00732295">
              <w:t xml:space="preserve">Khách hàng nhấn </w:t>
            </w:r>
            <w:r>
              <w:t>nút</w:t>
            </w:r>
            <w:r w:rsidRPr="00732295">
              <w:t xml:space="preserve"> “ Gửi yêu cầu ” </w:t>
            </w:r>
          </w:p>
          <w:p w14:paraId="386B4943" w14:textId="77777777" w:rsidR="00C44400" w:rsidRDefault="00C44400" w:rsidP="007736F4">
            <w:pPr>
              <w:pStyle w:val="ListParagraph"/>
              <w:numPr>
                <w:ilvl w:val="0"/>
                <w:numId w:val="35"/>
              </w:numPr>
              <w:spacing w:before="0" w:after="0"/>
            </w:pPr>
            <w:r w:rsidRPr="00732295">
              <w:t>Hệ thống hiển thị thông tin đ</w:t>
            </w:r>
            <w:r>
              <w:t>ổ</w:t>
            </w:r>
            <w:r w:rsidRPr="00732295">
              <w:t>i trả thành công .</w:t>
            </w:r>
          </w:p>
        </w:tc>
      </w:tr>
      <w:tr w:rsidR="00C44400" w14:paraId="42C62837" w14:textId="77777777" w:rsidTr="00B71B7D">
        <w:trPr>
          <w:trHeight w:val="387"/>
        </w:trPr>
        <w:tc>
          <w:tcPr>
            <w:tcW w:w="2288" w:type="dxa"/>
            <w:tcBorders>
              <w:top w:val="single" w:sz="4" w:space="0" w:color="auto"/>
              <w:left w:val="single" w:sz="4" w:space="0" w:color="auto"/>
              <w:bottom w:val="single" w:sz="4" w:space="0" w:color="auto"/>
              <w:right w:val="single" w:sz="4" w:space="0" w:color="auto"/>
            </w:tcBorders>
            <w:hideMark/>
          </w:tcPr>
          <w:p w14:paraId="50695ADD" w14:textId="77777777" w:rsidR="00C44400" w:rsidRDefault="00C44400" w:rsidP="007736F4">
            <w:pPr>
              <w:spacing w:before="0" w:after="0"/>
              <w:ind w:firstLine="90"/>
              <w:jc w:val="left"/>
              <w:rPr>
                <w:b/>
              </w:rPr>
            </w:pPr>
            <w:r>
              <w:rPr>
                <w:b/>
              </w:rPr>
              <w:t>Ngoại lệ</w:t>
            </w:r>
          </w:p>
        </w:tc>
        <w:tc>
          <w:tcPr>
            <w:tcW w:w="6196" w:type="dxa"/>
            <w:tcBorders>
              <w:top w:val="single" w:sz="4" w:space="0" w:color="auto"/>
              <w:left w:val="single" w:sz="4" w:space="0" w:color="auto"/>
              <w:bottom w:val="single" w:sz="4" w:space="0" w:color="auto"/>
              <w:right w:val="single" w:sz="4" w:space="0" w:color="auto"/>
            </w:tcBorders>
            <w:hideMark/>
          </w:tcPr>
          <w:p w14:paraId="74CFBF8D" w14:textId="77777777" w:rsidR="00C44400" w:rsidRDefault="00C44400" w:rsidP="007736F4">
            <w:pPr>
              <w:spacing w:before="0" w:after="0"/>
              <w:ind w:firstLine="156"/>
            </w:pPr>
            <w:r w:rsidRPr="00672C81">
              <w:t xml:space="preserve">Tại bước 4 : Trường hợp khách hàng đã nhận được hàng thì mới có thể thực hiện đổi trả , ở các tình trạng khác thì không thể thực hiện yêu cầu đổi trả . </w:t>
            </w:r>
          </w:p>
          <w:p w14:paraId="60F47A4F" w14:textId="77777777" w:rsidR="00C44400" w:rsidRDefault="00C44400" w:rsidP="007736F4">
            <w:pPr>
              <w:spacing w:before="0" w:after="0"/>
              <w:ind w:firstLine="156"/>
            </w:pPr>
            <w:r w:rsidRPr="00672C81">
              <w:t xml:space="preserve">Tại bước 7 : Nếu sản phẩm đổi trả của khách hàng đủ số lượng được đổi trả thì khách hàng không thể thực hiện đổi trả cho sản phẩm đó . </w:t>
            </w:r>
          </w:p>
          <w:p w14:paraId="1E050CBB" w14:textId="77777777" w:rsidR="00C44400" w:rsidRDefault="00C44400" w:rsidP="007736F4">
            <w:pPr>
              <w:spacing w:before="0" w:after="0"/>
              <w:ind w:firstLine="156"/>
            </w:pPr>
            <w:r w:rsidRPr="00672C81">
              <w:t xml:space="preserve">Tại bước 8 : Khách hàng không đồng ý với chính sách </w:t>
            </w:r>
            <w:r w:rsidRPr="00672C81">
              <w:lastRenderedPageBreak/>
              <w:t>đổi trả thì không thể đổi trả .</w:t>
            </w:r>
          </w:p>
        </w:tc>
      </w:tr>
    </w:tbl>
    <w:p w14:paraId="7F2B665B" w14:textId="77777777" w:rsidR="0021567E" w:rsidRDefault="0021567E" w:rsidP="0021567E">
      <w:pPr>
        <w:pStyle w:val="NoSpacing"/>
        <w:numPr>
          <w:ilvl w:val="0"/>
          <w:numId w:val="0"/>
        </w:numPr>
        <w:ind w:left="360"/>
        <w:rPr>
          <w:b/>
          <w:bCs/>
          <w:lang w:val="vi-VN"/>
        </w:rPr>
      </w:pPr>
    </w:p>
    <w:p w14:paraId="4701AE5B" w14:textId="0070B70F" w:rsidR="00C44400" w:rsidRPr="0021567E" w:rsidRDefault="00C44400" w:rsidP="0021567E">
      <w:pPr>
        <w:pStyle w:val="NoSpacing"/>
        <w:rPr>
          <w:b/>
          <w:bCs/>
          <w:lang w:val="vi-VN"/>
        </w:rPr>
      </w:pPr>
      <w:r w:rsidRPr="0021567E">
        <w:rPr>
          <w:b/>
          <w:bCs/>
          <w:lang w:val="vi-VN"/>
        </w:rPr>
        <w:t>Ca sử dụng cập nhật tin tức:</w:t>
      </w:r>
    </w:p>
    <w:tbl>
      <w:tblPr>
        <w:tblStyle w:val="TableGrid"/>
        <w:tblW w:w="8469" w:type="dxa"/>
        <w:tblLook w:val="04A0" w:firstRow="1" w:lastRow="0" w:firstColumn="1" w:lastColumn="0" w:noHBand="0" w:noVBand="1"/>
      </w:tblPr>
      <w:tblGrid>
        <w:gridCol w:w="2284"/>
        <w:gridCol w:w="6185"/>
      </w:tblGrid>
      <w:tr w:rsidR="00C44400" w:rsidRPr="00BC55B0" w14:paraId="0FFC320B" w14:textId="77777777" w:rsidTr="00B71B7D">
        <w:trPr>
          <w:trHeight w:val="648"/>
        </w:trPr>
        <w:tc>
          <w:tcPr>
            <w:tcW w:w="2284" w:type="dxa"/>
          </w:tcPr>
          <w:p w14:paraId="268AB3E0" w14:textId="77777777" w:rsidR="00C44400" w:rsidRPr="00F36BC0" w:rsidRDefault="00C44400" w:rsidP="0021567E">
            <w:pPr>
              <w:ind w:firstLine="90"/>
              <w:rPr>
                <w:b/>
              </w:rPr>
            </w:pPr>
            <w:r w:rsidRPr="00F36BC0">
              <w:rPr>
                <w:b/>
              </w:rPr>
              <w:t>Tên UC</w:t>
            </w:r>
          </w:p>
        </w:tc>
        <w:tc>
          <w:tcPr>
            <w:tcW w:w="6185" w:type="dxa"/>
          </w:tcPr>
          <w:p w14:paraId="3223518C" w14:textId="77777777" w:rsidR="00C44400" w:rsidRPr="00BC55B0" w:rsidRDefault="00C44400" w:rsidP="0021567E">
            <w:pPr>
              <w:ind w:hanging="24"/>
              <w:jc w:val="center"/>
              <w:rPr>
                <w:rFonts w:eastAsia="Times New Roman"/>
                <w:b/>
                <w:bCs/>
              </w:rPr>
            </w:pPr>
            <w:r>
              <w:rPr>
                <w:rFonts w:eastAsia="Times New Roman"/>
                <w:b/>
                <w:bCs/>
              </w:rPr>
              <w:t>Cập nhật</w:t>
            </w:r>
            <w:r w:rsidRPr="00BC55B0">
              <w:rPr>
                <w:rFonts w:eastAsia="Times New Roman"/>
                <w:b/>
                <w:bCs/>
              </w:rPr>
              <w:t xml:space="preserve"> </w:t>
            </w:r>
            <w:r>
              <w:rPr>
                <w:rFonts w:eastAsia="Times New Roman"/>
                <w:b/>
                <w:bCs/>
              </w:rPr>
              <w:t>tin tức</w:t>
            </w:r>
          </w:p>
        </w:tc>
      </w:tr>
      <w:tr w:rsidR="00C44400" w:rsidRPr="008462BE" w14:paraId="12A9E1B9" w14:textId="77777777" w:rsidTr="00B71B7D">
        <w:trPr>
          <w:trHeight w:val="652"/>
        </w:trPr>
        <w:tc>
          <w:tcPr>
            <w:tcW w:w="2284" w:type="dxa"/>
          </w:tcPr>
          <w:p w14:paraId="59187CBA" w14:textId="77777777" w:rsidR="00C44400" w:rsidRPr="00F36BC0" w:rsidRDefault="00C44400" w:rsidP="0021567E">
            <w:pPr>
              <w:ind w:firstLine="90"/>
              <w:jc w:val="left"/>
              <w:rPr>
                <w:b/>
              </w:rPr>
            </w:pPr>
            <w:r w:rsidRPr="00F36BC0">
              <w:rPr>
                <w:b/>
              </w:rPr>
              <w:t>Mô tả</w:t>
            </w:r>
          </w:p>
        </w:tc>
        <w:tc>
          <w:tcPr>
            <w:tcW w:w="6185" w:type="dxa"/>
          </w:tcPr>
          <w:p w14:paraId="1B75D645" w14:textId="77777777" w:rsidR="00C44400" w:rsidRPr="008462BE" w:rsidRDefault="00C44400" w:rsidP="0021567E">
            <w:pPr>
              <w:ind w:firstLine="156"/>
            </w:pPr>
            <w:r w:rsidRPr="008462BE">
              <w:t>Xử lý các tin tức trong hệ th</w:t>
            </w:r>
            <w:r>
              <w:t>ống(Thêm ,sửa ,xóa)</w:t>
            </w:r>
          </w:p>
        </w:tc>
      </w:tr>
      <w:tr w:rsidR="00C44400" w:rsidRPr="00CB6C9C" w14:paraId="7AE50271" w14:textId="77777777" w:rsidTr="00B71B7D">
        <w:trPr>
          <w:trHeight w:val="648"/>
        </w:trPr>
        <w:tc>
          <w:tcPr>
            <w:tcW w:w="2284" w:type="dxa"/>
          </w:tcPr>
          <w:p w14:paraId="1A4522B8" w14:textId="77777777" w:rsidR="00C44400" w:rsidRPr="00F36BC0" w:rsidRDefault="00C44400" w:rsidP="0021567E">
            <w:pPr>
              <w:ind w:firstLine="90"/>
              <w:jc w:val="left"/>
              <w:rPr>
                <w:b/>
              </w:rPr>
            </w:pPr>
            <w:r w:rsidRPr="00F36BC0">
              <w:rPr>
                <w:b/>
              </w:rPr>
              <w:t>Sự kiện kích hoạt</w:t>
            </w:r>
          </w:p>
        </w:tc>
        <w:tc>
          <w:tcPr>
            <w:tcW w:w="6185" w:type="dxa"/>
          </w:tcPr>
          <w:p w14:paraId="69519C45" w14:textId="77777777" w:rsidR="00C44400" w:rsidRPr="00F36BC0" w:rsidRDefault="00C44400" w:rsidP="0021567E">
            <w:pPr>
              <w:pStyle w:val="CommentText"/>
              <w:ind w:firstLine="156"/>
              <w:rPr>
                <w:sz w:val="28"/>
                <w:szCs w:val="28"/>
              </w:rPr>
            </w:pPr>
            <w:r>
              <w:rPr>
                <w:sz w:val="28"/>
                <w:szCs w:val="28"/>
              </w:rPr>
              <w:t>Nhân viên chọn quản lý tin tức.</w:t>
            </w:r>
          </w:p>
        </w:tc>
      </w:tr>
      <w:tr w:rsidR="00C44400" w:rsidRPr="00CB6C9C" w14:paraId="70CEA196" w14:textId="77777777" w:rsidTr="00B71B7D">
        <w:trPr>
          <w:trHeight w:val="663"/>
        </w:trPr>
        <w:tc>
          <w:tcPr>
            <w:tcW w:w="2284" w:type="dxa"/>
          </w:tcPr>
          <w:p w14:paraId="3E9BA129" w14:textId="77777777" w:rsidR="00C44400" w:rsidRPr="00F36BC0" w:rsidRDefault="00C44400" w:rsidP="0021567E">
            <w:pPr>
              <w:ind w:firstLine="90"/>
              <w:jc w:val="left"/>
              <w:rPr>
                <w:b/>
              </w:rPr>
            </w:pPr>
            <w:r w:rsidRPr="00F36BC0">
              <w:rPr>
                <w:b/>
              </w:rPr>
              <w:t>Tác nhân</w:t>
            </w:r>
            <w:r>
              <w:rPr>
                <w:b/>
              </w:rPr>
              <w:t xml:space="preserve"> </w:t>
            </w:r>
            <w:r w:rsidRPr="00F36BC0">
              <w:rPr>
                <w:b/>
              </w:rPr>
              <w:t>(Actors)</w:t>
            </w:r>
          </w:p>
        </w:tc>
        <w:tc>
          <w:tcPr>
            <w:tcW w:w="6185" w:type="dxa"/>
          </w:tcPr>
          <w:p w14:paraId="73828253" w14:textId="77777777" w:rsidR="00C44400" w:rsidRPr="00F36BC0" w:rsidRDefault="00C44400" w:rsidP="0021567E">
            <w:pPr>
              <w:ind w:firstLine="156"/>
            </w:pPr>
            <w:r>
              <w:t>Nhân viên quản lý</w:t>
            </w:r>
          </w:p>
        </w:tc>
      </w:tr>
      <w:tr w:rsidR="00C44400" w:rsidRPr="00CB6C9C" w14:paraId="06FDB34F" w14:textId="77777777" w:rsidTr="00B71B7D">
        <w:trPr>
          <w:trHeight w:val="648"/>
        </w:trPr>
        <w:tc>
          <w:tcPr>
            <w:tcW w:w="2284" w:type="dxa"/>
          </w:tcPr>
          <w:p w14:paraId="4219E603" w14:textId="77777777" w:rsidR="00C44400" w:rsidRPr="00F36BC0" w:rsidRDefault="00C44400" w:rsidP="0021567E">
            <w:pPr>
              <w:ind w:firstLine="90"/>
              <w:jc w:val="left"/>
              <w:rPr>
                <w:b/>
              </w:rPr>
            </w:pPr>
            <w:r w:rsidRPr="00F36BC0">
              <w:rPr>
                <w:b/>
              </w:rPr>
              <w:t>Tiền điều kiện</w:t>
            </w:r>
          </w:p>
        </w:tc>
        <w:tc>
          <w:tcPr>
            <w:tcW w:w="6185" w:type="dxa"/>
          </w:tcPr>
          <w:p w14:paraId="7699D7EE" w14:textId="77777777" w:rsidR="00C44400" w:rsidRPr="00F36BC0" w:rsidRDefault="00C44400" w:rsidP="0021567E">
            <w:pPr>
              <w:ind w:firstLine="156"/>
            </w:pPr>
            <w:r>
              <w:t>Quản lý phải đăng nhập vào hệ thống</w:t>
            </w:r>
          </w:p>
        </w:tc>
      </w:tr>
      <w:tr w:rsidR="00C44400" w:rsidRPr="00CB6C9C" w14:paraId="5330FA06" w14:textId="77777777" w:rsidTr="00B71B7D">
        <w:trPr>
          <w:trHeight w:val="1072"/>
        </w:trPr>
        <w:tc>
          <w:tcPr>
            <w:tcW w:w="2284" w:type="dxa"/>
          </w:tcPr>
          <w:p w14:paraId="4DD49C44" w14:textId="77777777" w:rsidR="00C44400" w:rsidRPr="00F36BC0" w:rsidRDefault="00C44400" w:rsidP="0021567E">
            <w:pPr>
              <w:ind w:firstLine="90"/>
              <w:jc w:val="left"/>
              <w:rPr>
                <w:b/>
              </w:rPr>
            </w:pPr>
            <w:r w:rsidRPr="00F36BC0">
              <w:rPr>
                <w:b/>
              </w:rPr>
              <w:t>Hậu điều kiện</w:t>
            </w:r>
          </w:p>
        </w:tc>
        <w:tc>
          <w:tcPr>
            <w:tcW w:w="6185" w:type="dxa"/>
          </w:tcPr>
          <w:p w14:paraId="707BA9E0" w14:textId="77777777" w:rsidR="00C44400" w:rsidRPr="00F36BC0" w:rsidRDefault="00C44400" w:rsidP="0021567E">
            <w:pPr>
              <w:ind w:firstLine="156"/>
            </w:pPr>
            <w:r>
              <w:t>Trạng thái mới của tin tức sẽ được ghi nhận hoặc hủy bỏ.</w:t>
            </w:r>
          </w:p>
        </w:tc>
      </w:tr>
      <w:tr w:rsidR="00C44400" w:rsidRPr="00CB6C9C" w14:paraId="63797AF5" w14:textId="77777777" w:rsidTr="00B71B7D">
        <w:trPr>
          <w:trHeight w:val="808"/>
        </w:trPr>
        <w:tc>
          <w:tcPr>
            <w:tcW w:w="2284" w:type="dxa"/>
          </w:tcPr>
          <w:p w14:paraId="18F49791" w14:textId="77777777" w:rsidR="00C44400" w:rsidRPr="00F36BC0" w:rsidRDefault="00C44400" w:rsidP="0021567E">
            <w:pPr>
              <w:ind w:firstLine="90"/>
              <w:jc w:val="left"/>
              <w:rPr>
                <w:b/>
              </w:rPr>
            </w:pPr>
            <w:r w:rsidRPr="00F36BC0">
              <w:rPr>
                <w:b/>
              </w:rPr>
              <w:t>Luồng hành động chính</w:t>
            </w:r>
          </w:p>
        </w:tc>
        <w:tc>
          <w:tcPr>
            <w:tcW w:w="6185" w:type="dxa"/>
          </w:tcPr>
          <w:p w14:paraId="7A6751EA" w14:textId="77777777" w:rsidR="00C44400" w:rsidRDefault="00C44400" w:rsidP="0021567E">
            <w:pPr>
              <w:ind w:firstLine="156"/>
            </w:pPr>
            <w:r>
              <w:t>Dòng sự kiện chính:</w:t>
            </w:r>
          </w:p>
          <w:p w14:paraId="68BE7FB5" w14:textId="77777777" w:rsidR="00C44400" w:rsidRPr="005E62ED" w:rsidRDefault="00C44400" w:rsidP="00B21F14">
            <w:pPr>
              <w:pStyle w:val="ListParagraph"/>
              <w:numPr>
                <w:ilvl w:val="0"/>
                <w:numId w:val="36"/>
              </w:numPr>
              <w:ind w:firstLine="156"/>
            </w:pPr>
            <w:r w:rsidRPr="005E62ED">
              <w:t xml:space="preserve">Quản lý đăng nhập vào hệ thống . </w:t>
            </w:r>
          </w:p>
          <w:p w14:paraId="6F362CC6" w14:textId="77777777" w:rsidR="00C44400" w:rsidRPr="005E62ED" w:rsidRDefault="00C44400" w:rsidP="00B21F14">
            <w:pPr>
              <w:pStyle w:val="ListParagraph"/>
              <w:numPr>
                <w:ilvl w:val="0"/>
                <w:numId w:val="36"/>
              </w:numPr>
              <w:ind w:firstLine="156"/>
            </w:pPr>
            <w:r w:rsidRPr="005E62ED">
              <w:t xml:space="preserve">Hệ thống hiển thị trang quản lý . </w:t>
            </w:r>
          </w:p>
          <w:p w14:paraId="0C60A8F6" w14:textId="77777777" w:rsidR="00C44400" w:rsidRPr="005E62ED" w:rsidRDefault="00C44400" w:rsidP="00B21F14">
            <w:pPr>
              <w:pStyle w:val="ListParagraph"/>
              <w:numPr>
                <w:ilvl w:val="0"/>
                <w:numId w:val="36"/>
              </w:numPr>
              <w:ind w:firstLine="156"/>
            </w:pPr>
            <w:r w:rsidRPr="005E62ED">
              <w:t>Quản lý chọn “ Quản lý</w:t>
            </w:r>
            <w:r>
              <w:t xml:space="preserve"> tin tức</w:t>
            </w:r>
            <w:r w:rsidRPr="005E62ED">
              <w:t>” .</w:t>
            </w:r>
          </w:p>
          <w:p w14:paraId="733E90BF" w14:textId="77777777" w:rsidR="00C44400" w:rsidRPr="005E62ED" w:rsidRDefault="00C44400" w:rsidP="00B21F14">
            <w:pPr>
              <w:pStyle w:val="ListParagraph"/>
              <w:numPr>
                <w:ilvl w:val="0"/>
                <w:numId w:val="36"/>
              </w:numPr>
              <w:ind w:firstLine="156"/>
            </w:pPr>
            <w:r w:rsidRPr="005E62ED">
              <w:t>Hệ thống hiển thị danh sách tất cả</w:t>
            </w:r>
            <w:r>
              <w:t xml:space="preserve"> tin tức</w:t>
            </w:r>
            <w:r w:rsidRPr="005E62ED">
              <w:t xml:space="preserve">. </w:t>
            </w:r>
          </w:p>
          <w:p w14:paraId="4243F61C" w14:textId="77777777" w:rsidR="00C44400" w:rsidRDefault="00C44400" w:rsidP="00B21F14">
            <w:pPr>
              <w:pStyle w:val="ListParagraph"/>
              <w:numPr>
                <w:ilvl w:val="0"/>
                <w:numId w:val="36"/>
              </w:numPr>
              <w:ind w:firstLine="156"/>
            </w:pPr>
            <w:r w:rsidRPr="005E62ED">
              <w:t>Quản lý chọn thao tác cần quản lý Thêm ” , “ Xóa ” , “ Sửa ” .</w:t>
            </w:r>
          </w:p>
          <w:p w14:paraId="44455A6D" w14:textId="77777777" w:rsidR="00C44400" w:rsidRDefault="00C44400" w:rsidP="0021567E">
            <w:pPr>
              <w:ind w:firstLine="156"/>
            </w:pPr>
            <w:r>
              <w:t>Dòng sự kiện phụ:</w:t>
            </w:r>
          </w:p>
          <w:p w14:paraId="33AAE1AA" w14:textId="77777777" w:rsidR="00C44400" w:rsidRDefault="00C44400" w:rsidP="0021567E">
            <w:pPr>
              <w:ind w:firstLine="156"/>
            </w:pPr>
            <w:r w:rsidRPr="00F06DC9">
              <w:t>Tại bước 5 :</w:t>
            </w:r>
          </w:p>
          <w:p w14:paraId="3D9FF6F9" w14:textId="77777777" w:rsidR="00C44400" w:rsidRDefault="00C44400" w:rsidP="0021567E">
            <w:pPr>
              <w:ind w:firstLine="156"/>
            </w:pPr>
            <w:r w:rsidRPr="00F06DC9">
              <w:t xml:space="preserve">Quản lý chọn “ Thêm " </w:t>
            </w:r>
            <w:r>
              <w:t>tin tức</w:t>
            </w:r>
            <w:r w:rsidRPr="00F06DC9">
              <w:t>:</w:t>
            </w:r>
          </w:p>
          <w:p w14:paraId="3CD27B7C" w14:textId="77777777" w:rsidR="00C44400" w:rsidRDefault="00C44400" w:rsidP="00B21F14">
            <w:pPr>
              <w:pStyle w:val="ListParagraph"/>
              <w:numPr>
                <w:ilvl w:val="0"/>
                <w:numId w:val="28"/>
              </w:numPr>
              <w:ind w:firstLine="156"/>
            </w:pPr>
            <w:r w:rsidRPr="00F06DC9">
              <w:t xml:space="preserve">Hệ thống hiển thị trang thêm </w:t>
            </w:r>
            <w:r>
              <w:t>tin tức</w:t>
            </w:r>
            <w:r w:rsidRPr="00F06DC9">
              <w:t xml:space="preserve"> . </w:t>
            </w:r>
          </w:p>
          <w:p w14:paraId="71D81365" w14:textId="77777777" w:rsidR="00C44400" w:rsidRDefault="00C44400" w:rsidP="00B21F14">
            <w:pPr>
              <w:pStyle w:val="ListParagraph"/>
              <w:numPr>
                <w:ilvl w:val="0"/>
                <w:numId w:val="28"/>
              </w:numPr>
              <w:ind w:firstLine="156"/>
            </w:pPr>
            <w:r w:rsidRPr="00F06DC9">
              <w:t>Quản lý nhập thông tin</w:t>
            </w:r>
            <w:r>
              <w:t xml:space="preserve"> tin tức:</w:t>
            </w:r>
          </w:p>
          <w:p w14:paraId="096CF13F" w14:textId="77777777" w:rsidR="00C44400" w:rsidRDefault="00C44400" w:rsidP="00B21F14">
            <w:pPr>
              <w:pStyle w:val="ListParagraph"/>
              <w:numPr>
                <w:ilvl w:val="0"/>
                <w:numId w:val="28"/>
              </w:numPr>
              <w:ind w:firstLine="156"/>
            </w:pPr>
            <w:r w:rsidRPr="00F06DC9">
              <w:t xml:space="preserve">Sau khi nhập xong quản lý nhấn chọn " Thêm " , hệ thống sẽ ghi nhận thông tin của </w:t>
            </w:r>
            <w:r>
              <w:t>tin tức</w:t>
            </w:r>
            <w:r w:rsidRPr="00F06DC9">
              <w:t xml:space="preserve"> : </w:t>
            </w:r>
          </w:p>
          <w:p w14:paraId="336FB290" w14:textId="77777777" w:rsidR="00C44400" w:rsidRDefault="00C44400" w:rsidP="00B21F14">
            <w:pPr>
              <w:pStyle w:val="ListParagraph"/>
              <w:numPr>
                <w:ilvl w:val="0"/>
                <w:numId w:val="29"/>
              </w:numPr>
              <w:ind w:firstLine="156"/>
            </w:pPr>
            <w:r w:rsidRPr="00F06DC9">
              <w:t xml:space="preserve">Thêm không thành công . Nếu quản lý </w:t>
            </w:r>
            <w:r w:rsidRPr="00F06DC9">
              <w:lastRenderedPageBreak/>
              <w:t>nhập sai thông tin hoặc để trống trường dữ liệu , hệ thống sẽ báo lỗi tương ứng</w:t>
            </w:r>
            <w:r>
              <w:t>.</w:t>
            </w:r>
          </w:p>
          <w:p w14:paraId="5F220C63" w14:textId="77777777" w:rsidR="00C44400" w:rsidRDefault="00C44400" w:rsidP="00B21F14">
            <w:pPr>
              <w:pStyle w:val="ListParagraph"/>
              <w:numPr>
                <w:ilvl w:val="0"/>
                <w:numId w:val="29"/>
              </w:numPr>
              <w:ind w:firstLine="156"/>
            </w:pPr>
            <w:r w:rsidRPr="00F06DC9">
              <w:t xml:space="preserve">Thêm thành công , hệ thống sẽ hiển thị thông báo " Đã </w:t>
            </w:r>
            <w:r>
              <w:t xml:space="preserve">đăng tin tức thành công </w:t>
            </w:r>
            <w:r w:rsidRPr="00F06DC9">
              <w:t xml:space="preserve">” và quay lại trang quản lý </w:t>
            </w:r>
            <w:r>
              <w:t>tin tức</w:t>
            </w:r>
            <w:r w:rsidRPr="00F06DC9">
              <w:t xml:space="preserve"> , thông tin </w:t>
            </w:r>
            <w:r>
              <w:t>tin tức</w:t>
            </w:r>
            <w:r w:rsidRPr="00F06DC9">
              <w:t xml:space="preserve"> mới số hiện thị đầu tiên</w:t>
            </w:r>
            <w:r>
              <w:t>.</w:t>
            </w:r>
          </w:p>
          <w:p w14:paraId="38421625" w14:textId="77777777" w:rsidR="00C44400" w:rsidRDefault="00C44400" w:rsidP="0021567E">
            <w:pPr>
              <w:ind w:firstLine="156"/>
            </w:pPr>
            <w:r w:rsidRPr="001423FD">
              <w:t>Quản lý chọn " S</w:t>
            </w:r>
            <w:r>
              <w:t>ử</w:t>
            </w:r>
            <w:r w:rsidRPr="001423FD">
              <w:t xml:space="preserve">a ” </w:t>
            </w:r>
            <w:r>
              <w:t>:</w:t>
            </w:r>
          </w:p>
          <w:p w14:paraId="5A585DA9" w14:textId="77777777" w:rsidR="00C44400" w:rsidRDefault="00C44400" w:rsidP="00B21F14">
            <w:pPr>
              <w:pStyle w:val="ListParagraph"/>
              <w:numPr>
                <w:ilvl w:val="0"/>
                <w:numId w:val="30"/>
              </w:numPr>
              <w:ind w:firstLine="156"/>
            </w:pPr>
            <w:r w:rsidRPr="001423FD">
              <w:t xml:space="preserve">Quản lý chọn </w:t>
            </w:r>
            <w:r>
              <w:t>tin tức</w:t>
            </w:r>
            <w:r w:rsidRPr="001423FD">
              <w:t xml:space="preserve"> cần s</w:t>
            </w:r>
            <w:r>
              <w:t>ửa</w:t>
            </w:r>
          </w:p>
          <w:p w14:paraId="0B0DFC88" w14:textId="77777777" w:rsidR="00C44400" w:rsidRDefault="00C44400" w:rsidP="00B21F14">
            <w:pPr>
              <w:pStyle w:val="ListParagraph"/>
              <w:numPr>
                <w:ilvl w:val="0"/>
                <w:numId w:val="30"/>
              </w:numPr>
              <w:ind w:firstLine="156"/>
            </w:pPr>
            <w:r w:rsidRPr="001423FD">
              <w:t xml:space="preserve">Hệ thống hiển thị thông tin chi tiết </w:t>
            </w:r>
            <w:r>
              <w:t>tin tức</w:t>
            </w:r>
            <w:r w:rsidRPr="001423FD">
              <w:t xml:space="preserve"> mà quản lý vừa chọn . </w:t>
            </w:r>
          </w:p>
          <w:p w14:paraId="329DA29B" w14:textId="77777777" w:rsidR="00C44400" w:rsidRDefault="00C44400" w:rsidP="00B21F14">
            <w:pPr>
              <w:pStyle w:val="ListParagraph"/>
              <w:numPr>
                <w:ilvl w:val="0"/>
                <w:numId w:val="30"/>
              </w:numPr>
              <w:ind w:firstLine="156"/>
            </w:pPr>
            <w:r w:rsidRPr="001423FD">
              <w:t xml:space="preserve">Quản lý sửa các thông tin </w:t>
            </w:r>
            <w:r>
              <w:t>tin tức</w:t>
            </w:r>
            <w:r w:rsidRPr="001423FD">
              <w:t xml:space="preserve"> cần thay đổi . </w:t>
            </w:r>
          </w:p>
          <w:p w14:paraId="6473ECCC" w14:textId="77777777" w:rsidR="00C44400" w:rsidRDefault="00C44400" w:rsidP="00B21F14">
            <w:pPr>
              <w:pStyle w:val="ListParagraph"/>
              <w:numPr>
                <w:ilvl w:val="0"/>
                <w:numId w:val="30"/>
              </w:numPr>
              <w:ind w:firstLine="156"/>
            </w:pPr>
            <w:r w:rsidRPr="001423FD">
              <w:t>Sau đó quản lý nhấn “ C</w:t>
            </w:r>
            <w:r>
              <w:t>ậ</w:t>
            </w:r>
            <w:r w:rsidRPr="001423FD">
              <w:t xml:space="preserve">p nhật ” . Hệ thống cập nhật lại thông tin </w:t>
            </w:r>
            <w:r>
              <w:t>tin tức.</w:t>
            </w:r>
          </w:p>
          <w:p w14:paraId="4E503BCE" w14:textId="483F5738" w:rsidR="00C44400" w:rsidRDefault="00C44400" w:rsidP="00B21F14">
            <w:pPr>
              <w:pStyle w:val="ListParagraph"/>
              <w:numPr>
                <w:ilvl w:val="0"/>
                <w:numId w:val="31"/>
              </w:numPr>
              <w:ind w:firstLine="156"/>
            </w:pPr>
            <w:r w:rsidRPr="001423FD">
              <w:t xml:space="preserve">Sửa không thành công: Nếu quản lý nhập sai thông tin hoặc để trống trưởng dữ liệu, hệ thống sẽ báo lỗi . </w:t>
            </w:r>
          </w:p>
          <w:p w14:paraId="771324AD" w14:textId="77777777" w:rsidR="00C44400" w:rsidRDefault="00C44400" w:rsidP="00B21F14">
            <w:pPr>
              <w:pStyle w:val="ListParagraph"/>
              <w:numPr>
                <w:ilvl w:val="0"/>
                <w:numId w:val="31"/>
              </w:numPr>
              <w:ind w:firstLine="156"/>
            </w:pPr>
            <w:r w:rsidRPr="001423FD">
              <w:t xml:space="preserve">Sửa thành công . Hệ thống hiển thị thông báo “ Đã sửa </w:t>
            </w:r>
            <w:r>
              <w:t>tin tức</w:t>
            </w:r>
            <w:r w:rsidRPr="001423FD">
              <w:t xml:space="preserve"> thành công ” , và quay lại trang quản lý </w:t>
            </w:r>
            <w:r>
              <w:t>tin tức.</w:t>
            </w:r>
          </w:p>
          <w:p w14:paraId="3472EEB2" w14:textId="77777777" w:rsidR="00C44400" w:rsidRDefault="00C44400" w:rsidP="0021567E">
            <w:pPr>
              <w:ind w:firstLine="156"/>
            </w:pPr>
            <w:r w:rsidRPr="001423FD">
              <w:t xml:space="preserve">Quản lý chọn </w:t>
            </w:r>
            <w:r>
              <w:t>tin tức</w:t>
            </w:r>
            <w:r w:rsidRPr="001423FD">
              <w:t xml:space="preserve"> cần xóa</w:t>
            </w:r>
            <w:r>
              <w:t>.</w:t>
            </w:r>
          </w:p>
          <w:p w14:paraId="383BE13B" w14:textId="77777777" w:rsidR="00C44400" w:rsidRDefault="00C44400" w:rsidP="00B21F14">
            <w:pPr>
              <w:pStyle w:val="ListParagraph"/>
              <w:numPr>
                <w:ilvl w:val="0"/>
                <w:numId w:val="32"/>
              </w:numPr>
              <w:ind w:firstLine="156"/>
            </w:pPr>
            <w:r w:rsidRPr="001423FD">
              <w:t xml:space="preserve">Hệ thống sẽ hiển thị thông tin </w:t>
            </w:r>
            <w:r>
              <w:t>tin tức</w:t>
            </w:r>
            <w:r w:rsidRPr="001423FD">
              <w:t xml:space="preserve"> vừa chọn và hỏi có chắc chắn muốn xóa không ?</w:t>
            </w:r>
          </w:p>
          <w:p w14:paraId="6C3C619B" w14:textId="77777777" w:rsidR="00C44400" w:rsidRPr="00320293" w:rsidRDefault="00C44400" w:rsidP="0021567E">
            <w:pPr>
              <w:ind w:firstLine="156"/>
            </w:pPr>
            <w:r w:rsidRPr="001423FD">
              <w:t xml:space="preserve">Quản lý nhấn " OK " , hệ thống xóa 1 </w:t>
            </w:r>
            <w:r>
              <w:t>tin tức</w:t>
            </w:r>
            <w:r w:rsidRPr="001423FD">
              <w:t xml:space="preserve"> và cập nhật lại danh sách </w:t>
            </w:r>
            <w:r>
              <w:t>tin tức.</w:t>
            </w:r>
          </w:p>
        </w:tc>
      </w:tr>
      <w:tr w:rsidR="00C44400" w:rsidRPr="00CB6C9C" w14:paraId="63A798D2" w14:textId="77777777" w:rsidTr="00B71B7D">
        <w:trPr>
          <w:trHeight w:val="381"/>
        </w:trPr>
        <w:tc>
          <w:tcPr>
            <w:tcW w:w="2284" w:type="dxa"/>
          </w:tcPr>
          <w:p w14:paraId="466EE863" w14:textId="77777777" w:rsidR="00C44400" w:rsidRPr="00F36BC0" w:rsidRDefault="00C44400" w:rsidP="0021567E">
            <w:pPr>
              <w:ind w:firstLine="90"/>
              <w:jc w:val="left"/>
              <w:rPr>
                <w:b/>
              </w:rPr>
            </w:pPr>
            <w:r w:rsidRPr="00F36BC0">
              <w:rPr>
                <w:b/>
              </w:rPr>
              <w:lastRenderedPageBreak/>
              <w:t>Ngoại lệ</w:t>
            </w:r>
          </w:p>
        </w:tc>
        <w:tc>
          <w:tcPr>
            <w:tcW w:w="6185" w:type="dxa"/>
          </w:tcPr>
          <w:p w14:paraId="27D60093" w14:textId="77777777" w:rsidR="00C44400" w:rsidRDefault="00C44400" w:rsidP="0021567E">
            <w:pPr>
              <w:ind w:firstLine="156"/>
            </w:pPr>
            <w:r>
              <w:t>Nếu hệ thống không có tin nào của khách:</w:t>
            </w:r>
          </w:p>
          <w:p w14:paraId="57E0BC60" w14:textId="77777777" w:rsidR="00C44400" w:rsidRPr="00F36BC0" w:rsidRDefault="00C44400" w:rsidP="008D29DD">
            <w:pPr>
              <w:pStyle w:val="ListParagraph"/>
              <w:numPr>
                <w:ilvl w:val="0"/>
                <w:numId w:val="17"/>
              </w:numPr>
              <w:ind w:left="583" w:firstLine="156"/>
            </w:pPr>
            <w:r>
              <w:t>Hệ thống sẽ hiển thị không bài đăng nào đang hiển thị.</w:t>
            </w:r>
          </w:p>
        </w:tc>
      </w:tr>
    </w:tbl>
    <w:p w14:paraId="2F9EAA59" w14:textId="77777777" w:rsidR="00C44400" w:rsidRPr="0016145D" w:rsidRDefault="00C44400" w:rsidP="00C44400">
      <w:pPr>
        <w:rPr>
          <w:b/>
          <w:bCs/>
          <w:lang w:val="vi-VN"/>
        </w:rPr>
      </w:pPr>
      <w:r w:rsidRPr="0016145D">
        <w:rPr>
          <w:b/>
          <w:bCs/>
          <w:lang w:val="vi-VN"/>
        </w:rPr>
        <w:t xml:space="preserve">Ca sử dụng </w:t>
      </w:r>
      <w:r w:rsidRPr="00DA1176">
        <w:rPr>
          <w:b/>
          <w:bCs/>
          <w:lang w:val="vi-VN"/>
        </w:rPr>
        <w:t>cập nhật</w:t>
      </w:r>
      <w:r w:rsidRPr="00B34412">
        <w:rPr>
          <w:b/>
          <w:bCs/>
          <w:lang w:val="vi-VN"/>
        </w:rPr>
        <w:t xml:space="preserve"> </w:t>
      </w:r>
      <w:r>
        <w:rPr>
          <w:b/>
          <w:bCs/>
        </w:rPr>
        <w:t>tài khoản</w:t>
      </w:r>
      <w:r w:rsidRPr="0016145D">
        <w:rPr>
          <w:b/>
          <w:bCs/>
          <w:lang w:val="vi-VN"/>
        </w:rPr>
        <w:t>:</w:t>
      </w:r>
    </w:p>
    <w:tbl>
      <w:tblPr>
        <w:tblStyle w:val="TableGrid"/>
        <w:tblW w:w="8455" w:type="dxa"/>
        <w:tblLook w:val="04A0" w:firstRow="1" w:lastRow="0" w:firstColumn="1" w:lastColumn="0" w:noHBand="0" w:noVBand="1"/>
      </w:tblPr>
      <w:tblGrid>
        <w:gridCol w:w="2292"/>
        <w:gridCol w:w="6163"/>
      </w:tblGrid>
      <w:tr w:rsidR="00C44400" w:rsidRPr="00BC55B0" w14:paraId="0F916D83" w14:textId="77777777" w:rsidTr="00224F07">
        <w:trPr>
          <w:trHeight w:val="651"/>
        </w:trPr>
        <w:tc>
          <w:tcPr>
            <w:tcW w:w="2292" w:type="dxa"/>
          </w:tcPr>
          <w:p w14:paraId="74F9EE0C" w14:textId="77777777" w:rsidR="00C44400" w:rsidRPr="00F36BC0" w:rsidRDefault="00C44400" w:rsidP="0021567E">
            <w:pPr>
              <w:ind w:firstLine="90"/>
              <w:rPr>
                <w:b/>
              </w:rPr>
            </w:pPr>
            <w:r w:rsidRPr="00F36BC0">
              <w:rPr>
                <w:b/>
              </w:rPr>
              <w:lastRenderedPageBreak/>
              <w:t>Tên UC</w:t>
            </w:r>
          </w:p>
        </w:tc>
        <w:tc>
          <w:tcPr>
            <w:tcW w:w="6163" w:type="dxa"/>
          </w:tcPr>
          <w:p w14:paraId="332E3AC5" w14:textId="77777777" w:rsidR="00C44400" w:rsidRPr="00BC55B0" w:rsidRDefault="00C44400" w:rsidP="0021567E">
            <w:pPr>
              <w:ind w:firstLine="0"/>
              <w:jc w:val="center"/>
              <w:rPr>
                <w:rFonts w:eastAsia="Times New Roman"/>
                <w:b/>
                <w:bCs/>
              </w:rPr>
            </w:pPr>
            <w:r>
              <w:rPr>
                <w:rFonts w:eastAsia="Times New Roman"/>
                <w:b/>
                <w:bCs/>
              </w:rPr>
              <w:t>Cập nhật</w:t>
            </w:r>
            <w:r w:rsidRPr="00BC55B0">
              <w:rPr>
                <w:rFonts w:eastAsia="Times New Roman"/>
                <w:b/>
                <w:bCs/>
              </w:rPr>
              <w:t xml:space="preserve"> </w:t>
            </w:r>
            <w:r>
              <w:rPr>
                <w:rFonts w:eastAsia="Times New Roman"/>
                <w:b/>
                <w:bCs/>
              </w:rPr>
              <w:t>tài khoản</w:t>
            </w:r>
          </w:p>
        </w:tc>
      </w:tr>
      <w:tr w:rsidR="00C44400" w:rsidRPr="008462BE" w14:paraId="71D56816" w14:textId="77777777" w:rsidTr="00224F07">
        <w:trPr>
          <w:trHeight w:val="655"/>
        </w:trPr>
        <w:tc>
          <w:tcPr>
            <w:tcW w:w="2292" w:type="dxa"/>
          </w:tcPr>
          <w:p w14:paraId="5922FB2D" w14:textId="77777777" w:rsidR="00C44400" w:rsidRPr="00F36BC0" w:rsidRDefault="00C44400" w:rsidP="0021567E">
            <w:pPr>
              <w:ind w:firstLine="90"/>
              <w:jc w:val="left"/>
              <w:rPr>
                <w:b/>
              </w:rPr>
            </w:pPr>
            <w:r w:rsidRPr="00F36BC0">
              <w:rPr>
                <w:b/>
              </w:rPr>
              <w:t>Mô tả</w:t>
            </w:r>
          </w:p>
        </w:tc>
        <w:tc>
          <w:tcPr>
            <w:tcW w:w="6163" w:type="dxa"/>
          </w:tcPr>
          <w:p w14:paraId="2E0ADD38" w14:textId="77777777" w:rsidR="00C44400" w:rsidRPr="008462BE" w:rsidRDefault="00C44400" w:rsidP="0021567E">
            <w:pPr>
              <w:ind w:firstLine="156"/>
            </w:pPr>
            <w:r w:rsidRPr="008462BE">
              <w:t xml:space="preserve">Xử lý các </w:t>
            </w:r>
            <w:r>
              <w:t>tài khoản</w:t>
            </w:r>
            <w:r w:rsidRPr="008462BE">
              <w:t xml:space="preserve"> trong hệ th</w:t>
            </w:r>
            <w:r>
              <w:t>ống(Thêm ,sửa ,khóa)</w:t>
            </w:r>
          </w:p>
        </w:tc>
      </w:tr>
      <w:tr w:rsidR="00C44400" w:rsidRPr="00CB6C9C" w14:paraId="27FF733E" w14:textId="77777777" w:rsidTr="00224F07">
        <w:trPr>
          <w:trHeight w:val="651"/>
        </w:trPr>
        <w:tc>
          <w:tcPr>
            <w:tcW w:w="2292" w:type="dxa"/>
          </w:tcPr>
          <w:p w14:paraId="2306FD6B" w14:textId="77777777" w:rsidR="00C44400" w:rsidRPr="00F36BC0" w:rsidRDefault="00C44400" w:rsidP="0021567E">
            <w:pPr>
              <w:ind w:firstLine="90"/>
              <w:jc w:val="left"/>
              <w:rPr>
                <w:b/>
              </w:rPr>
            </w:pPr>
            <w:r w:rsidRPr="00F36BC0">
              <w:rPr>
                <w:b/>
              </w:rPr>
              <w:t>Sự kiện kích hoạt</w:t>
            </w:r>
          </w:p>
        </w:tc>
        <w:tc>
          <w:tcPr>
            <w:tcW w:w="6163" w:type="dxa"/>
          </w:tcPr>
          <w:p w14:paraId="5E34BB39" w14:textId="77777777" w:rsidR="00C44400" w:rsidRPr="00F36BC0" w:rsidRDefault="00C44400" w:rsidP="0021567E">
            <w:pPr>
              <w:pStyle w:val="CommentText"/>
              <w:ind w:firstLine="156"/>
              <w:rPr>
                <w:sz w:val="28"/>
                <w:szCs w:val="28"/>
              </w:rPr>
            </w:pPr>
            <w:r>
              <w:rPr>
                <w:sz w:val="28"/>
                <w:szCs w:val="28"/>
              </w:rPr>
              <w:t>Nhân viên chọn quản lý tài khoản.</w:t>
            </w:r>
          </w:p>
        </w:tc>
      </w:tr>
      <w:tr w:rsidR="00C44400" w:rsidRPr="00CB6C9C" w14:paraId="76EBC31A" w14:textId="77777777" w:rsidTr="00224F07">
        <w:trPr>
          <w:trHeight w:val="666"/>
        </w:trPr>
        <w:tc>
          <w:tcPr>
            <w:tcW w:w="2292" w:type="dxa"/>
          </w:tcPr>
          <w:p w14:paraId="0DF4DCD4" w14:textId="77777777" w:rsidR="00C44400" w:rsidRPr="00F36BC0" w:rsidRDefault="00C44400" w:rsidP="0021567E">
            <w:pPr>
              <w:ind w:firstLine="90"/>
              <w:jc w:val="left"/>
              <w:rPr>
                <w:b/>
              </w:rPr>
            </w:pPr>
            <w:r w:rsidRPr="00F36BC0">
              <w:rPr>
                <w:b/>
              </w:rPr>
              <w:t>Tác nhân</w:t>
            </w:r>
            <w:r>
              <w:rPr>
                <w:b/>
              </w:rPr>
              <w:t xml:space="preserve"> </w:t>
            </w:r>
            <w:r w:rsidRPr="00F36BC0">
              <w:rPr>
                <w:b/>
              </w:rPr>
              <w:t>(Actors)</w:t>
            </w:r>
          </w:p>
        </w:tc>
        <w:tc>
          <w:tcPr>
            <w:tcW w:w="6163" w:type="dxa"/>
          </w:tcPr>
          <w:p w14:paraId="05C8798D" w14:textId="77777777" w:rsidR="00C44400" w:rsidRPr="00F36BC0" w:rsidRDefault="00C44400" w:rsidP="0021567E">
            <w:pPr>
              <w:ind w:firstLine="156"/>
            </w:pPr>
            <w:r>
              <w:t>Quản trị viên</w:t>
            </w:r>
          </w:p>
        </w:tc>
      </w:tr>
      <w:tr w:rsidR="00C44400" w:rsidRPr="00CB6C9C" w14:paraId="5EAF31FE" w14:textId="77777777" w:rsidTr="00224F07">
        <w:trPr>
          <w:trHeight w:val="651"/>
        </w:trPr>
        <w:tc>
          <w:tcPr>
            <w:tcW w:w="2292" w:type="dxa"/>
          </w:tcPr>
          <w:p w14:paraId="4DA8B514" w14:textId="77777777" w:rsidR="00C44400" w:rsidRPr="00F36BC0" w:rsidRDefault="00C44400" w:rsidP="0021567E">
            <w:pPr>
              <w:ind w:firstLine="90"/>
              <w:jc w:val="left"/>
              <w:rPr>
                <w:b/>
              </w:rPr>
            </w:pPr>
            <w:r w:rsidRPr="00F36BC0">
              <w:rPr>
                <w:b/>
              </w:rPr>
              <w:t>Tiền điều kiện</w:t>
            </w:r>
          </w:p>
        </w:tc>
        <w:tc>
          <w:tcPr>
            <w:tcW w:w="6163" w:type="dxa"/>
          </w:tcPr>
          <w:p w14:paraId="5C37AB30" w14:textId="77777777" w:rsidR="00C44400" w:rsidRPr="00F36BC0" w:rsidRDefault="00C44400" w:rsidP="0021567E">
            <w:pPr>
              <w:ind w:firstLine="156"/>
            </w:pPr>
            <w:r>
              <w:t>Quản trị viên phải đăng nhập vào hệ thống</w:t>
            </w:r>
          </w:p>
        </w:tc>
      </w:tr>
      <w:tr w:rsidR="00C44400" w:rsidRPr="00CB6C9C" w14:paraId="08D9CBE1" w14:textId="77777777" w:rsidTr="00224F07">
        <w:trPr>
          <w:trHeight w:val="1076"/>
        </w:trPr>
        <w:tc>
          <w:tcPr>
            <w:tcW w:w="2292" w:type="dxa"/>
          </w:tcPr>
          <w:p w14:paraId="021DCA26" w14:textId="77777777" w:rsidR="00C44400" w:rsidRPr="00F36BC0" w:rsidRDefault="00C44400" w:rsidP="0021567E">
            <w:pPr>
              <w:ind w:firstLine="90"/>
              <w:jc w:val="left"/>
              <w:rPr>
                <w:b/>
              </w:rPr>
            </w:pPr>
            <w:r w:rsidRPr="00F36BC0">
              <w:rPr>
                <w:b/>
              </w:rPr>
              <w:t>Hậu điều kiện</w:t>
            </w:r>
          </w:p>
        </w:tc>
        <w:tc>
          <w:tcPr>
            <w:tcW w:w="6163" w:type="dxa"/>
          </w:tcPr>
          <w:p w14:paraId="4BE0C45C" w14:textId="77777777" w:rsidR="00C44400" w:rsidRPr="00F36BC0" w:rsidRDefault="00C44400" w:rsidP="0021567E">
            <w:pPr>
              <w:ind w:firstLine="156"/>
            </w:pPr>
            <w:r>
              <w:t>Tạo được 1 tài khoản mới hoặc trạng thái mới của tài khoản sẽ được ghi nhận hoặc hủy bỏ.</w:t>
            </w:r>
          </w:p>
        </w:tc>
      </w:tr>
      <w:tr w:rsidR="00C44400" w:rsidRPr="00CB6C9C" w14:paraId="52ECF9F6" w14:textId="77777777" w:rsidTr="00224F07">
        <w:trPr>
          <w:trHeight w:val="448"/>
        </w:trPr>
        <w:tc>
          <w:tcPr>
            <w:tcW w:w="2292" w:type="dxa"/>
          </w:tcPr>
          <w:p w14:paraId="266F21AD" w14:textId="77777777" w:rsidR="00C44400" w:rsidRPr="00F36BC0" w:rsidRDefault="00C44400" w:rsidP="0021567E">
            <w:pPr>
              <w:ind w:firstLine="90"/>
              <w:jc w:val="left"/>
              <w:rPr>
                <w:b/>
              </w:rPr>
            </w:pPr>
            <w:r w:rsidRPr="00F36BC0">
              <w:rPr>
                <w:b/>
              </w:rPr>
              <w:t>Luồng hành động chính</w:t>
            </w:r>
          </w:p>
        </w:tc>
        <w:tc>
          <w:tcPr>
            <w:tcW w:w="6163" w:type="dxa"/>
          </w:tcPr>
          <w:p w14:paraId="106BA066" w14:textId="77777777" w:rsidR="00C44400" w:rsidRDefault="00C44400" w:rsidP="0021567E">
            <w:pPr>
              <w:ind w:firstLine="156"/>
            </w:pPr>
            <w:r>
              <w:t>Dòng sự kiện chính:</w:t>
            </w:r>
          </w:p>
          <w:p w14:paraId="0BF52586" w14:textId="77777777" w:rsidR="00C44400" w:rsidRPr="005E62ED" w:rsidRDefault="00C44400" w:rsidP="00B21F14">
            <w:pPr>
              <w:pStyle w:val="ListParagraph"/>
              <w:numPr>
                <w:ilvl w:val="0"/>
                <w:numId w:val="37"/>
              </w:numPr>
              <w:ind w:firstLine="156"/>
            </w:pPr>
            <w:r>
              <w:t>Quản trị viên</w:t>
            </w:r>
            <w:r w:rsidRPr="005E62ED">
              <w:t xml:space="preserve"> đăng nhập vào hệ thống . </w:t>
            </w:r>
          </w:p>
          <w:p w14:paraId="56AD4F8F" w14:textId="77777777" w:rsidR="00C44400" w:rsidRPr="005E62ED" w:rsidRDefault="00C44400" w:rsidP="00B21F14">
            <w:pPr>
              <w:pStyle w:val="ListParagraph"/>
              <w:numPr>
                <w:ilvl w:val="0"/>
                <w:numId w:val="37"/>
              </w:numPr>
              <w:ind w:firstLine="156"/>
            </w:pPr>
            <w:r w:rsidRPr="005E62ED">
              <w:t>Hệ thống hiển thị trang quản lý .</w:t>
            </w:r>
          </w:p>
          <w:p w14:paraId="51D1FE89" w14:textId="77777777" w:rsidR="00C44400" w:rsidRPr="005E62ED" w:rsidRDefault="00C44400" w:rsidP="00B21F14">
            <w:pPr>
              <w:pStyle w:val="ListParagraph"/>
              <w:numPr>
                <w:ilvl w:val="0"/>
                <w:numId w:val="37"/>
              </w:numPr>
              <w:ind w:firstLine="156"/>
            </w:pPr>
            <w:r>
              <w:t>Quản trị viên</w:t>
            </w:r>
            <w:r w:rsidRPr="005E62ED">
              <w:t xml:space="preserve"> chọn “ Quản lý</w:t>
            </w:r>
            <w:r>
              <w:t xml:space="preserve"> tài khoản</w:t>
            </w:r>
            <w:r w:rsidRPr="005E62ED">
              <w:t>” .</w:t>
            </w:r>
          </w:p>
          <w:p w14:paraId="001EA298" w14:textId="77777777" w:rsidR="00C44400" w:rsidRPr="005E62ED" w:rsidRDefault="00C44400" w:rsidP="00B21F14">
            <w:pPr>
              <w:pStyle w:val="ListParagraph"/>
              <w:numPr>
                <w:ilvl w:val="0"/>
                <w:numId w:val="37"/>
              </w:numPr>
              <w:ind w:firstLine="156"/>
            </w:pPr>
            <w:r w:rsidRPr="005E62ED">
              <w:t>Hệ thống hiển thị danh sách tất cả</w:t>
            </w:r>
            <w:r>
              <w:t xml:space="preserve"> tài khoản</w:t>
            </w:r>
            <w:r w:rsidRPr="005E62ED">
              <w:t xml:space="preserve">. </w:t>
            </w:r>
          </w:p>
          <w:p w14:paraId="32504602" w14:textId="648ED653" w:rsidR="00C44400" w:rsidRDefault="00C44400" w:rsidP="00B21F14">
            <w:pPr>
              <w:pStyle w:val="ListParagraph"/>
              <w:numPr>
                <w:ilvl w:val="0"/>
                <w:numId w:val="37"/>
              </w:numPr>
              <w:ind w:firstLine="156"/>
            </w:pPr>
            <w:r>
              <w:t>Quản trị viên</w:t>
            </w:r>
            <w:r w:rsidRPr="005E62ED">
              <w:t xml:space="preserve"> chọn thao tác cần quản lý </w:t>
            </w:r>
            <w:r>
              <w:t>“</w:t>
            </w:r>
            <w:r w:rsidRPr="005E62ED">
              <w:t xml:space="preserve">Thêm” , “ </w:t>
            </w:r>
            <w:r>
              <w:t>Khóa</w:t>
            </w:r>
            <w:r w:rsidRPr="005E62ED">
              <w:t>” , “ Sửa ” .</w:t>
            </w:r>
          </w:p>
          <w:p w14:paraId="4C9A9BAF" w14:textId="77777777" w:rsidR="00C44400" w:rsidRDefault="00C44400" w:rsidP="0021567E">
            <w:pPr>
              <w:ind w:firstLine="156"/>
            </w:pPr>
            <w:r>
              <w:t>Dòng sự kiện phụ:</w:t>
            </w:r>
          </w:p>
          <w:p w14:paraId="62537272" w14:textId="77777777" w:rsidR="00C44400" w:rsidRDefault="00C44400" w:rsidP="0021567E">
            <w:pPr>
              <w:ind w:firstLine="156"/>
            </w:pPr>
            <w:r w:rsidRPr="00F06DC9">
              <w:t>Tại bước 5 :</w:t>
            </w:r>
          </w:p>
          <w:p w14:paraId="365A7281" w14:textId="77777777" w:rsidR="00C44400" w:rsidRDefault="00C44400" w:rsidP="0021567E">
            <w:pPr>
              <w:ind w:firstLine="156"/>
            </w:pPr>
            <w:r>
              <w:t>Quản trị viên</w:t>
            </w:r>
            <w:r w:rsidRPr="00F06DC9">
              <w:t xml:space="preserve"> chọn “ Thêm " </w:t>
            </w:r>
            <w:r>
              <w:t>tài khoản</w:t>
            </w:r>
            <w:r w:rsidRPr="00F06DC9">
              <w:t>:</w:t>
            </w:r>
          </w:p>
          <w:p w14:paraId="46E798B4" w14:textId="77777777" w:rsidR="00C44400" w:rsidRDefault="00C44400" w:rsidP="00B21F14">
            <w:pPr>
              <w:pStyle w:val="ListParagraph"/>
              <w:numPr>
                <w:ilvl w:val="0"/>
                <w:numId w:val="28"/>
              </w:numPr>
              <w:ind w:firstLine="156"/>
            </w:pPr>
            <w:r w:rsidRPr="00F06DC9">
              <w:t xml:space="preserve">Hệ thống hiển thị trang thêm </w:t>
            </w:r>
            <w:r>
              <w:t>tài khoản</w:t>
            </w:r>
            <w:r w:rsidRPr="00F06DC9">
              <w:t xml:space="preserve"> . </w:t>
            </w:r>
          </w:p>
          <w:p w14:paraId="3DDA0310" w14:textId="77777777" w:rsidR="00C44400" w:rsidRDefault="00C44400" w:rsidP="00B21F14">
            <w:pPr>
              <w:pStyle w:val="ListParagraph"/>
              <w:numPr>
                <w:ilvl w:val="0"/>
                <w:numId w:val="28"/>
              </w:numPr>
              <w:ind w:firstLine="156"/>
            </w:pPr>
            <w:r>
              <w:t>Quản trị viên</w:t>
            </w:r>
            <w:r w:rsidRPr="00F06DC9">
              <w:t xml:space="preserve"> nhập thông tin</w:t>
            </w:r>
            <w:r>
              <w:t xml:space="preserve"> tài khoản:</w:t>
            </w:r>
          </w:p>
          <w:p w14:paraId="6FB45633" w14:textId="77777777" w:rsidR="00C44400" w:rsidRDefault="00C44400" w:rsidP="00B21F14">
            <w:pPr>
              <w:pStyle w:val="ListParagraph"/>
              <w:numPr>
                <w:ilvl w:val="0"/>
                <w:numId w:val="28"/>
              </w:numPr>
              <w:ind w:firstLine="156"/>
            </w:pPr>
            <w:r w:rsidRPr="00F06DC9">
              <w:t xml:space="preserve">Sau khi nhập xong </w:t>
            </w:r>
            <w:r>
              <w:t>quản trị viên</w:t>
            </w:r>
            <w:r w:rsidRPr="00F06DC9">
              <w:t xml:space="preserve"> nhấn chọn " Thêm " , hệ thống sẽ ghi nhận thông tin của </w:t>
            </w:r>
            <w:r>
              <w:t>tài khoản</w:t>
            </w:r>
            <w:r w:rsidRPr="00F06DC9">
              <w:t xml:space="preserve"> : </w:t>
            </w:r>
          </w:p>
          <w:p w14:paraId="745BD71D" w14:textId="77777777" w:rsidR="00C44400" w:rsidRDefault="00C44400" w:rsidP="00B21F14">
            <w:pPr>
              <w:pStyle w:val="ListParagraph"/>
              <w:numPr>
                <w:ilvl w:val="0"/>
                <w:numId w:val="29"/>
              </w:numPr>
              <w:ind w:firstLine="156"/>
            </w:pPr>
            <w:r w:rsidRPr="00F06DC9">
              <w:t>Thêm không thành công . Nếu quản lý nhập sai thông tin hoặc để trống trường dữ liệu , hệ thống sẽ báo lỗi tương ứng</w:t>
            </w:r>
            <w:r>
              <w:t>.</w:t>
            </w:r>
          </w:p>
          <w:p w14:paraId="025865A8" w14:textId="77777777" w:rsidR="00C44400" w:rsidRDefault="00C44400" w:rsidP="00B21F14">
            <w:pPr>
              <w:pStyle w:val="ListParagraph"/>
              <w:numPr>
                <w:ilvl w:val="0"/>
                <w:numId w:val="29"/>
              </w:numPr>
              <w:ind w:firstLine="156"/>
            </w:pPr>
            <w:r w:rsidRPr="00F06DC9">
              <w:lastRenderedPageBreak/>
              <w:t xml:space="preserve">Thêm thành công , hệ thống sẽ hiển thị thông báo " Đã </w:t>
            </w:r>
            <w:r>
              <w:t xml:space="preserve">tạo tài khoản thành công </w:t>
            </w:r>
            <w:r w:rsidRPr="00F06DC9">
              <w:t xml:space="preserve">” và quay lại trang quản lý </w:t>
            </w:r>
            <w:r>
              <w:t>tài khoản</w:t>
            </w:r>
            <w:r w:rsidRPr="00F06DC9">
              <w:t xml:space="preserve"> </w:t>
            </w:r>
            <w:r>
              <w:t>.</w:t>
            </w:r>
          </w:p>
          <w:p w14:paraId="144083B9" w14:textId="77777777" w:rsidR="00C44400" w:rsidRDefault="00C44400" w:rsidP="0021567E">
            <w:pPr>
              <w:ind w:firstLine="156"/>
            </w:pPr>
            <w:r>
              <w:t>Quản trị viên</w:t>
            </w:r>
            <w:r w:rsidRPr="001423FD">
              <w:t xml:space="preserve"> chọn " S</w:t>
            </w:r>
            <w:r>
              <w:t>ử</w:t>
            </w:r>
            <w:r w:rsidRPr="001423FD">
              <w:t xml:space="preserve">a ” </w:t>
            </w:r>
            <w:r>
              <w:t>:</w:t>
            </w:r>
          </w:p>
          <w:p w14:paraId="0A0A11B3" w14:textId="77777777" w:rsidR="00C44400" w:rsidRDefault="00C44400" w:rsidP="00B21F14">
            <w:pPr>
              <w:pStyle w:val="ListParagraph"/>
              <w:numPr>
                <w:ilvl w:val="0"/>
                <w:numId w:val="30"/>
              </w:numPr>
              <w:ind w:firstLine="156"/>
            </w:pPr>
            <w:r>
              <w:t>Quản trị viên</w:t>
            </w:r>
            <w:r w:rsidRPr="001423FD">
              <w:t xml:space="preserve"> chọn </w:t>
            </w:r>
            <w:r>
              <w:t>tài khoản</w:t>
            </w:r>
            <w:r w:rsidRPr="001423FD">
              <w:t xml:space="preserve"> cần s</w:t>
            </w:r>
            <w:r>
              <w:t>ửa.</w:t>
            </w:r>
          </w:p>
          <w:p w14:paraId="3F55C111" w14:textId="77777777" w:rsidR="00C44400" w:rsidRDefault="00C44400" w:rsidP="00B21F14">
            <w:pPr>
              <w:pStyle w:val="ListParagraph"/>
              <w:numPr>
                <w:ilvl w:val="0"/>
                <w:numId w:val="30"/>
              </w:numPr>
              <w:ind w:firstLine="156"/>
            </w:pPr>
            <w:r w:rsidRPr="001423FD">
              <w:t xml:space="preserve">Hệ thống hiển thị thông tin chi tiết </w:t>
            </w:r>
            <w:r>
              <w:t>tài khoản</w:t>
            </w:r>
            <w:r w:rsidRPr="001423FD">
              <w:t xml:space="preserve"> mà </w:t>
            </w:r>
            <w:r>
              <w:t>quản trị viên</w:t>
            </w:r>
            <w:r w:rsidRPr="001423FD">
              <w:t xml:space="preserve"> vừa chọn . </w:t>
            </w:r>
          </w:p>
          <w:p w14:paraId="57DC7620" w14:textId="77777777" w:rsidR="00C44400" w:rsidRDefault="00C44400" w:rsidP="00B21F14">
            <w:pPr>
              <w:pStyle w:val="ListParagraph"/>
              <w:numPr>
                <w:ilvl w:val="0"/>
                <w:numId w:val="30"/>
              </w:numPr>
              <w:ind w:firstLine="156"/>
            </w:pPr>
            <w:r w:rsidRPr="001423FD">
              <w:t xml:space="preserve">Quản </w:t>
            </w:r>
            <w:r>
              <w:t>trị viên</w:t>
            </w:r>
            <w:r w:rsidRPr="001423FD">
              <w:t xml:space="preserve"> sửa các thông tin </w:t>
            </w:r>
            <w:r>
              <w:t>tài khoản</w:t>
            </w:r>
            <w:r w:rsidRPr="001423FD">
              <w:t xml:space="preserve"> cần thay đổi</w:t>
            </w:r>
            <w:r>
              <w:t>.</w:t>
            </w:r>
          </w:p>
          <w:p w14:paraId="3FAC985F" w14:textId="77777777" w:rsidR="00C44400" w:rsidRDefault="00C44400" w:rsidP="00B21F14">
            <w:pPr>
              <w:pStyle w:val="ListParagraph"/>
              <w:numPr>
                <w:ilvl w:val="0"/>
                <w:numId w:val="30"/>
              </w:numPr>
              <w:ind w:firstLine="156"/>
            </w:pPr>
            <w:r w:rsidRPr="001423FD">
              <w:t xml:space="preserve">Sau đó quản </w:t>
            </w:r>
            <w:r>
              <w:t>trị viên</w:t>
            </w:r>
            <w:r w:rsidRPr="001423FD">
              <w:t xml:space="preserve"> nhấn “ C</w:t>
            </w:r>
            <w:r>
              <w:t>ậ</w:t>
            </w:r>
            <w:r w:rsidRPr="001423FD">
              <w:t xml:space="preserve">p nhật ” . Hệ thống cập nhật lại thông </w:t>
            </w:r>
            <w:r>
              <w:t>tài khoản.</w:t>
            </w:r>
          </w:p>
          <w:p w14:paraId="5B5E39D2" w14:textId="77777777" w:rsidR="00C44400" w:rsidRDefault="00C44400" w:rsidP="00B21F14">
            <w:pPr>
              <w:pStyle w:val="ListParagraph"/>
              <w:numPr>
                <w:ilvl w:val="0"/>
                <w:numId w:val="31"/>
              </w:numPr>
              <w:ind w:firstLine="156"/>
            </w:pPr>
            <w:r w:rsidRPr="001423FD">
              <w:t xml:space="preserve">Sửa không thành công : Nếu quản </w:t>
            </w:r>
            <w:r>
              <w:t>trị viên</w:t>
            </w:r>
            <w:r w:rsidRPr="001423FD">
              <w:t xml:space="preserve"> nhập sai thông tin hoặc để trống trư</w:t>
            </w:r>
            <w:r>
              <w:t>ờ</w:t>
            </w:r>
            <w:r w:rsidRPr="001423FD">
              <w:t>ng dữ liệu , hệ thống sẽ báo lỗi .</w:t>
            </w:r>
          </w:p>
          <w:p w14:paraId="48DD07CD" w14:textId="77777777" w:rsidR="00C44400" w:rsidRDefault="00C44400" w:rsidP="00B21F14">
            <w:pPr>
              <w:pStyle w:val="ListParagraph"/>
              <w:numPr>
                <w:ilvl w:val="0"/>
                <w:numId w:val="31"/>
              </w:numPr>
              <w:ind w:firstLine="156"/>
            </w:pPr>
            <w:r w:rsidRPr="001423FD">
              <w:t xml:space="preserve">Sửa thành công . Hệ thống hiển thị thông báo “ Đã sửa thành công ” , và quay lại trang quản lý </w:t>
            </w:r>
            <w:r>
              <w:t>tài khoản.</w:t>
            </w:r>
          </w:p>
          <w:p w14:paraId="62812D7F" w14:textId="77777777" w:rsidR="00C44400" w:rsidRDefault="00C44400" w:rsidP="0021567E">
            <w:pPr>
              <w:ind w:firstLine="156"/>
            </w:pPr>
            <w:r w:rsidRPr="001423FD">
              <w:t xml:space="preserve">Quản </w:t>
            </w:r>
            <w:r>
              <w:t>trị viên</w:t>
            </w:r>
            <w:r w:rsidRPr="001423FD">
              <w:t xml:space="preserve"> chọn </w:t>
            </w:r>
            <w:r>
              <w:t>tin tức</w:t>
            </w:r>
            <w:r w:rsidRPr="001423FD">
              <w:t xml:space="preserve"> cần </w:t>
            </w:r>
            <w:r>
              <w:t>khóa.</w:t>
            </w:r>
          </w:p>
          <w:p w14:paraId="10BB3BCE" w14:textId="77777777" w:rsidR="00C44400" w:rsidRDefault="00C44400" w:rsidP="00B21F14">
            <w:pPr>
              <w:pStyle w:val="ListParagraph"/>
              <w:numPr>
                <w:ilvl w:val="0"/>
                <w:numId w:val="32"/>
              </w:numPr>
              <w:ind w:firstLine="156"/>
            </w:pPr>
            <w:r w:rsidRPr="001423FD">
              <w:t xml:space="preserve">Hệ thống sẽ hiển thị thông tin </w:t>
            </w:r>
            <w:r>
              <w:t>tài khoản</w:t>
            </w:r>
            <w:r w:rsidRPr="001423FD">
              <w:t xml:space="preserve"> vừa chọn và hỏi có chắc chắn muốn </w:t>
            </w:r>
            <w:r>
              <w:t>khóa</w:t>
            </w:r>
            <w:r w:rsidRPr="001423FD">
              <w:t xml:space="preserve"> không ?</w:t>
            </w:r>
          </w:p>
          <w:p w14:paraId="79F1F911" w14:textId="77777777" w:rsidR="00C44400" w:rsidRPr="00320293" w:rsidRDefault="00C44400" w:rsidP="0021567E">
            <w:pPr>
              <w:ind w:firstLine="156"/>
            </w:pPr>
            <w:r w:rsidRPr="001423FD">
              <w:t xml:space="preserve">Quản lý nhấn " OK " , hệ thống </w:t>
            </w:r>
            <w:r>
              <w:t>khóa tài khoản</w:t>
            </w:r>
            <w:r w:rsidRPr="001423FD">
              <w:t xml:space="preserve"> và cập nhật lại danh sách </w:t>
            </w:r>
            <w:r>
              <w:t>tài khoản.</w:t>
            </w:r>
          </w:p>
        </w:tc>
      </w:tr>
      <w:tr w:rsidR="00C44400" w:rsidRPr="00CB6C9C" w14:paraId="0652066D" w14:textId="77777777" w:rsidTr="00224F07">
        <w:trPr>
          <w:trHeight w:val="382"/>
        </w:trPr>
        <w:tc>
          <w:tcPr>
            <w:tcW w:w="2292" w:type="dxa"/>
          </w:tcPr>
          <w:p w14:paraId="683E24B6" w14:textId="77777777" w:rsidR="00C44400" w:rsidRPr="00F36BC0" w:rsidRDefault="00C44400" w:rsidP="0021567E">
            <w:pPr>
              <w:ind w:firstLine="90"/>
              <w:jc w:val="left"/>
              <w:rPr>
                <w:b/>
              </w:rPr>
            </w:pPr>
            <w:r w:rsidRPr="00F36BC0">
              <w:rPr>
                <w:b/>
              </w:rPr>
              <w:lastRenderedPageBreak/>
              <w:t>Ngoại lệ</w:t>
            </w:r>
          </w:p>
        </w:tc>
        <w:tc>
          <w:tcPr>
            <w:tcW w:w="6163" w:type="dxa"/>
          </w:tcPr>
          <w:p w14:paraId="33134BDC" w14:textId="77777777" w:rsidR="00C44400" w:rsidRPr="00F36BC0" w:rsidRDefault="00C44400" w:rsidP="0021567E">
            <w:pPr>
              <w:ind w:firstLine="156"/>
            </w:pPr>
            <w:r>
              <w:t>Không có.</w:t>
            </w:r>
          </w:p>
        </w:tc>
      </w:tr>
    </w:tbl>
    <w:p w14:paraId="13CD2C5D" w14:textId="77777777" w:rsidR="00C44400" w:rsidRDefault="00C44400" w:rsidP="00C44400">
      <w:pPr>
        <w:rPr>
          <w:b/>
          <w:bCs/>
        </w:rPr>
      </w:pPr>
    </w:p>
    <w:p w14:paraId="412B9811" w14:textId="77777777" w:rsidR="00C44400" w:rsidRDefault="00C44400" w:rsidP="00C44400">
      <w:pPr>
        <w:spacing w:before="0" w:after="160" w:line="259" w:lineRule="auto"/>
        <w:jc w:val="left"/>
        <w:rPr>
          <w:b/>
          <w:bCs/>
        </w:rPr>
      </w:pPr>
      <w:r>
        <w:rPr>
          <w:b/>
          <w:bCs/>
        </w:rPr>
        <w:br w:type="page"/>
      </w:r>
    </w:p>
    <w:p w14:paraId="686CDEEF" w14:textId="68981358" w:rsidR="00383AF3" w:rsidRDefault="00EC6E59" w:rsidP="00EC6E59">
      <w:pPr>
        <w:pStyle w:val="Heading2"/>
      </w:pPr>
      <w:bookmarkStart w:id="70" w:name="_Toc104991697"/>
      <w:bookmarkEnd w:id="68"/>
      <w:r>
        <w:rPr>
          <w:noProof/>
        </w:rPr>
        <w:lastRenderedPageBreak/>
        <w:drawing>
          <wp:anchor distT="0" distB="0" distL="114300" distR="114300" simplePos="0" relativeHeight="251657216" behindDoc="1" locked="0" layoutInCell="1" allowOverlap="1" wp14:anchorId="216E4429" wp14:editId="148B43D2">
            <wp:simplePos x="0" y="0"/>
            <wp:positionH relativeFrom="column">
              <wp:posOffset>-1151255</wp:posOffset>
            </wp:positionH>
            <wp:positionV relativeFrom="paragraph">
              <wp:posOffset>1732915</wp:posOffset>
            </wp:positionV>
            <wp:extent cx="7688580" cy="4921885"/>
            <wp:effectExtent l="0" t="7303" r="318" b="317"/>
            <wp:wrapTight wrapText="bothSides">
              <wp:wrapPolygon edited="0">
                <wp:start x="21621" y="32"/>
                <wp:lineTo x="53" y="32"/>
                <wp:lineTo x="53" y="21518"/>
                <wp:lineTo x="21621" y="21518"/>
                <wp:lineTo x="21621" y="32"/>
              </wp:wrapPolygon>
            </wp:wrapTight>
            <wp:docPr id="14336" name="Picture 1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6" name="Picture 14336"/>
                    <pic:cNvPicPr/>
                  </pic:nvPicPr>
                  <pic:blipFill>
                    <a:blip r:embed="rId24">
                      <a:extLst>
                        <a:ext uri="{28A0092B-C50C-407E-A947-70E740481C1C}">
                          <a14:useLocalDpi xmlns:a14="http://schemas.microsoft.com/office/drawing/2010/main" val="0"/>
                        </a:ext>
                      </a:extLst>
                    </a:blip>
                    <a:stretch>
                      <a:fillRect/>
                    </a:stretch>
                  </pic:blipFill>
                  <pic:spPr>
                    <a:xfrm rot="16200000">
                      <a:off x="0" y="0"/>
                      <a:ext cx="7688580" cy="4921885"/>
                    </a:xfrm>
                    <a:prstGeom prst="rect">
                      <a:avLst/>
                    </a:prstGeom>
                  </pic:spPr>
                </pic:pic>
              </a:graphicData>
            </a:graphic>
            <wp14:sizeRelH relativeFrom="margin">
              <wp14:pctWidth>0</wp14:pctWidth>
            </wp14:sizeRelH>
            <wp14:sizeRelV relativeFrom="margin">
              <wp14:pctHeight>0</wp14:pctHeight>
            </wp14:sizeRelV>
          </wp:anchor>
        </w:drawing>
      </w:r>
      <w:r w:rsidR="005A27FF">
        <w:t xml:space="preserve">3.3 </w:t>
      </w:r>
      <w:r w:rsidR="00613613" w:rsidRPr="00264FE6">
        <w:t>Sơ đồ lớp</w:t>
      </w:r>
      <w:bookmarkStart w:id="71" w:name="_Toc99837966"/>
      <w:bookmarkStart w:id="72" w:name="_Toc99801224"/>
      <w:bookmarkEnd w:id="69"/>
      <w:bookmarkEnd w:id="70"/>
    </w:p>
    <w:p w14:paraId="7775E4BC" w14:textId="35C9C766" w:rsidR="002F2574" w:rsidRDefault="00DD51C7" w:rsidP="00383AF3">
      <w:pPr>
        <w:pStyle w:val="Caption"/>
        <w:spacing w:before="240"/>
        <w:jc w:val="center"/>
      </w:pPr>
      <w:bookmarkStart w:id="73" w:name="_Toc105277189"/>
      <w:r>
        <w:t>Hình</w:t>
      </w:r>
      <w:r w:rsidR="001F0E95">
        <w:t xml:space="preserve"> </w:t>
      </w:r>
      <w:fldSimple w:instr=" SEQ Hình_ \* ARABIC ">
        <w:r w:rsidR="00C33457">
          <w:rPr>
            <w:noProof/>
          </w:rPr>
          <w:t>5</w:t>
        </w:r>
      </w:fldSimple>
      <w:r>
        <w:t>: Sơ đồ lớp</w:t>
      </w:r>
      <w:bookmarkEnd w:id="73"/>
    </w:p>
    <w:p w14:paraId="727EE91D" w14:textId="626CEE4E" w:rsidR="0052442B" w:rsidRDefault="0052442B" w:rsidP="00DD51C7">
      <w:pPr>
        <w:ind w:firstLine="0"/>
      </w:pPr>
      <w:r>
        <w:br w:type="page"/>
      </w:r>
    </w:p>
    <w:p w14:paraId="353A6B9B" w14:textId="78C6E91E" w:rsidR="00E81E86" w:rsidRPr="00264FE6" w:rsidRDefault="005A27FF" w:rsidP="006A7AAA">
      <w:pPr>
        <w:pStyle w:val="Heading2"/>
      </w:pPr>
      <w:bookmarkStart w:id="74" w:name="_Toc104991698"/>
      <w:r>
        <w:lastRenderedPageBreak/>
        <w:t xml:space="preserve">3.4 </w:t>
      </w:r>
      <w:r w:rsidR="00E81E86" w:rsidRPr="00264FE6">
        <w:t>Sơ đồ trạng thái</w:t>
      </w:r>
      <w:bookmarkEnd w:id="71"/>
      <w:bookmarkEnd w:id="72"/>
      <w:bookmarkEnd w:id="74"/>
    </w:p>
    <w:p w14:paraId="35FB78EE" w14:textId="4C0E79AF" w:rsidR="005A3D49" w:rsidRPr="005A3D49" w:rsidRDefault="00B01826" w:rsidP="0009332B">
      <w:pPr>
        <w:pStyle w:val="Heading3"/>
        <w:numPr>
          <w:ilvl w:val="0"/>
          <w:numId w:val="0"/>
        </w:numPr>
        <w:ind w:left="720" w:hanging="720"/>
        <w:jc w:val="both"/>
        <w:rPr>
          <w:szCs w:val="26"/>
        </w:rPr>
      </w:pPr>
      <w:bookmarkStart w:id="75" w:name="_Toc104991699"/>
      <w:bookmarkStart w:id="76" w:name="_Toc99801225"/>
      <w:bookmarkStart w:id="77" w:name="_Toc99837967"/>
      <w:r w:rsidRPr="005A3D49">
        <w:rPr>
          <w:noProof/>
        </w:rPr>
        <w:drawing>
          <wp:anchor distT="0" distB="0" distL="114300" distR="114300" simplePos="0" relativeHeight="251670016" behindDoc="0" locked="0" layoutInCell="1" allowOverlap="1" wp14:anchorId="61310D86" wp14:editId="1B18849E">
            <wp:simplePos x="0" y="0"/>
            <wp:positionH relativeFrom="column">
              <wp:posOffset>15875</wp:posOffset>
            </wp:positionH>
            <wp:positionV relativeFrom="paragraph">
              <wp:posOffset>358140</wp:posOffset>
            </wp:positionV>
            <wp:extent cx="5241925" cy="3476625"/>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1925" cy="3476625"/>
                    </a:xfrm>
                    <a:prstGeom prst="rect">
                      <a:avLst/>
                    </a:prstGeom>
                    <a:noFill/>
                    <a:ln>
                      <a:noFill/>
                    </a:ln>
                  </pic:spPr>
                </pic:pic>
              </a:graphicData>
            </a:graphic>
            <wp14:sizeRelH relativeFrom="page">
              <wp14:pctWidth>0</wp14:pctWidth>
            </wp14:sizeRelH>
            <wp14:sizeRelV relativeFrom="page">
              <wp14:pctHeight>0</wp14:pctHeight>
            </wp14:sizeRelV>
          </wp:anchor>
        </w:drawing>
      </w:r>
      <w:r w:rsidR="0009332B">
        <w:rPr>
          <w:szCs w:val="26"/>
        </w:rPr>
        <w:t xml:space="preserve">3.4.1 </w:t>
      </w:r>
      <w:r w:rsidR="005A3D49" w:rsidRPr="005A3D49">
        <w:rPr>
          <w:szCs w:val="26"/>
        </w:rPr>
        <w:t>Sơ đồ trạng thái ngành hàng</w:t>
      </w:r>
      <w:r w:rsidR="007C1120">
        <w:rPr>
          <w:szCs w:val="26"/>
        </w:rPr>
        <w:t>:</w:t>
      </w:r>
      <w:bookmarkEnd w:id="75"/>
    </w:p>
    <w:p w14:paraId="7E6E4B0C" w14:textId="01EF153D" w:rsidR="00DD51C7" w:rsidRPr="00383AF3" w:rsidRDefault="00DD51C7" w:rsidP="00DD51C7">
      <w:pPr>
        <w:keepNext/>
        <w:jc w:val="center"/>
        <w:rPr>
          <w:sz w:val="2"/>
        </w:rPr>
      </w:pPr>
    </w:p>
    <w:p w14:paraId="2A5E9217" w14:textId="3A2064B5" w:rsidR="0081292E" w:rsidRPr="0081292E" w:rsidRDefault="00DD51C7" w:rsidP="0081292E">
      <w:pPr>
        <w:pStyle w:val="Caption"/>
        <w:jc w:val="center"/>
      </w:pPr>
      <w:bookmarkStart w:id="78" w:name="_Toc105277190"/>
      <w:r>
        <w:t>Hình</w:t>
      </w:r>
      <w:r w:rsidR="001F0E95">
        <w:t xml:space="preserve"> </w:t>
      </w:r>
      <w:fldSimple w:instr=" SEQ Hình_ \* ARABIC ">
        <w:r w:rsidR="00C33457">
          <w:rPr>
            <w:noProof/>
          </w:rPr>
          <w:t>6</w:t>
        </w:r>
      </w:fldSimple>
      <w:r>
        <w:t>: Sơ đồ trạng thái ngành hàng</w:t>
      </w:r>
      <w:bookmarkEnd w:id="78"/>
    </w:p>
    <w:p w14:paraId="4042B430" w14:textId="77777777" w:rsidR="005A3D49" w:rsidRPr="005A3D49" w:rsidRDefault="005A3D49" w:rsidP="005A3D49">
      <w:pPr>
        <w:rPr>
          <w:szCs w:val="26"/>
        </w:rPr>
      </w:pPr>
      <w:r w:rsidRPr="005A3D49">
        <w:rPr>
          <w:szCs w:val="26"/>
        </w:rPr>
        <w:tab/>
        <w:t xml:space="preserve">Khi có một ngành hàng mới,nhân viên ấn vào nút thêm ngành hàng,ngành hàng từ trạng thái chưa thêm ngành hàng chuyển sang chờ thêm ngành hàng. Ở trạng thái chờ thêm ngành hàng thì người dùng nhập các thông tin của ngành hàng vào form ngành hàng. Sau khi thêm xong người dùng ấn lưu để tiến hành lưu. Hệ thống sẽ kiểm tra xem ngành hàng đã có chưa. Nếu đã có ngành hàng tồn tại trong hệ thống thì báo cho người dùng biết,người dùng có thể tiếp tục sửa thông tin hoặc hủy bỏ. Nếu chưa có ngành hàng trong hệ thống thì thêm ngành hàng thành công. </w:t>
      </w:r>
    </w:p>
    <w:p w14:paraId="5A077EEF" w14:textId="77777777" w:rsidR="005A3D49" w:rsidRPr="005A3D49" w:rsidRDefault="005A3D49" w:rsidP="005A3D49">
      <w:pPr>
        <w:rPr>
          <w:szCs w:val="26"/>
        </w:rPr>
      </w:pPr>
      <w:r w:rsidRPr="005A3D49">
        <w:rPr>
          <w:szCs w:val="26"/>
        </w:rPr>
        <w:t>Khi ngành hàng đã được lưu thông tin trong hệ thống thì ngành hàng có 2 trạng thái là ngành hàng bị xóa và chờ sửa ngành hàng. Người dùng có thể chọn xóa hoặc sửa để chuyển từ trạng thái nghhh hàng hợp lệ sang trạng thái bị xóa hoặc trạng thái ngành hàng bị sửa.</w:t>
      </w:r>
    </w:p>
    <w:p w14:paraId="49575991" w14:textId="77777777" w:rsidR="0081292E" w:rsidRDefault="0081292E">
      <w:pPr>
        <w:spacing w:before="0" w:after="160" w:line="259" w:lineRule="auto"/>
        <w:ind w:firstLine="0"/>
        <w:jc w:val="left"/>
        <w:rPr>
          <w:rFonts w:eastAsia="Times New Roman"/>
          <w:b/>
          <w:i/>
          <w:szCs w:val="26"/>
        </w:rPr>
      </w:pPr>
      <w:r>
        <w:rPr>
          <w:szCs w:val="26"/>
        </w:rPr>
        <w:br w:type="page"/>
      </w:r>
    </w:p>
    <w:p w14:paraId="6C9D8D6F" w14:textId="197E69A6" w:rsidR="005A3D49" w:rsidRPr="005A3D49" w:rsidRDefault="00B01826" w:rsidP="0009332B">
      <w:pPr>
        <w:pStyle w:val="Heading3"/>
        <w:numPr>
          <w:ilvl w:val="0"/>
          <w:numId w:val="0"/>
        </w:numPr>
        <w:ind w:left="720" w:hanging="720"/>
        <w:jc w:val="both"/>
        <w:rPr>
          <w:szCs w:val="26"/>
        </w:rPr>
      </w:pPr>
      <w:bookmarkStart w:id="79" w:name="_Toc104991700"/>
      <w:r w:rsidRPr="005A3D49">
        <w:rPr>
          <w:noProof/>
        </w:rPr>
        <w:lastRenderedPageBreak/>
        <w:drawing>
          <wp:anchor distT="0" distB="0" distL="114300" distR="114300" simplePos="0" relativeHeight="251671040" behindDoc="0" locked="0" layoutInCell="1" allowOverlap="1" wp14:anchorId="538BFB6A" wp14:editId="4FD17582">
            <wp:simplePos x="0" y="0"/>
            <wp:positionH relativeFrom="column">
              <wp:posOffset>-9525</wp:posOffset>
            </wp:positionH>
            <wp:positionV relativeFrom="paragraph">
              <wp:posOffset>350520</wp:posOffset>
            </wp:positionV>
            <wp:extent cx="5389880" cy="3921760"/>
            <wp:effectExtent l="0" t="0" r="1270" b="254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89880" cy="3921760"/>
                    </a:xfrm>
                    <a:prstGeom prst="rect">
                      <a:avLst/>
                    </a:prstGeom>
                    <a:noFill/>
                    <a:ln>
                      <a:noFill/>
                    </a:ln>
                  </pic:spPr>
                </pic:pic>
              </a:graphicData>
            </a:graphic>
            <wp14:sizeRelH relativeFrom="page">
              <wp14:pctWidth>0</wp14:pctWidth>
            </wp14:sizeRelH>
            <wp14:sizeRelV relativeFrom="page">
              <wp14:pctHeight>0</wp14:pctHeight>
            </wp14:sizeRelV>
          </wp:anchor>
        </w:drawing>
      </w:r>
      <w:r w:rsidR="0009332B">
        <w:rPr>
          <w:szCs w:val="26"/>
        </w:rPr>
        <w:t xml:space="preserve">3.4.2 </w:t>
      </w:r>
      <w:r w:rsidR="005A3D49" w:rsidRPr="005A3D49">
        <w:rPr>
          <w:szCs w:val="26"/>
        </w:rPr>
        <w:t>Sơ đồ trạng thái sản phẩm chờ nhập vào hệ thống</w:t>
      </w:r>
      <w:r w:rsidR="007C1120">
        <w:rPr>
          <w:szCs w:val="26"/>
        </w:rPr>
        <w:t>:</w:t>
      </w:r>
      <w:bookmarkEnd w:id="79"/>
    </w:p>
    <w:p w14:paraId="2C9C34C1" w14:textId="74B9DDC9" w:rsidR="00DD51C7" w:rsidRPr="00383AF3" w:rsidRDefault="00DD51C7" w:rsidP="00DD51C7">
      <w:pPr>
        <w:keepNext/>
        <w:jc w:val="center"/>
        <w:rPr>
          <w:sz w:val="6"/>
        </w:rPr>
      </w:pPr>
    </w:p>
    <w:p w14:paraId="24145A84" w14:textId="1B75AA81" w:rsidR="005A3D49" w:rsidRPr="005A3D49" w:rsidRDefault="00DD51C7" w:rsidP="0081292E">
      <w:pPr>
        <w:pStyle w:val="Caption"/>
        <w:jc w:val="center"/>
      </w:pPr>
      <w:bookmarkStart w:id="80" w:name="_Toc105277191"/>
      <w:r>
        <w:t>Hình</w:t>
      </w:r>
      <w:r w:rsidR="001F0E95">
        <w:t xml:space="preserve"> </w:t>
      </w:r>
      <w:fldSimple w:instr=" SEQ Hình_ \* ARABIC ">
        <w:r w:rsidR="00C33457">
          <w:rPr>
            <w:noProof/>
          </w:rPr>
          <w:t>7</w:t>
        </w:r>
      </w:fldSimple>
      <w:r>
        <w:t>: Sơ đồ trạng thái sản phẩm chờ nhập vào hệ thống</w:t>
      </w:r>
      <w:bookmarkEnd w:id="80"/>
    </w:p>
    <w:p w14:paraId="3BE14C99" w14:textId="77777777" w:rsidR="005A3D49" w:rsidRPr="005A3D49" w:rsidRDefault="005A3D49" w:rsidP="005A3D49">
      <w:pPr>
        <w:rPr>
          <w:szCs w:val="26"/>
        </w:rPr>
      </w:pPr>
      <w:r w:rsidRPr="005A3D49">
        <w:rPr>
          <w:szCs w:val="26"/>
        </w:rPr>
        <w:t xml:space="preserve">Khi có một sản phẩm mới,nhân viên ấn vào nút thêm sản phẩm,sản phẩm từ trạng thái chưa thêm sản phẩm chuyển sang chờ thêm sản phẩm. Ở trạng thái chờ thêm sản phẩm thì người dùng nhập các thông tin của sản phẩm vào form sản phẩm. Sau khi thêm xong người dùng ấn lưu để tiến hành lưu. Hệ thống sẽ kiểm tra xem sản phẩm đã có chưa. Nếu đã có sản phẩm tồn tại trong hệ thống thì báo cho người dùng biết,người dùng có thể tiếp tục sửa thông tin hoặc hủy bỏ. Nếu chưa có sản phẩm trong hệ thống thì thêm sản phẩm thành công. </w:t>
      </w:r>
    </w:p>
    <w:p w14:paraId="4D4470D5" w14:textId="77777777" w:rsidR="005A3D49" w:rsidRPr="00B93BDE" w:rsidRDefault="005A3D49" w:rsidP="005A3D49">
      <w:r w:rsidRPr="005A3D49">
        <w:rPr>
          <w:szCs w:val="26"/>
        </w:rPr>
        <w:t>Khi sản phẩm đã được lưu thông tin trong hệ thống thì sản phẩm có 2 trạng thái là sản phẩm bị xóa và chờ sửa sản phẩm. Người dùng có thể chọn xóa hoặc sửa để chuyển từ trạng thái nghhh hàng hợp lệ sang trạng thái bị xóa hoặc trạng thái sản phẩm bị sửa.</w:t>
      </w:r>
    </w:p>
    <w:p w14:paraId="151FBA07" w14:textId="77777777" w:rsidR="0081292E" w:rsidRDefault="0081292E">
      <w:pPr>
        <w:spacing w:before="0" w:after="160" w:line="259" w:lineRule="auto"/>
        <w:ind w:firstLine="0"/>
        <w:jc w:val="left"/>
        <w:rPr>
          <w:rFonts w:eastAsia="Times New Roman"/>
          <w:b/>
          <w:i/>
          <w:szCs w:val="26"/>
        </w:rPr>
      </w:pPr>
      <w:r>
        <w:rPr>
          <w:szCs w:val="26"/>
        </w:rPr>
        <w:br w:type="page"/>
      </w:r>
    </w:p>
    <w:p w14:paraId="1D3EEE48" w14:textId="3E663968" w:rsidR="00E81E86" w:rsidRPr="00264FE6" w:rsidRDefault="0009332B" w:rsidP="0009332B">
      <w:pPr>
        <w:pStyle w:val="Heading3"/>
        <w:numPr>
          <w:ilvl w:val="0"/>
          <w:numId w:val="0"/>
        </w:numPr>
        <w:ind w:left="720" w:hanging="720"/>
        <w:jc w:val="both"/>
        <w:rPr>
          <w:szCs w:val="26"/>
        </w:rPr>
      </w:pPr>
      <w:bookmarkStart w:id="81" w:name="_Toc104991701"/>
      <w:r>
        <w:rPr>
          <w:szCs w:val="26"/>
        </w:rPr>
        <w:lastRenderedPageBreak/>
        <w:t xml:space="preserve">3.4.3 </w:t>
      </w:r>
      <w:r w:rsidR="00E81E86" w:rsidRPr="00264FE6">
        <w:rPr>
          <w:szCs w:val="26"/>
        </w:rPr>
        <w:t>Sơ đồ trạng thái quản lý đơn hàng</w:t>
      </w:r>
      <w:bookmarkEnd w:id="76"/>
      <w:bookmarkEnd w:id="77"/>
      <w:r w:rsidR="007C1120">
        <w:rPr>
          <w:szCs w:val="26"/>
        </w:rPr>
        <w:t>:</w:t>
      </w:r>
      <w:bookmarkEnd w:id="81"/>
    </w:p>
    <w:p w14:paraId="6F1012A6" w14:textId="77777777" w:rsidR="00DD51C7" w:rsidRDefault="0076531D" w:rsidP="00DD51C7">
      <w:pPr>
        <w:keepNext/>
        <w:ind w:firstLine="0"/>
        <w:jc w:val="center"/>
      </w:pPr>
      <w:r>
        <w:rPr>
          <w:noProof/>
          <w:szCs w:val="26"/>
        </w:rPr>
        <w:drawing>
          <wp:inline distT="0" distB="0" distL="0" distR="0" wp14:anchorId="152424CB" wp14:editId="15E50CAF">
            <wp:extent cx="5414211" cy="3898232"/>
            <wp:effectExtent l="0" t="0" r="0" b="7620"/>
            <wp:docPr id="14344" name="Picture 14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4" name="Picture 14344"/>
                    <pic:cNvPicPr/>
                  </pic:nvPicPr>
                  <pic:blipFill>
                    <a:blip r:embed="rId27">
                      <a:extLst>
                        <a:ext uri="{28A0092B-C50C-407E-A947-70E740481C1C}">
                          <a14:useLocalDpi xmlns:a14="http://schemas.microsoft.com/office/drawing/2010/main" val="0"/>
                        </a:ext>
                      </a:extLst>
                    </a:blip>
                    <a:stretch>
                      <a:fillRect/>
                    </a:stretch>
                  </pic:blipFill>
                  <pic:spPr>
                    <a:xfrm>
                      <a:off x="0" y="0"/>
                      <a:ext cx="5400675" cy="3888486"/>
                    </a:xfrm>
                    <a:prstGeom prst="rect">
                      <a:avLst/>
                    </a:prstGeom>
                  </pic:spPr>
                </pic:pic>
              </a:graphicData>
            </a:graphic>
          </wp:inline>
        </w:drawing>
      </w:r>
    </w:p>
    <w:p w14:paraId="5FBA092E" w14:textId="5078C937" w:rsidR="0081292E" w:rsidRPr="0081292E" w:rsidRDefault="00DD51C7" w:rsidP="0081292E">
      <w:pPr>
        <w:pStyle w:val="Caption"/>
        <w:jc w:val="center"/>
      </w:pPr>
      <w:bookmarkStart w:id="82" w:name="_Toc105277192"/>
      <w:r>
        <w:t>Hình</w:t>
      </w:r>
      <w:r w:rsidR="001F0E95">
        <w:t xml:space="preserve"> </w:t>
      </w:r>
      <w:fldSimple w:instr=" SEQ Hình_ \* ARABIC ">
        <w:r w:rsidR="00C33457">
          <w:rPr>
            <w:noProof/>
          </w:rPr>
          <w:t>8</w:t>
        </w:r>
      </w:fldSimple>
      <w:r>
        <w:t>: Sơ đồ trạng thái quản lý đơn hàng</w:t>
      </w:r>
      <w:bookmarkEnd w:id="82"/>
    </w:p>
    <w:p w14:paraId="2D766BD0" w14:textId="13009C3E" w:rsidR="00E81E86" w:rsidRPr="00264FE6" w:rsidRDefault="00E81E86" w:rsidP="00BB5804">
      <w:pPr>
        <w:rPr>
          <w:szCs w:val="26"/>
        </w:rPr>
      </w:pPr>
      <w:r w:rsidRPr="00264FE6">
        <w:rPr>
          <w:szCs w:val="26"/>
        </w:rPr>
        <w:tab/>
      </w:r>
      <w:r w:rsidR="008A1073">
        <w:rPr>
          <w:szCs w:val="26"/>
        </w:rPr>
        <w:t>Khách hàng chọn vào mua hàng và thanh toán thì đơn hàng sẽ được khởi tạo, hệ thống tiến hành đưa đơn hàng vào trạng thái chờ xác nhận. Nhân viên sẽ kiểm nếu có thể đáp ứng theo yêu cầu như trên đơn hàng thì sẽ tiến hành xác nhận đơn hàng và đóng gói sản phẩm sau đó sẽ giao hàng cho đơn vị vận chuyển.</w:t>
      </w:r>
      <w:r w:rsidR="00F068AA">
        <w:rPr>
          <w:szCs w:val="26"/>
        </w:rPr>
        <w:t>Ngược lại thì sẽ hủy đơn hàng đồng thời thông báo lý do cho khách hàng.</w:t>
      </w:r>
    </w:p>
    <w:p w14:paraId="45289490" w14:textId="77777777" w:rsidR="0081292E" w:rsidRDefault="0081292E">
      <w:pPr>
        <w:spacing w:before="0" w:after="160" w:line="259" w:lineRule="auto"/>
        <w:ind w:firstLine="0"/>
        <w:jc w:val="left"/>
        <w:rPr>
          <w:rFonts w:eastAsia="Times New Roman"/>
          <w:b/>
          <w:i/>
          <w:szCs w:val="26"/>
        </w:rPr>
      </w:pPr>
      <w:bookmarkStart w:id="83" w:name="_Toc99801226"/>
      <w:bookmarkStart w:id="84" w:name="_Toc99837968"/>
      <w:r>
        <w:rPr>
          <w:szCs w:val="26"/>
        </w:rPr>
        <w:br w:type="page"/>
      </w:r>
    </w:p>
    <w:p w14:paraId="3312DA36" w14:textId="0E5C6669" w:rsidR="00E81E86" w:rsidRPr="00264FE6" w:rsidRDefault="00B01826" w:rsidP="0009332B">
      <w:pPr>
        <w:pStyle w:val="Heading3"/>
        <w:numPr>
          <w:ilvl w:val="0"/>
          <w:numId w:val="0"/>
        </w:numPr>
        <w:ind w:left="720" w:hanging="720"/>
        <w:jc w:val="both"/>
        <w:rPr>
          <w:szCs w:val="26"/>
        </w:rPr>
      </w:pPr>
      <w:bookmarkStart w:id="85" w:name="_Toc104991702"/>
      <w:r>
        <w:rPr>
          <w:noProof/>
          <w:szCs w:val="26"/>
        </w:rPr>
        <w:lastRenderedPageBreak/>
        <w:drawing>
          <wp:anchor distT="0" distB="0" distL="114300" distR="114300" simplePos="0" relativeHeight="251672064" behindDoc="0" locked="0" layoutInCell="1" allowOverlap="1" wp14:anchorId="4431EA72" wp14:editId="0A29320A">
            <wp:simplePos x="0" y="0"/>
            <wp:positionH relativeFrom="column">
              <wp:posOffset>231140</wp:posOffset>
            </wp:positionH>
            <wp:positionV relativeFrom="paragraph">
              <wp:posOffset>350520</wp:posOffset>
            </wp:positionV>
            <wp:extent cx="4900930" cy="4956810"/>
            <wp:effectExtent l="0" t="0" r="0" b="0"/>
            <wp:wrapSquare wrapText="bothSides"/>
            <wp:docPr id="14345" name="Picture 14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00930" cy="4956810"/>
                    </a:xfrm>
                    <a:prstGeom prst="rect">
                      <a:avLst/>
                    </a:prstGeom>
                    <a:noFill/>
                    <a:ln>
                      <a:noFill/>
                    </a:ln>
                  </pic:spPr>
                </pic:pic>
              </a:graphicData>
            </a:graphic>
            <wp14:sizeRelH relativeFrom="page">
              <wp14:pctWidth>0</wp14:pctWidth>
            </wp14:sizeRelH>
            <wp14:sizeRelV relativeFrom="page">
              <wp14:pctHeight>0</wp14:pctHeight>
            </wp14:sizeRelV>
          </wp:anchor>
        </w:drawing>
      </w:r>
      <w:r w:rsidR="0009332B">
        <w:rPr>
          <w:szCs w:val="26"/>
        </w:rPr>
        <w:t xml:space="preserve">3.4.4 </w:t>
      </w:r>
      <w:r w:rsidR="00E81E86" w:rsidRPr="00264FE6">
        <w:rPr>
          <w:szCs w:val="26"/>
        </w:rPr>
        <w:t>Sơ đồ trạng thái hóa đơn</w:t>
      </w:r>
      <w:bookmarkEnd w:id="83"/>
      <w:bookmarkEnd w:id="84"/>
      <w:r w:rsidR="00931C7B">
        <w:rPr>
          <w:szCs w:val="26"/>
        </w:rPr>
        <w:t>:</w:t>
      </w:r>
      <w:bookmarkEnd w:id="85"/>
    </w:p>
    <w:p w14:paraId="44AD3AF3" w14:textId="47010CFF" w:rsidR="00DD51C7" w:rsidRPr="005634C0" w:rsidRDefault="00DD51C7" w:rsidP="00DD51C7">
      <w:pPr>
        <w:keepNext/>
        <w:rPr>
          <w:sz w:val="2"/>
        </w:rPr>
      </w:pPr>
    </w:p>
    <w:p w14:paraId="18EA41E1" w14:textId="40531E6C" w:rsidR="0081292E" w:rsidRPr="0081292E" w:rsidRDefault="00DD51C7" w:rsidP="0081292E">
      <w:pPr>
        <w:pStyle w:val="Caption"/>
        <w:jc w:val="center"/>
      </w:pPr>
      <w:bookmarkStart w:id="86" w:name="_Toc105277193"/>
      <w:r>
        <w:t>Hình</w:t>
      </w:r>
      <w:r w:rsidR="001F0E95">
        <w:t xml:space="preserve"> </w:t>
      </w:r>
      <w:fldSimple w:instr=" SEQ Hình_ \* ARABIC ">
        <w:r w:rsidR="00C33457">
          <w:rPr>
            <w:noProof/>
          </w:rPr>
          <w:t>9</w:t>
        </w:r>
      </w:fldSimple>
      <w:r>
        <w:t xml:space="preserve">: </w:t>
      </w:r>
      <w:r w:rsidRPr="009F0599">
        <w:t>Sơ đồ trạng thái hóa đơn</w:t>
      </w:r>
      <w:bookmarkEnd w:id="86"/>
    </w:p>
    <w:p w14:paraId="6C568E1C" w14:textId="37D1E5AB" w:rsidR="00E81E86" w:rsidRPr="00264FE6" w:rsidRDefault="00E81E86" w:rsidP="00586622">
      <w:pPr>
        <w:rPr>
          <w:szCs w:val="26"/>
        </w:rPr>
      </w:pPr>
      <w:r w:rsidRPr="00264FE6">
        <w:rPr>
          <w:szCs w:val="26"/>
        </w:rPr>
        <w:t xml:space="preserve">Nếu </w:t>
      </w:r>
      <w:r w:rsidR="00020B67">
        <w:rPr>
          <w:szCs w:val="26"/>
        </w:rPr>
        <w:t xml:space="preserve">khách hàng tích vào lựa chọn gửi kèm hóa đơn thì nhân viên sẽ tiến hành in hóa đơn và kiểm tra công nợ của khách hàng(nếu khách đã thanh toán đơn hàng thông qua hình thức chuyển khoản). </w:t>
      </w:r>
    </w:p>
    <w:p w14:paraId="4F96AD79" w14:textId="77777777" w:rsidR="00E81E86" w:rsidRPr="00264FE6" w:rsidRDefault="00E81E86" w:rsidP="00586622">
      <w:pPr>
        <w:spacing w:before="0" w:after="160"/>
        <w:rPr>
          <w:szCs w:val="26"/>
        </w:rPr>
      </w:pPr>
      <w:r w:rsidRPr="00264FE6">
        <w:rPr>
          <w:szCs w:val="26"/>
        </w:rPr>
        <w:br w:type="page"/>
      </w:r>
    </w:p>
    <w:p w14:paraId="6289EAF9" w14:textId="5439CF6E" w:rsidR="00E81E86" w:rsidRPr="00264FE6" w:rsidRDefault="00B01826" w:rsidP="0009332B">
      <w:pPr>
        <w:pStyle w:val="Heading3"/>
        <w:numPr>
          <w:ilvl w:val="0"/>
          <w:numId w:val="0"/>
        </w:numPr>
        <w:ind w:left="720" w:hanging="720"/>
        <w:jc w:val="both"/>
        <w:rPr>
          <w:szCs w:val="26"/>
        </w:rPr>
      </w:pPr>
      <w:bookmarkStart w:id="87" w:name="_Toc99837903"/>
      <w:bookmarkStart w:id="88" w:name="_Toc99837969"/>
      <w:bookmarkStart w:id="89" w:name="_Toc99837908"/>
      <w:bookmarkStart w:id="90" w:name="_Toc99837974"/>
      <w:bookmarkStart w:id="91" w:name="_Toc99801227"/>
      <w:bookmarkStart w:id="92" w:name="_Toc99837975"/>
      <w:bookmarkStart w:id="93" w:name="_Toc104991703"/>
      <w:bookmarkEnd w:id="87"/>
      <w:bookmarkEnd w:id="88"/>
      <w:bookmarkEnd w:id="89"/>
      <w:bookmarkEnd w:id="90"/>
      <w:r>
        <w:rPr>
          <w:noProof/>
          <w:szCs w:val="26"/>
        </w:rPr>
        <w:lastRenderedPageBreak/>
        <w:drawing>
          <wp:anchor distT="0" distB="0" distL="114300" distR="114300" simplePos="0" relativeHeight="251673088" behindDoc="0" locked="0" layoutInCell="1" allowOverlap="1" wp14:anchorId="69B3533F" wp14:editId="57AFE466">
            <wp:simplePos x="0" y="0"/>
            <wp:positionH relativeFrom="column">
              <wp:posOffset>14605</wp:posOffset>
            </wp:positionH>
            <wp:positionV relativeFrom="paragraph">
              <wp:posOffset>350520</wp:posOffset>
            </wp:positionV>
            <wp:extent cx="5382260" cy="5389880"/>
            <wp:effectExtent l="0" t="0" r="8890" b="1270"/>
            <wp:wrapSquare wrapText="bothSides"/>
            <wp:docPr id="14346" name="Picture 14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82260" cy="5389880"/>
                    </a:xfrm>
                    <a:prstGeom prst="rect">
                      <a:avLst/>
                    </a:prstGeom>
                    <a:noFill/>
                    <a:ln>
                      <a:noFill/>
                    </a:ln>
                  </pic:spPr>
                </pic:pic>
              </a:graphicData>
            </a:graphic>
            <wp14:sizeRelH relativeFrom="page">
              <wp14:pctWidth>0</wp14:pctWidth>
            </wp14:sizeRelH>
            <wp14:sizeRelV relativeFrom="page">
              <wp14:pctHeight>0</wp14:pctHeight>
            </wp14:sizeRelV>
          </wp:anchor>
        </w:drawing>
      </w:r>
      <w:r w:rsidR="0009332B">
        <w:rPr>
          <w:szCs w:val="26"/>
        </w:rPr>
        <w:t xml:space="preserve">3.4.5 </w:t>
      </w:r>
      <w:r w:rsidR="00E81E86" w:rsidRPr="00264FE6">
        <w:rPr>
          <w:szCs w:val="26"/>
        </w:rPr>
        <w:t>Sơ đồ trạng thái sản phẩm</w:t>
      </w:r>
      <w:bookmarkEnd w:id="91"/>
      <w:bookmarkEnd w:id="92"/>
      <w:r w:rsidR="00931C7B">
        <w:rPr>
          <w:szCs w:val="26"/>
        </w:rPr>
        <w:t>:</w:t>
      </w:r>
      <w:bookmarkEnd w:id="93"/>
    </w:p>
    <w:p w14:paraId="06069793" w14:textId="333A0760" w:rsidR="00F33B3F" w:rsidRPr="005634C0" w:rsidRDefault="00F33B3F" w:rsidP="00F33B3F">
      <w:pPr>
        <w:keepNext/>
        <w:ind w:firstLine="180"/>
        <w:jc w:val="center"/>
        <w:rPr>
          <w:sz w:val="2"/>
        </w:rPr>
      </w:pPr>
    </w:p>
    <w:p w14:paraId="153027AA" w14:textId="4327198A" w:rsidR="00DD51C7" w:rsidRDefault="00F33B3F" w:rsidP="00F33B3F">
      <w:pPr>
        <w:pStyle w:val="Caption"/>
        <w:jc w:val="center"/>
      </w:pPr>
      <w:bookmarkStart w:id="94" w:name="_Toc105277194"/>
      <w:r>
        <w:t>Hình</w:t>
      </w:r>
      <w:r w:rsidR="001F0E95">
        <w:t xml:space="preserve"> </w:t>
      </w:r>
      <w:fldSimple w:instr=" SEQ Hình_ \* ARABIC ">
        <w:r w:rsidR="00C33457">
          <w:rPr>
            <w:noProof/>
          </w:rPr>
          <w:t>10</w:t>
        </w:r>
      </w:fldSimple>
      <w:r>
        <w:t xml:space="preserve">: </w:t>
      </w:r>
      <w:r w:rsidRPr="00184CAD">
        <w:t>Sơ đồ trạng thái sản phẩm</w:t>
      </w:r>
      <w:bookmarkEnd w:id="94"/>
    </w:p>
    <w:p w14:paraId="357E7F9B" w14:textId="2C48C333" w:rsidR="00E81E86" w:rsidRPr="00264FE6" w:rsidRDefault="00E81E86" w:rsidP="00586622">
      <w:pPr>
        <w:rPr>
          <w:szCs w:val="26"/>
        </w:rPr>
      </w:pPr>
      <w:r w:rsidRPr="00264FE6">
        <w:rPr>
          <w:szCs w:val="26"/>
        </w:rPr>
        <w:tab/>
        <w:t>Khi sản phẩm được thêm mới thì sản phẩm sẽ rơi vào trạng thái chờ bán. KH mua thì sản phẩm được bán. Nhưng nếu sản phẩm bị</w:t>
      </w:r>
      <w:r w:rsidR="001F0E95">
        <w:rPr>
          <w:szCs w:val="26"/>
        </w:rPr>
        <w:t xml:space="preserve"> </w:t>
      </w:r>
      <w:r w:rsidRPr="00264FE6">
        <w:rPr>
          <w:szCs w:val="26"/>
        </w:rPr>
        <w:t>hoàn lại do lỗi thì sản phẩm sẽ được bảo hành để phục hồi. Nếu sản phẩm phục hồi thì sẽ báo cho khách hàng và gửi lại cho khách. Ngược lại nếu sản phẩm không phục hồi thì sản phẩm sẽ bỏ đi.</w:t>
      </w:r>
    </w:p>
    <w:p w14:paraId="724AB195" w14:textId="0F86DF96" w:rsidR="00264D27" w:rsidRPr="004666FD" w:rsidRDefault="00931C7B" w:rsidP="004666FD">
      <w:pPr>
        <w:spacing w:before="0" w:after="160" w:line="259" w:lineRule="auto"/>
        <w:ind w:firstLine="0"/>
        <w:jc w:val="left"/>
        <w:rPr>
          <w:rFonts w:eastAsia="Times New Roman"/>
          <w:b/>
          <w:i/>
          <w:szCs w:val="26"/>
        </w:rPr>
      </w:pPr>
      <w:bookmarkStart w:id="95" w:name="_Toc99801228"/>
      <w:bookmarkStart w:id="96" w:name="_Toc99837976"/>
      <w:r w:rsidRPr="00264FE6">
        <w:br w:type="column"/>
      </w:r>
      <w:r w:rsidR="007736F4">
        <w:rPr>
          <w:noProof/>
        </w:rPr>
        <w:lastRenderedPageBreak/>
        <w:drawing>
          <wp:anchor distT="0" distB="0" distL="114300" distR="114300" simplePos="0" relativeHeight="251674112" behindDoc="0" locked="0" layoutInCell="1" allowOverlap="1" wp14:anchorId="5E767DCE" wp14:editId="6CD91CF5">
            <wp:simplePos x="0" y="0"/>
            <wp:positionH relativeFrom="column">
              <wp:posOffset>14605</wp:posOffset>
            </wp:positionH>
            <wp:positionV relativeFrom="paragraph">
              <wp:posOffset>374650</wp:posOffset>
            </wp:positionV>
            <wp:extent cx="5341620" cy="4643755"/>
            <wp:effectExtent l="0" t="0" r="0" b="4445"/>
            <wp:wrapSquare wrapText="bothSides"/>
            <wp:docPr id="14350" name="Picture 14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41620" cy="4643755"/>
                    </a:xfrm>
                    <a:prstGeom prst="rect">
                      <a:avLst/>
                    </a:prstGeom>
                    <a:noFill/>
                    <a:ln>
                      <a:noFill/>
                    </a:ln>
                  </pic:spPr>
                </pic:pic>
              </a:graphicData>
            </a:graphic>
            <wp14:sizeRelH relativeFrom="page">
              <wp14:pctWidth>0</wp14:pctWidth>
            </wp14:sizeRelH>
            <wp14:sizeRelV relativeFrom="page">
              <wp14:pctHeight>0</wp14:pctHeight>
            </wp14:sizeRelV>
          </wp:anchor>
        </w:drawing>
      </w:r>
      <w:r w:rsidR="00264D27" w:rsidRPr="00264D27">
        <w:rPr>
          <w:szCs w:val="26"/>
        </w:rPr>
        <w:t>Sơ đồ trạng thái bài đăng:</w:t>
      </w:r>
    </w:p>
    <w:p w14:paraId="36590C90" w14:textId="2141183E" w:rsidR="007C1120" w:rsidRPr="005634C0" w:rsidRDefault="007C1120" w:rsidP="007C1120">
      <w:pPr>
        <w:keepNext/>
        <w:ind w:firstLine="180"/>
        <w:jc w:val="center"/>
        <w:rPr>
          <w:sz w:val="2"/>
        </w:rPr>
      </w:pPr>
    </w:p>
    <w:p w14:paraId="06DE3C6E" w14:textId="2E1780D8" w:rsidR="0081292E" w:rsidRPr="0081292E" w:rsidRDefault="007C1120" w:rsidP="0081292E">
      <w:pPr>
        <w:pStyle w:val="Caption"/>
        <w:jc w:val="center"/>
      </w:pPr>
      <w:bookmarkStart w:id="97" w:name="_Toc105277195"/>
      <w:r>
        <w:t>Hình</w:t>
      </w:r>
      <w:r w:rsidR="001F0E95">
        <w:t xml:space="preserve"> </w:t>
      </w:r>
      <w:fldSimple w:instr=" SEQ Hình_ \* ARABIC ">
        <w:r w:rsidR="00C33457">
          <w:rPr>
            <w:noProof/>
          </w:rPr>
          <w:t>11</w:t>
        </w:r>
      </w:fldSimple>
      <w:r>
        <w:t xml:space="preserve">: </w:t>
      </w:r>
      <w:r w:rsidRPr="007A54BC">
        <w:t>Sơ đồ trạng thái bài đăng</w:t>
      </w:r>
      <w:bookmarkEnd w:id="97"/>
    </w:p>
    <w:p w14:paraId="1DE0ED06" w14:textId="77777777" w:rsidR="00A02039" w:rsidRPr="00E837D3" w:rsidRDefault="00A02039" w:rsidP="00A02039">
      <w:r>
        <w:t>Admin</w:t>
      </w:r>
      <w:r w:rsidRPr="00E837D3">
        <w:t xml:space="preserve"> tạo B</w:t>
      </w:r>
      <w:r>
        <w:t>ài Đăng</w:t>
      </w:r>
      <w:r w:rsidRPr="00E837D3">
        <w:t>, B</w:t>
      </w:r>
      <w:r>
        <w:t>ài</w:t>
      </w:r>
      <w:r w:rsidRPr="00E837D3">
        <w:t xml:space="preserve"> sẽ ở trong trạng thái </w:t>
      </w:r>
      <w:r>
        <w:t>Bài Đăng chưa được tạo</w:t>
      </w:r>
      <w:r w:rsidRPr="00E837D3">
        <w:t xml:space="preserve">. </w:t>
      </w:r>
      <w:r>
        <w:t>Admin nhập thông tin thì h</w:t>
      </w:r>
      <w:r w:rsidRPr="00E837D3">
        <w:t xml:space="preserve">ệ thống sẽ kiểm tra </w:t>
      </w:r>
      <w:r>
        <w:t>dữ liệu</w:t>
      </w:r>
      <w:r w:rsidRPr="00E837D3">
        <w:t xml:space="preserve"> </w:t>
      </w:r>
      <w:r>
        <w:t>vừa</w:t>
      </w:r>
      <w:r w:rsidRPr="00E837D3">
        <w:t xml:space="preserve"> nhập có hợp lệ không. Nếu không hợp lệ thì </w:t>
      </w:r>
      <w:r>
        <w:t>Bài Đăng sẽ chuyển sang trạng thái Bài Đăng không hợp lệ. Admin yêu cầu nhập lại thì Bình Luận sẽ chuyển sang trạng thái Chờ xác nhận. Nếu người dùng đồng ý thì Bài Đăng sẽ chuyển sang trạng thái Bài Đăng chưa được tạo, ngược lại thì Kết thúc.</w:t>
      </w:r>
      <w:r w:rsidRPr="00E837D3">
        <w:t xml:space="preserve"> Nếu B</w:t>
      </w:r>
      <w:r>
        <w:t>ài Đăng</w:t>
      </w:r>
      <w:r w:rsidRPr="00E837D3">
        <w:t xml:space="preserve"> hợp lệ thì </w:t>
      </w:r>
      <w:r>
        <w:t>Bình Luận chuyển sang trạng thái Thêm hoàn tất và Kết thúc</w:t>
      </w:r>
      <w:r w:rsidRPr="00E837D3">
        <w:t xml:space="preserve">. Người dùng Yêu cầu Xóa và Xác nhận Xóa </w:t>
      </w:r>
      <w:r>
        <w:t>Bài Đăng</w:t>
      </w:r>
      <w:r w:rsidRPr="00E837D3">
        <w:t xml:space="preserve"> thì </w:t>
      </w:r>
      <w:r>
        <w:t>Bài Đăng</w:t>
      </w:r>
      <w:r w:rsidRPr="00E837D3">
        <w:t xml:space="preserve"> sẽ chuyển sang trạng thái B</w:t>
      </w:r>
      <w:r>
        <w:t>ài Đăng</w:t>
      </w:r>
      <w:r w:rsidRPr="00E837D3">
        <w:t xml:space="preserve"> bị xóa, hệ thống xóa thông tin B</w:t>
      </w:r>
      <w:r>
        <w:t>ài Đăng</w:t>
      </w:r>
      <w:r w:rsidRPr="00E837D3">
        <w:t xml:space="preserve"> và Kết thúc.</w:t>
      </w:r>
    </w:p>
    <w:bookmarkEnd w:id="95"/>
    <w:bookmarkEnd w:id="96"/>
    <w:p w14:paraId="27F791B0" w14:textId="77777777" w:rsidR="007C1120" w:rsidRDefault="007C1120">
      <w:pPr>
        <w:spacing w:before="0" w:after="160" w:line="259" w:lineRule="auto"/>
        <w:ind w:firstLine="0"/>
        <w:jc w:val="left"/>
        <w:rPr>
          <w:rFonts w:eastAsia="Times New Roman"/>
          <w:b/>
          <w:i/>
          <w:szCs w:val="26"/>
        </w:rPr>
      </w:pPr>
      <w:r>
        <w:rPr>
          <w:szCs w:val="26"/>
        </w:rPr>
        <w:br w:type="page"/>
      </w:r>
    </w:p>
    <w:p w14:paraId="0AB9E307" w14:textId="5E6A4B43" w:rsidR="00264D27" w:rsidRPr="00264D27" w:rsidRDefault="0009332B" w:rsidP="0009332B">
      <w:pPr>
        <w:pStyle w:val="Heading3"/>
        <w:numPr>
          <w:ilvl w:val="0"/>
          <w:numId w:val="0"/>
        </w:numPr>
        <w:ind w:left="720" w:hanging="720"/>
        <w:jc w:val="both"/>
        <w:rPr>
          <w:szCs w:val="26"/>
        </w:rPr>
      </w:pPr>
      <w:bookmarkStart w:id="98" w:name="_Toc104991704"/>
      <w:r>
        <w:rPr>
          <w:szCs w:val="26"/>
        </w:rPr>
        <w:lastRenderedPageBreak/>
        <w:t xml:space="preserve">3.4.6 </w:t>
      </w:r>
      <w:r w:rsidR="00264D27" w:rsidRPr="00264D27">
        <w:rPr>
          <w:szCs w:val="26"/>
        </w:rPr>
        <w:t xml:space="preserve">Sơ đồ trạng thái </w:t>
      </w:r>
      <w:r w:rsidR="00264D27">
        <w:rPr>
          <w:szCs w:val="26"/>
        </w:rPr>
        <w:t>khách hàng thêm tài khoản</w:t>
      </w:r>
      <w:r w:rsidR="00264D27" w:rsidRPr="00264D27">
        <w:rPr>
          <w:szCs w:val="26"/>
        </w:rPr>
        <w:t>:</w:t>
      </w:r>
      <w:bookmarkEnd w:id="98"/>
    </w:p>
    <w:p w14:paraId="5A668B20" w14:textId="7FB3ADF8" w:rsidR="007C1120" w:rsidRPr="005634C0" w:rsidRDefault="00B01826" w:rsidP="007736F4">
      <w:pPr>
        <w:rPr>
          <w:sz w:val="6"/>
        </w:rPr>
      </w:pPr>
      <w:r>
        <w:rPr>
          <w:noProof/>
          <w:szCs w:val="26"/>
        </w:rPr>
        <w:drawing>
          <wp:anchor distT="0" distB="0" distL="114300" distR="114300" simplePos="0" relativeHeight="251675136" behindDoc="0" locked="0" layoutInCell="1" allowOverlap="1" wp14:anchorId="145538CF" wp14:editId="1A32889D">
            <wp:simplePos x="0" y="0"/>
            <wp:positionH relativeFrom="column">
              <wp:posOffset>15875</wp:posOffset>
            </wp:positionH>
            <wp:positionV relativeFrom="paragraph">
              <wp:posOffset>434340</wp:posOffset>
            </wp:positionV>
            <wp:extent cx="5362575" cy="2444750"/>
            <wp:effectExtent l="0" t="0" r="9525" b="0"/>
            <wp:wrapSquare wrapText="bothSides"/>
            <wp:docPr id="14347" name="Picture 14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62575" cy="24447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574DE1D" w14:textId="67457015" w:rsidR="0081292E" w:rsidRPr="0081292E" w:rsidRDefault="007C1120" w:rsidP="0081292E">
      <w:pPr>
        <w:pStyle w:val="Caption"/>
        <w:jc w:val="center"/>
      </w:pPr>
      <w:bookmarkStart w:id="99" w:name="_Toc105277196"/>
      <w:r>
        <w:t>Hình</w:t>
      </w:r>
      <w:r w:rsidR="001F0E95">
        <w:t xml:space="preserve"> </w:t>
      </w:r>
      <w:fldSimple w:instr=" SEQ Hình_ \* ARABIC ">
        <w:r w:rsidR="00C33457">
          <w:rPr>
            <w:noProof/>
          </w:rPr>
          <w:t>12</w:t>
        </w:r>
      </w:fldSimple>
      <w:r>
        <w:t xml:space="preserve">: </w:t>
      </w:r>
      <w:r w:rsidRPr="008A3717">
        <w:t>Sơ đồ trạng thái khách hàng thêm tài khoản</w:t>
      </w:r>
      <w:bookmarkEnd w:id="99"/>
    </w:p>
    <w:p w14:paraId="0C9E4CC1" w14:textId="37E5313E" w:rsidR="00E81E86" w:rsidRPr="00264FE6" w:rsidRDefault="00E81E86" w:rsidP="00A02039">
      <w:pPr>
        <w:rPr>
          <w:szCs w:val="26"/>
        </w:rPr>
      </w:pPr>
      <w:r w:rsidRPr="00264FE6">
        <w:rPr>
          <w:szCs w:val="26"/>
        </w:rPr>
        <w:t>Khi</w:t>
      </w:r>
      <w:r w:rsidR="00ED6BFF">
        <w:rPr>
          <w:szCs w:val="26"/>
        </w:rPr>
        <w:t xml:space="preserve"> khách hàng muốn đăng ký thành viên tại website thì sẽ tiến hành nhập cào thông tin cá nhân của mình trên hệ thống đăng ký. Sau khi nhập xong khách hàng chọn đăng ký hệ thống sẽ kiểm tra tính đúng đắn của dữ liệu có hợp lệ hay không. Nếu hợp lệ thì sẽ lưu thông tin khách hàng lại và đưa ra thông báo đăng ký thành công và chuyển hướng khách hàng đến trang chủ.</w:t>
      </w:r>
      <w:r w:rsidR="00662144">
        <w:rPr>
          <w:szCs w:val="26"/>
        </w:rPr>
        <w:t xml:space="preserve"> Ngược lại sẽ yêu cầu khách hàng nhập lại thông tin cá nhân</w:t>
      </w:r>
      <w:r w:rsidR="00284BCD">
        <w:rPr>
          <w:szCs w:val="26"/>
        </w:rPr>
        <w:t>.</w:t>
      </w:r>
    </w:p>
    <w:p w14:paraId="044EA3D8" w14:textId="5FE6DDE7" w:rsidR="00264D27" w:rsidRPr="00264D27" w:rsidRDefault="00B01826" w:rsidP="0009332B">
      <w:pPr>
        <w:pStyle w:val="Heading3"/>
        <w:numPr>
          <w:ilvl w:val="0"/>
          <w:numId w:val="0"/>
        </w:numPr>
        <w:ind w:left="720" w:hanging="720"/>
        <w:jc w:val="both"/>
        <w:rPr>
          <w:szCs w:val="26"/>
        </w:rPr>
      </w:pPr>
      <w:bookmarkStart w:id="100" w:name="_Toc104991705"/>
      <w:r>
        <w:rPr>
          <w:noProof/>
          <w:szCs w:val="26"/>
        </w:rPr>
        <w:drawing>
          <wp:anchor distT="0" distB="0" distL="114300" distR="114300" simplePos="0" relativeHeight="251676160" behindDoc="0" locked="0" layoutInCell="1" allowOverlap="1" wp14:anchorId="725482B0" wp14:editId="08356D44">
            <wp:simplePos x="0" y="0"/>
            <wp:positionH relativeFrom="column">
              <wp:posOffset>15875</wp:posOffset>
            </wp:positionH>
            <wp:positionV relativeFrom="paragraph">
              <wp:posOffset>360045</wp:posOffset>
            </wp:positionV>
            <wp:extent cx="5362575" cy="2438400"/>
            <wp:effectExtent l="0" t="0" r="9525" b="0"/>
            <wp:wrapSquare wrapText="bothSides"/>
            <wp:docPr id="14349" name="Picture 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62575" cy="2438400"/>
                    </a:xfrm>
                    <a:prstGeom prst="rect">
                      <a:avLst/>
                    </a:prstGeom>
                    <a:noFill/>
                    <a:ln>
                      <a:noFill/>
                    </a:ln>
                  </pic:spPr>
                </pic:pic>
              </a:graphicData>
            </a:graphic>
            <wp14:sizeRelH relativeFrom="page">
              <wp14:pctWidth>0</wp14:pctWidth>
            </wp14:sizeRelH>
            <wp14:sizeRelV relativeFrom="page">
              <wp14:pctHeight>0</wp14:pctHeight>
            </wp14:sizeRelV>
          </wp:anchor>
        </w:drawing>
      </w:r>
      <w:r w:rsidR="0009332B">
        <w:rPr>
          <w:szCs w:val="26"/>
        </w:rPr>
        <w:t xml:space="preserve">3.4.7 </w:t>
      </w:r>
      <w:r w:rsidR="00264D27" w:rsidRPr="00264D27">
        <w:rPr>
          <w:szCs w:val="26"/>
        </w:rPr>
        <w:t xml:space="preserve">Sơ đồ trạng thái </w:t>
      </w:r>
      <w:r w:rsidR="00264D27">
        <w:rPr>
          <w:szCs w:val="26"/>
        </w:rPr>
        <w:t>khách hàng đặt hàng</w:t>
      </w:r>
      <w:r w:rsidR="00264D27" w:rsidRPr="00264D27">
        <w:rPr>
          <w:szCs w:val="26"/>
        </w:rPr>
        <w:t>:</w:t>
      </w:r>
      <w:bookmarkEnd w:id="100"/>
    </w:p>
    <w:p w14:paraId="44E0E6D6" w14:textId="280EEEAB" w:rsidR="007C1120" w:rsidRPr="005634C0" w:rsidRDefault="007C1120" w:rsidP="007C1120">
      <w:pPr>
        <w:keepNext/>
        <w:ind w:firstLine="180"/>
        <w:rPr>
          <w:sz w:val="4"/>
        </w:rPr>
      </w:pPr>
    </w:p>
    <w:p w14:paraId="1FF47088" w14:textId="41C4BC96" w:rsidR="00E81E86" w:rsidRDefault="007C1120" w:rsidP="0081292E">
      <w:pPr>
        <w:pStyle w:val="Caption"/>
        <w:jc w:val="center"/>
      </w:pPr>
      <w:bookmarkStart w:id="101" w:name="_Toc105277197"/>
      <w:r>
        <w:t>Hình</w:t>
      </w:r>
      <w:r w:rsidR="001F0E95">
        <w:t xml:space="preserve"> </w:t>
      </w:r>
      <w:fldSimple w:instr=" SEQ Hình_ \* ARABIC ">
        <w:r w:rsidR="00C33457">
          <w:rPr>
            <w:noProof/>
          </w:rPr>
          <w:t>13</w:t>
        </w:r>
      </w:fldSimple>
      <w:r>
        <w:t>:</w:t>
      </w:r>
      <w:r w:rsidR="00F33B3F">
        <w:t xml:space="preserve"> </w:t>
      </w:r>
      <w:r w:rsidRPr="008B6063">
        <w:t>Sơ đồ trạng thái khách hàng đặt hàng</w:t>
      </w:r>
      <w:bookmarkEnd w:id="101"/>
    </w:p>
    <w:p w14:paraId="4F586266" w14:textId="4E12B533" w:rsidR="00AD5465" w:rsidRDefault="00A36EF2" w:rsidP="00A36EF2">
      <w:r>
        <w:lastRenderedPageBreak/>
        <w:t xml:space="preserve">Khách hàng có thể chọn mua một hoặc đồng thời nhiều sản phẩm một cách dễ dàng bằng cách thêm các sản phẩm vào giỏ hàng thông qua website của công ty.Khách hàng có thể tùy chỉnh số lượng của từng sản phẩm , hoặc loại bỏ sản phẩm.Sau khi có giỏ hàng khách hàng ấn vào nút đặt hàng hệ thống sẽ yêu cầu khách hàng nhập thông tin giao hàng. Khách hàng có thể chọn phương thức thanh toán </w:t>
      </w:r>
      <w:r w:rsidR="00C6310E">
        <w:t>“thanh toán khi nhận hàng hoặc thanh toán trực tuyến qua ngân hàng hoặc qua cổng MOMO”.Trường hơp khách đặt hàng thành công thì hệ thống sẽ lưu đơn đặt hàng, sau khi nhân viên bán hàng xác nhận với khách hàng thì sẽ đóng gói hàng và gửi hàng , đồng thời cập nhật lại trạng thái mới của đơn hàng là đơn hàng đang được giao,nếu sản phẩm giao đến khách hàng khách hàng thì khách hàng sẽ tích vào đã nhận được hàng</w:t>
      </w:r>
      <w:r w:rsidR="005E1659">
        <w:t xml:space="preserve">. Nếu khách hàng hủy đơn trước khi nhân viên giao hàng </w:t>
      </w:r>
      <w:r w:rsidR="001E126E">
        <w:t>nhận hàng thì đơn hàng sẽ chuyển về trạng thái hủy đơn hàng.</w:t>
      </w:r>
    </w:p>
    <w:p w14:paraId="37157ABF" w14:textId="579738FD" w:rsidR="00A36EF2" w:rsidRPr="00A36EF2" w:rsidRDefault="00AD5465" w:rsidP="00013622">
      <w:pPr>
        <w:spacing w:before="0" w:after="160" w:line="259" w:lineRule="auto"/>
        <w:ind w:firstLine="0"/>
        <w:jc w:val="left"/>
      </w:pPr>
      <w:r>
        <w:br w:type="page"/>
      </w:r>
    </w:p>
    <w:p w14:paraId="08601F2D" w14:textId="4CABD6AE" w:rsidR="00E81E86" w:rsidRPr="00264FE6" w:rsidRDefault="005A27FF" w:rsidP="006A7AAA">
      <w:pPr>
        <w:pStyle w:val="Heading2"/>
      </w:pPr>
      <w:bookmarkStart w:id="102" w:name="_Toc99837978"/>
      <w:bookmarkStart w:id="103" w:name="_Toc99801230"/>
      <w:bookmarkStart w:id="104" w:name="_Toc104991706"/>
      <w:r>
        <w:lastRenderedPageBreak/>
        <w:t xml:space="preserve">3.5 </w:t>
      </w:r>
      <w:r w:rsidR="00E81E86" w:rsidRPr="00264FE6">
        <w:t>Sơ đồ hoạt động</w:t>
      </w:r>
      <w:bookmarkEnd w:id="102"/>
      <w:bookmarkEnd w:id="103"/>
      <w:bookmarkEnd w:id="104"/>
    </w:p>
    <w:p w14:paraId="6A98B2B9" w14:textId="5894841D" w:rsidR="00E81E86" w:rsidRPr="00264FE6" w:rsidRDefault="0009332B" w:rsidP="0009332B">
      <w:pPr>
        <w:pStyle w:val="Heading3"/>
        <w:numPr>
          <w:ilvl w:val="0"/>
          <w:numId w:val="0"/>
        </w:numPr>
        <w:ind w:left="720" w:hanging="720"/>
        <w:jc w:val="both"/>
        <w:rPr>
          <w:szCs w:val="26"/>
        </w:rPr>
      </w:pPr>
      <w:bookmarkStart w:id="105" w:name="_Toc99801231"/>
      <w:bookmarkStart w:id="106" w:name="_Toc99837979"/>
      <w:bookmarkStart w:id="107" w:name="_Toc104991707"/>
      <w:r>
        <w:rPr>
          <w:szCs w:val="26"/>
        </w:rPr>
        <w:t xml:space="preserve">3.5.1 </w:t>
      </w:r>
      <w:r w:rsidR="00E81E86" w:rsidRPr="00264FE6">
        <w:rPr>
          <w:szCs w:val="26"/>
        </w:rPr>
        <w:t>Sơ đồ hoạt động thêm ngành hàng vào hệ thống:</w:t>
      </w:r>
      <w:bookmarkEnd w:id="105"/>
      <w:bookmarkEnd w:id="106"/>
      <w:bookmarkEnd w:id="107"/>
    </w:p>
    <w:p w14:paraId="05B66766" w14:textId="77777777" w:rsidR="007C1120" w:rsidRDefault="00BB5804" w:rsidP="007C1120">
      <w:pPr>
        <w:keepNext/>
      </w:pPr>
      <w:r w:rsidRPr="00047DC0">
        <w:rPr>
          <w:noProof/>
        </w:rPr>
        <w:drawing>
          <wp:inline distT="0" distB="0" distL="0" distR="0" wp14:anchorId="4136A0B5" wp14:editId="7EFC2768">
            <wp:extent cx="5005137" cy="7435516"/>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99418" cy="7427020"/>
                    </a:xfrm>
                    <a:prstGeom prst="rect">
                      <a:avLst/>
                    </a:prstGeom>
                  </pic:spPr>
                </pic:pic>
              </a:graphicData>
            </a:graphic>
          </wp:inline>
        </w:drawing>
      </w:r>
    </w:p>
    <w:p w14:paraId="7F0D57F1" w14:textId="320BE675" w:rsidR="00E81E86" w:rsidRPr="00264FE6" w:rsidRDefault="007C1120" w:rsidP="007C1120">
      <w:pPr>
        <w:pStyle w:val="Caption"/>
        <w:jc w:val="center"/>
        <w:rPr>
          <w:szCs w:val="26"/>
        </w:rPr>
      </w:pPr>
      <w:bookmarkStart w:id="108" w:name="_Toc105277198"/>
      <w:r>
        <w:t>Hình</w:t>
      </w:r>
      <w:r w:rsidR="001F0E95">
        <w:t xml:space="preserve"> </w:t>
      </w:r>
      <w:fldSimple w:instr=" SEQ Hình_ \* ARABIC ">
        <w:r w:rsidR="00C33457">
          <w:rPr>
            <w:noProof/>
          </w:rPr>
          <w:t>14</w:t>
        </w:r>
      </w:fldSimple>
      <w:r>
        <w:t>:</w:t>
      </w:r>
      <w:r w:rsidR="00F33B3F">
        <w:t xml:space="preserve"> </w:t>
      </w:r>
      <w:r w:rsidRPr="009D02A1">
        <w:t>Sơ đồ hoạt động thêm ngành hàng</w:t>
      </w:r>
      <w:bookmarkEnd w:id="108"/>
    </w:p>
    <w:p w14:paraId="682C3CF9" w14:textId="77777777" w:rsidR="007C1120" w:rsidRDefault="007C1120">
      <w:pPr>
        <w:spacing w:before="0" w:after="160" w:line="259" w:lineRule="auto"/>
        <w:ind w:firstLine="0"/>
        <w:jc w:val="left"/>
        <w:rPr>
          <w:rFonts w:eastAsia="Times New Roman"/>
          <w:b/>
          <w:i/>
          <w:szCs w:val="26"/>
        </w:rPr>
      </w:pPr>
      <w:bookmarkStart w:id="109" w:name="_Toc99801232"/>
      <w:bookmarkStart w:id="110" w:name="_Toc99837980"/>
      <w:r>
        <w:rPr>
          <w:szCs w:val="26"/>
        </w:rPr>
        <w:br w:type="page"/>
      </w:r>
    </w:p>
    <w:p w14:paraId="49FDD61E" w14:textId="1E90037D" w:rsidR="00E81E86" w:rsidRPr="00264FE6" w:rsidRDefault="0009332B" w:rsidP="0009332B">
      <w:pPr>
        <w:pStyle w:val="Heading3"/>
        <w:numPr>
          <w:ilvl w:val="0"/>
          <w:numId w:val="0"/>
        </w:numPr>
        <w:ind w:left="720" w:hanging="720"/>
        <w:jc w:val="both"/>
        <w:rPr>
          <w:szCs w:val="26"/>
        </w:rPr>
      </w:pPr>
      <w:bookmarkStart w:id="111" w:name="_Toc104991708"/>
      <w:r>
        <w:rPr>
          <w:szCs w:val="26"/>
        </w:rPr>
        <w:lastRenderedPageBreak/>
        <w:t xml:space="preserve">3.5.2 </w:t>
      </w:r>
      <w:r w:rsidR="00E81E86" w:rsidRPr="00264FE6">
        <w:rPr>
          <w:szCs w:val="26"/>
        </w:rPr>
        <w:t>Sơ đồ hoạt động thêm sản phẩm vào hệ thống</w:t>
      </w:r>
      <w:bookmarkEnd w:id="109"/>
      <w:bookmarkEnd w:id="110"/>
      <w:bookmarkEnd w:id="111"/>
    </w:p>
    <w:p w14:paraId="78C7387B" w14:textId="77777777" w:rsidR="007C1120" w:rsidRDefault="00BB5804" w:rsidP="007C1120">
      <w:pPr>
        <w:keepNext/>
      </w:pPr>
      <w:r w:rsidRPr="005A1798">
        <w:rPr>
          <w:noProof/>
        </w:rPr>
        <w:drawing>
          <wp:inline distT="0" distB="0" distL="0" distR="0" wp14:anchorId="3040D5CB" wp14:editId="782A0035">
            <wp:extent cx="4749682" cy="779646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58719" cy="7811297"/>
                    </a:xfrm>
                    <a:prstGeom prst="rect">
                      <a:avLst/>
                    </a:prstGeom>
                  </pic:spPr>
                </pic:pic>
              </a:graphicData>
            </a:graphic>
          </wp:inline>
        </w:drawing>
      </w:r>
    </w:p>
    <w:p w14:paraId="2A0C2580" w14:textId="2F4D192A" w:rsidR="00E81E86" w:rsidRPr="00264FE6" w:rsidRDefault="007C1120" w:rsidP="0081292E">
      <w:pPr>
        <w:pStyle w:val="Caption"/>
        <w:jc w:val="center"/>
        <w:rPr>
          <w:szCs w:val="26"/>
        </w:rPr>
      </w:pPr>
      <w:bookmarkStart w:id="112" w:name="_Toc105277199"/>
      <w:r>
        <w:t>Hình</w:t>
      </w:r>
      <w:r w:rsidR="001F0E95">
        <w:t xml:space="preserve"> </w:t>
      </w:r>
      <w:fldSimple w:instr=" SEQ Hình_ \* ARABIC ">
        <w:r w:rsidR="00C33457">
          <w:rPr>
            <w:noProof/>
          </w:rPr>
          <w:t>15</w:t>
        </w:r>
      </w:fldSimple>
      <w:r>
        <w:t xml:space="preserve">: </w:t>
      </w:r>
      <w:r w:rsidRPr="00AA4281">
        <w:t>Sơ đồ hoạt động thêm sản phẩm vào hệ thống</w:t>
      </w:r>
      <w:bookmarkEnd w:id="112"/>
    </w:p>
    <w:p w14:paraId="0AF70265" w14:textId="77777777" w:rsidR="0081292E" w:rsidRDefault="0081292E">
      <w:pPr>
        <w:spacing w:before="0" w:after="160" w:line="259" w:lineRule="auto"/>
        <w:ind w:firstLine="0"/>
        <w:jc w:val="left"/>
        <w:rPr>
          <w:rFonts w:eastAsia="Times New Roman"/>
          <w:b/>
          <w:i/>
          <w:szCs w:val="26"/>
        </w:rPr>
      </w:pPr>
      <w:bookmarkStart w:id="113" w:name="_Toc99801233"/>
      <w:bookmarkStart w:id="114" w:name="_Toc99837981"/>
      <w:r>
        <w:rPr>
          <w:szCs w:val="26"/>
        </w:rPr>
        <w:br w:type="page"/>
      </w:r>
    </w:p>
    <w:p w14:paraId="4A4E6CBB" w14:textId="1E4EA67C" w:rsidR="00E81E86" w:rsidRPr="00264FE6" w:rsidRDefault="0009332B" w:rsidP="0009332B">
      <w:pPr>
        <w:pStyle w:val="Heading3"/>
        <w:numPr>
          <w:ilvl w:val="0"/>
          <w:numId w:val="0"/>
        </w:numPr>
        <w:jc w:val="both"/>
        <w:rPr>
          <w:szCs w:val="26"/>
        </w:rPr>
      </w:pPr>
      <w:bookmarkStart w:id="115" w:name="_Toc104991709"/>
      <w:r>
        <w:rPr>
          <w:szCs w:val="26"/>
        </w:rPr>
        <w:lastRenderedPageBreak/>
        <w:t xml:space="preserve">3.5.3 </w:t>
      </w:r>
      <w:r w:rsidR="00E81E86" w:rsidRPr="00264FE6">
        <w:rPr>
          <w:szCs w:val="26"/>
        </w:rPr>
        <w:t>Sơ đồ hoạt động đặt hàng Online:</w:t>
      </w:r>
      <w:bookmarkEnd w:id="113"/>
      <w:bookmarkEnd w:id="114"/>
      <w:bookmarkEnd w:id="115"/>
    </w:p>
    <w:p w14:paraId="3D68A446" w14:textId="06D9CCA7" w:rsidR="000B1DA2" w:rsidRDefault="007736F4" w:rsidP="007736F4">
      <w:pPr>
        <w:keepNext/>
        <w:ind w:firstLine="142"/>
        <w:jc w:val="center"/>
      </w:pPr>
      <w:r>
        <w:object w:dxaOrig="15673" w:dyaOrig="17592" w14:anchorId="0D531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594.6pt" o:ole="">
            <v:imagedata r:id="rId35" o:title=""/>
          </v:shape>
          <o:OLEObject Type="Embed" ProgID="Visio.Drawing.15" ShapeID="_x0000_i1025" DrawAspect="Content" ObjectID="_1716016431" r:id="rId36"/>
        </w:object>
      </w:r>
    </w:p>
    <w:p w14:paraId="3DAE0D3D" w14:textId="635583EE" w:rsidR="00E81E86" w:rsidRPr="00264FE6" w:rsidRDefault="000B1DA2" w:rsidP="000B1DA2">
      <w:pPr>
        <w:pStyle w:val="Caption"/>
        <w:jc w:val="center"/>
        <w:rPr>
          <w:szCs w:val="26"/>
        </w:rPr>
      </w:pPr>
      <w:bookmarkStart w:id="116" w:name="_Toc105277200"/>
      <w:r>
        <w:t>Hình</w:t>
      </w:r>
      <w:r w:rsidR="001F0E95">
        <w:t xml:space="preserve"> </w:t>
      </w:r>
      <w:fldSimple w:instr=" SEQ Hình_ \* ARABIC ">
        <w:r w:rsidR="00C33457">
          <w:rPr>
            <w:noProof/>
          </w:rPr>
          <w:t>16</w:t>
        </w:r>
      </w:fldSimple>
      <w:r>
        <w:t>:</w:t>
      </w:r>
      <w:r w:rsidR="00F33B3F">
        <w:t xml:space="preserve"> </w:t>
      </w:r>
      <w:r w:rsidRPr="00AC58A2">
        <w:t>Sơ đồ hoạt động đặt hàng Online</w:t>
      </w:r>
      <w:bookmarkEnd w:id="116"/>
    </w:p>
    <w:p w14:paraId="53674A8C" w14:textId="77777777" w:rsidR="00E81E86" w:rsidRPr="00264FE6" w:rsidRDefault="00E81E86" w:rsidP="00586622">
      <w:pPr>
        <w:rPr>
          <w:szCs w:val="26"/>
        </w:rPr>
      </w:pPr>
      <w:r w:rsidRPr="00264FE6">
        <w:rPr>
          <w:szCs w:val="26"/>
        </w:rPr>
        <w:br w:type="page"/>
      </w:r>
    </w:p>
    <w:p w14:paraId="3CA3AF22" w14:textId="5415C550" w:rsidR="00E81E86" w:rsidRPr="00264FE6" w:rsidRDefault="00B01826" w:rsidP="0009332B">
      <w:pPr>
        <w:pStyle w:val="Heading3"/>
        <w:numPr>
          <w:ilvl w:val="0"/>
          <w:numId w:val="0"/>
        </w:numPr>
        <w:jc w:val="both"/>
        <w:rPr>
          <w:szCs w:val="26"/>
        </w:rPr>
      </w:pPr>
      <w:bookmarkStart w:id="117" w:name="_Toc99801234"/>
      <w:bookmarkStart w:id="118" w:name="_Toc99837982"/>
      <w:bookmarkStart w:id="119" w:name="_Toc104991710"/>
      <w:r>
        <w:rPr>
          <w:noProof/>
          <w:szCs w:val="26"/>
        </w:rPr>
        <w:lastRenderedPageBreak/>
        <w:drawing>
          <wp:anchor distT="0" distB="0" distL="114300" distR="114300" simplePos="0" relativeHeight="251677184" behindDoc="0" locked="0" layoutInCell="1" allowOverlap="1" wp14:anchorId="21761B8D" wp14:editId="711A152A">
            <wp:simplePos x="0" y="0"/>
            <wp:positionH relativeFrom="column">
              <wp:posOffset>14605</wp:posOffset>
            </wp:positionH>
            <wp:positionV relativeFrom="paragraph">
              <wp:posOffset>350520</wp:posOffset>
            </wp:positionV>
            <wp:extent cx="5100955" cy="7170420"/>
            <wp:effectExtent l="0" t="0" r="4445" b="0"/>
            <wp:wrapSquare wrapText="bothSides"/>
            <wp:docPr id="14352" name="Picture 14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00955" cy="7170420"/>
                    </a:xfrm>
                    <a:prstGeom prst="rect">
                      <a:avLst/>
                    </a:prstGeom>
                    <a:noFill/>
                    <a:ln>
                      <a:noFill/>
                    </a:ln>
                  </pic:spPr>
                </pic:pic>
              </a:graphicData>
            </a:graphic>
            <wp14:sizeRelH relativeFrom="page">
              <wp14:pctWidth>0</wp14:pctWidth>
            </wp14:sizeRelH>
            <wp14:sizeRelV relativeFrom="page">
              <wp14:pctHeight>0</wp14:pctHeight>
            </wp14:sizeRelV>
          </wp:anchor>
        </w:drawing>
      </w:r>
      <w:r w:rsidR="0009332B">
        <w:rPr>
          <w:szCs w:val="26"/>
        </w:rPr>
        <w:t xml:space="preserve">3.5.4 </w:t>
      </w:r>
      <w:r w:rsidR="00E81E86" w:rsidRPr="00264FE6">
        <w:rPr>
          <w:szCs w:val="26"/>
        </w:rPr>
        <w:t>Sơ đồ hoạt động quản lý bán hàng:</w:t>
      </w:r>
      <w:bookmarkEnd w:id="117"/>
      <w:bookmarkEnd w:id="118"/>
      <w:bookmarkEnd w:id="119"/>
    </w:p>
    <w:p w14:paraId="44980FDB" w14:textId="7377C036" w:rsidR="007C1120" w:rsidRPr="00383AF3" w:rsidRDefault="007C1120" w:rsidP="00383AF3">
      <w:pPr>
        <w:keepNext/>
        <w:spacing w:after="0"/>
        <w:ind w:firstLine="0"/>
        <w:rPr>
          <w:sz w:val="8"/>
        </w:rPr>
      </w:pPr>
    </w:p>
    <w:p w14:paraId="6E826FC2" w14:textId="0E8A227C" w:rsidR="00E81E86" w:rsidRPr="00264FE6" w:rsidRDefault="007C1120" w:rsidP="00383AF3">
      <w:pPr>
        <w:pStyle w:val="Caption"/>
        <w:spacing w:after="0"/>
        <w:jc w:val="center"/>
        <w:rPr>
          <w:szCs w:val="26"/>
        </w:rPr>
      </w:pPr>
      <w:bookmarkStart w:id="120" w:name="_Toc105277201"/>
      <w:r>
        <w:t>Hình</w:t>
      </w:r>
      <w:r w:rsidR="001F0E95">
        <w:t xml:space="preserve"> </w:t>
      </w:r>
      <w:fldSimple w:instr=" SEQ Hình_ \* ARABIC ">
        <w:r w:rsidR="00C33457">
          <w:rPr>
            <w:noProof/>
          </w:rPr>
          <w:t>17</w:t>
        </w:r>
      </w:fldSimple>
      <w:r>
        <w:t>:</w:t>
      </w:r>
      <w:r w:rsidR="00F33B3F">
        <w:t xml:space="preserve"> </w:t>
      </w:r>
      <w:r w:rsidRPr="005C527B">
        <w:t>Sơ đồ hoạt động quản lý bán hàng</w:t>
      </w:r>
      <w:bookmarkEnd w:id="120"/>
    </w:p>
    <w:p w14:paraId="1889009F" w14:textId="77777777" w:rsidR="00E81E86" w:rsidRPr="00264FE6" w:rsidRDefault="00E81E86" w:rsidP="00586622">
      <w:pPr>
        <w:rPr>
          <w:szCs w:val="26"/>
        </w:rPr>
      </w:pPr>
      <w:r w:rsidRPr="00264FE6">
        <w:rPr>
          <w:szCs w:val="26"/>
        </w:rPr>
        <w:br w:type="page"/>
      </w:r>
    </w:p>
    <w:p w14:paraId="5AE98391" w14:textId="42241119" w:rsidR="00E81E86" w:rsidRPr="00264FE6" w:rsidRDefault="00B01826" w:rsidP="0009332B">
      <w:pPr>
        <w:pStyle w:val="Heading3"/>
        <w:numPr>
          <w:ilvl w:val="0"/>
          <w:numId w:val="0"/>
        </w:numPr>
        <w:jc w:val="both"/>
        <w:rPr>
          <w:szCs w:val="26"/>
        </w:rPr>
      </w:pPr>
      <w:bookmarkStart w:id="121" w:name="_Toc99801235"/>
      <w:bookmarkStart w:id="122" w:name="_Toc99837983"/>
      <w:bookmarkStart w:id="123" w:name="_Toc104991711"/>
      <w:r>
        <w:rPr>
          <w:noProof/>
          <w:szCs w:val="26"/>
        </w:rPr>
        <w:lastRenderedPageBreak/>
        <w:drawing>
          <wp:anchor distT="0" distB="0" distL="114300" distR="114300" simplePos="0" relativeHeight="251678208" behindDoc="0" locked="0" layoutInCell="1" allowOverlap="1" wp14:anchorId="6FB36036" wp14:editId="1E78CF6B">
            <wp:simplePos x="0" y="0"/>
            <wp:positionH relativeFrom="column">
              <wp:posOffset>14605</wp:posOffset>
            </wp:positionH>
            <wp:positionV relativeFrom="paragraph">
              <wp:posOffset>350520</wp:posOffset>
            </wp:positionV>
            <wp:extent cx="5365750" cy="8084820"/>
            <wp:effectExtent l="0" t="0" r="6350" b="0"/>
            <wp:wrapSquare wrapText="bothSides"/>
            <wp:docPr id="14353" name="Picture 14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65750" cy="8084820"/>
                    </a:xfrm>
                    <a:prstGeom prst="rect">
                      <a:avLst/>
                    </a:prstGeom>
                    <a:noFill/>
                    <a:ln>
                      <a:noFill/>
                    </a:ln>
                  </pic:spPr>
                </pic:pic>
              </a:graphicData>
            </a:graphic>
            <wp14:sizeRelH relativeFrom="page">
              <wp14:pctWidth>0</wp14:pctWidth>
            </wp14:sizeRelH>
            <wp14:sizeRelV relativeFrom="page">
              <wp14:pctHeight>0</wp14:pctHeight>
            </wp14:sizeRelV>
          </wp:anchor>
        </w:drawing>
      </w:r>
      <w:r w:rsidR="0009332B">
        <w:rPr>
          <w:szCs w:val="26"/>
        </w:rPr>
        <w:t xml:space="preserve">3.5.5 </w:t>
      </w:r>
      <w:r w:rsidR="00E81E86" w:rsidRPr="00264FE6">
        <w:rPr>
          <w:szCs w:val="26"/>
        </w:rPr>
        <w:t>Sơ đồ hoạt động thêm sản phẩm vào giỏ hàng:</w:t>
      </w:r>
      <w:bookmarkEnd w:id="121"/>
      <w:bookmarkEnd w:id="122"/>
      <w:bookmarkEnd w:id="123"/>
    </w:p>
    <w:p w14:paraId="48F00EAE" w14:textId="4FE5E8E2" w:rsidR="007C1120" w:rsidRPr="005634C0" w:rsidRDefault="007C1120" w:rsidP="007C1120">
      <w:pPr>
        <w:keepNext/>
        <w:rPr>
          <w:sz w:val="4"/>
        </w:rPr>
      </w:pPr>
    </w:p>
    <w:p w14:paraId="4B69272B" w14:textId="4DC424E6" w:rsidR="00E81E86" w:rsidRPr="00264FE6" w:rsidRDefault="007C1120" w:rsidP="0081292E">
      <w:pPr>
        <w:pStyle w:val="Caption"/>
        <w:jc w:val="center"/>
        <w:rPr>
          <w:szCs w:val="26"/>
        </w:rPr>
      </w:pPr>
      <w:bookmarkStart w:id="124" w:name="_Toc105277202"/>
      <w:r>
        <w:t>Hình</w:t>
      </w:r>
      <w:r w:rsidR="001F0E95">
        <w:t xml:space="preserve"> </w:t>
      </w:r>
      <w:fldSimple w:instr=" SEQ Hình_ \* ARABIC ">
        <w:r w:rsidR="00C33457">
          <w:rPr>
            <w:noProof/>
          </w:rPr>
          <w:t>18</w:t>
        </w:r>
      </w:fldSimple>
      <w:r>
        <w:t>:</w:t>
      </w:r>
      <w:r w:rsidR="00F33B3F">
        <w:t xml:space="preserve"> </w:t>
      </w:r>
      <w:r w:rsidRPr="001B3330">
        <w:t>Sơ đồ hoạt động thêm sản phẩm vào giỏ hàng</w:t>
      </w:r>
      <w:bookmarkEnd w:id="124"/>
    </w:p>
    <w:p w14:paraId="47BC096B" w14:textId="3A8EDA24" w:rsidR="00E81E86" w:rsidRPr="00264FE6" w:rsidRDefault="0009332B" w:rsidP="0009332B">
      <w:pPr>
        <w:pStyle w:val="Heading3"/>
        <w:numPr>
          <w:ilvl w:val="0"/>
          <w:numId w:val="0"/>
        </w:numPr>
        <w:jc w:val="both"/>
        <w:rPr>
          <w:szCs w:val="26"/>
        </w:rPr>
      </w:pPr>
      <w:bookmarkStart w:id="125" w:name="_Toc99801236"/>
      <w:bookmarkStart w:id="126" w:name="_Toc99837984"/>
      <w:bookmarkStart w:id="127" w:name="_Toc104991712"/>
      <w:r>
        <w:rPr>
          <w:szCs w:val="26"/>
        </w:rPr>
        <w:lastRenderedPageBreak/>
        <w:t xml:space="preserve">3.5.6 </w:t>
      </w:r>
      <w:r w:rsidR="00E81E86" w:rsidRPr="00264FE6">
        <w:rPr>
          <w:szCs w:val="26"/>
        </w:rPr>
        <w:t>Sơ đồ hoạt động đăng ký:</w:t>
      </w:r>
      <w:bookmarkEnd w:id="125"/>
      <w:bookmarkEnd w:id="126"/>
      <w:bookmarkEnd w:id="127"/>
    </w:p>
    <w:p w14:paraId="6F0B78E7" w14:textId="5DA1AA37" w:rsidR="007C1120" w:rsidRDefault="00D96A6A" w:rsidP="007C1120">
      <w:pPr>
        <w:keepNext/>
      </w:pPr>
      <w:r>
        <w:object w:dxaOrig="14113" w:dyaOrig="11413" w14:anchorId="32CA4708">
          <v:shape id="_x0000_i1026" type="#_x0000_t75" style="width:384.6pt;height:357.25pt" o:ole="">
            <v:imagedata r:id="rId39" o:title=""/>
          </v:shape>
          <o:OLEObject Type="Embed" ProgID="Visio.Drawing.15" ShapeID="_x0000_i1026" DrawAspect="Content" ObjectID="_1716016432" r:id="rId40"/>
        </w:object>
      </w:r>
    </w:p>
    <w:p w14:paraId="13C22611" w14:textId="48204AF7" w:rsidR="00E81E86" w:rsidRPr="00264FE6" w:rsidRDefault="007C1120" w:rsidP="0081292E">
      <w:pPr>
        <w:pStyle w:val="Caption"/>
        <w:jc w:val="center"/>
        <w:rPr>
          <w:szCs w:val="26"/>
        </w:rPr>
      </w:pPr>
      <w:bookmarkStart w:id="128" w:name="_Toc105277203"/>
      <w:r>
        <w:t>Hình</w:t>
      </w:r>
      <w:r w:rsidR="001F0E95">
        <w:t xml:space="preserve"> </w:t>
      </w:r>
      <w:fldSimple w:instr=" SEQ Hình_ \* ARABIC ">
        <w:r w:rsidR="00C33457">
          <w:rPr>
            <w:noProof/>
          </w:rPr>
          <w:t>19</w:t>
        </w:r>
      </w:fldSimple>
      <w:r>
        <w:t>:</w:t>
      </w:r>
      <w:r w:rsidR="00F33B3F">
        <w:t xml:space="preserve"> </w:t>
      </w:r>
      <w:r w:rsidRPr="00DA5CA3">
        <w:t>Sơ đồ hoạt động đ</w:t>
      </w:r>
      <w:r w:rsidR="00C2305F">
        <w:t>ă</w:t>
      </w:r>
      <w:r w:rsidRPr="00DA5CA3">
        <w:t>ng k</w:t>
      </w:r>
      <w:r w:rsidR="00F074E2">
        <w:t>ý</w:t>
      </w:r>
      <w:bookmarkEnd w:id="128"/>
    </w:p>
    <w:p w14:paraId="1A3B05A3" w14:textId="2F75C711" w:rsidR="00E81E86" w:rsidRPr="00264FE6" w:rsidRDefault="00E81E86" w:rsidP="00586622">
      <w:pPr>
        <w:pStyle w:val="Caption"/>
        <w:spacing w:line="360" w:lineRule="auto"/>
        <w:rPr>
          <w:sz w:val="26"/>
          <w:szCs w:val="26"/>
        </w:rPr>
      </w:pPr>
      <w:r w:rsidRPr="00264FE6">
        <w:rPr>
          <w:sz w:val="26"/>
          <w:szCs w:val="26"/>
        </w:rPr>
        <w:br w:type="page"/>
      </w:r>
    </w:p>
    <w:p w14:paraId="6553FF2D" w14:textId="115BC1FC" w:rsidR="00E81E86" w:rsidRPr="00264FE6" w:rsidRDefault="00B01826" w:rsidP="0009332B">
      <w:pPr>
        <w:pStyle w:val="Heading3"/>
        <w:numPr>
          <w:ilvl w:val="0"/>
          <w:numId w:val="0"/>
        </w:numPr>
        <w:jc w:val="both"/>
        <w:rPr>
          <w:szCs w:val="26"/>
        </w:rPr>
      </w:pPr>
      <w:bookmarkStart w:id="129" w:name="_Toc99801237"/>
      <w:bookmarkStart w:id="130" w:name="_Toc99837985"/>
      <w:bookmarkStart w:id="131" w:name="_Toc104991713"/>
      <w:r>
        <w:rPr>
          <w:noProof/>
          <w:szCs w:val="26"/>
        </w:rPr>
        <w:lastRenderedPageBreak/>
        <w:drawing>
          <wp:anchor distT="0" distB="0" distL="114300" distR="114300" simplePos="0" relativeHeight="251679232" behindDoc="0" locked="0" layoutInCell="1" allowOverlap="1" wp14:anchorId="06C2762B" wp14:editId="25B64470">
            <wp:simplePos x="0" y="0"/>
            <wp:positionH relativeFrom="column">
              <wp:posOffset>-3175</wp:posOffset>
            </wp:positionH>
            <wp:positionV relativeFrom="paragraph">
              <wp:posOffset>356870</wp:posOffset>
            </wp:positionV>
            <wp:extent cx="5381625" cy="6776085"/>
            <wp:effectExtent l="0" t="0" r="9525" b="5715"/>
            <wp:wrapSquare wrapText="bothSides"/>
            <wp:docPr id="14354" name="Picture 14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81625" cy="6776085"/>
                    </a:xfrm>
                    <a:prstGeom prst="rect">
                      <a:avLst/>
                    </a:prstGeom>
                    <a:noFill/>
                    <a:ln>
                      <a:noFill/>
                    </a:ln>
                  </pic:spPr>
                </pic:pic>
              </a:graphicData>
            </a:graphic>
            <wp14:sizeRelH relativeFrom="page">
              <wp14:pctWidth>0</wp14:pctWidth>
            </wp14:sizeRelH>
            <wp14:sizeRelV relativeFrom="page">
              <wp14:pctHeight>0</wp14:pctHeight>
            </wp14:sizeRelV>
          </wp:anchor>
        </w:drawing>
      </w:r>
      <w:r w:rsidR="0009332B">
        <w:rPr>
          <w:szCs w:val="26"/>
        </w:rPr>
        <w:t xml:space="preserve">3.5.7 </w:t>
      </w:r>
      <w:r w:rsidR="00E81E86" w:rsidRPr="00264FE6">
        <w:rPr>
          <w:szCs w:val="26"/>
        </w:rPr>
        <w:t>Sơ đồ hoạt động lập báo cáo:</w:t>
      </w:r>
      <w:bookmarkEnd w:id="129"/>
      <w:bookmarkEnd w:id="130"/>
      <w:bookmarkEnd w:id="131"/>
    </w:p>
    <w:p w14:paraId="0A1B8E25" w14:textId="439A4BD3" w:rsidR="007C1120" w:rsidRPr="005634C0" w:rsidRDefault="007C1120" w:rsidP="007C1120">
      <w:pPr>
        <w:keepNext/>
        <w:rPr>
          <w:sz w:val="4"/>
        </w:rPr>
      </w:pPr>
    </w:p>
    <w:p w14:paraId="62714DB1" w14:textId="62D06F3E" w:rsidR="00E81E86" w:rsidRPr="00264FE6" w:rsidRDefault="007C1120" w:rsidP="007C1120">
      <w:pPr>
        <w:pStyle w:val="Caption"/>
        <w:jc w:val="center"/>
        <w:rPr>
          <w:szCs w:val="26"/>
        </w:rPr>
      </w:pPr>
      <w:bookmarkStart w:id="132" w:name="_Toc105277204"/>
      <w:r>
        <w:t>Hình</w:t>
      </w:r>
      <w:r w:rsidR="001F0E95">
        <w:t xml:space="preserve"> </w:t>
      </w:r>
      <w:fldSimple w:instr=" SEQ Hình_ \* ARABIC ">
        <w:r w:rsidR="00C33457">
          <w:rPr>
            <w:noProof/>
          </w:rPr>
          <w:t>20</w:t>
        </w:r>
      </w:fldSimple>
      <w:r>
        <w:t>:</w:t>
      </w:r>
      <w:r w:rsidR="00F33B3F">
        <w:t xml:space="preserve"> </w:t>
      </w:r>
      <w:r w:rsidRPr="001463CE">
        <w:t>Sơ đồ hoạt động lập báo cáo</w:t>
      </w:r>
      <w:bookmarkEnd w:id="132"/>
    </w:p>
    <w:p w14:paraId="0EBFF7E1" w14:textId="77777777" w:rsidR="0081292E" w:rsidRDefault="0081292E">
      <w:pPr>
        <w:spacing w:before="0" w:after="160" w:line="259" w:lineRule="auto"/>
        <w:ind w:firstLine="0"/>
        <w:jc w:val="left"/>
        <w:rPr>
          <w:rFonts w:eastAsia="Times New Roman"/>
          <w:b/>
          <w:i/>
          <w:szCs w:val="26"/>
        </w:rPr>
      </w:pPr>
      <w:r>
        <w:rPr>
          <w:szCs w:val="26"/>
        </w:rPr>
        <w:br w:type="page"/>
      </w:r>
    </w:p>
    <w:p w14:paraId="06238530" w14:textId="4C39C6A1" w:rsidR="000C3396" w:rsidRPr="00264FE6" w:rsidRDefault="00B01826" w:rsidP="005A7CB4">
      <w:pPr>
        <w:pStyle w:val="Heading3"/>
        <w:numPr>
          <w:ilvl w:val="0"/>
          <w:numId w:val="0"/>
        </w:numPr>
        <w:jc w:val="both"/>
        <w:rPr>
          <w:szCs w:val="26"/>
        </w:rPr>
      </w:pPr>
      <w:bookmarkStart w:id="133" w:name="_Toc104991714"/>
      <w:r>
        <w:rPr>
          <w:noProof/>
        </w:rPr>
        <w:lastRenderedPageBreak/>
        <w:drawing>
          <wp:anchor distT="0" distB="0" distL="114300" distR="114300" simplePos="0" relativeHeight="251680256" behindDoc="0" locked="0" layoutInCell="1" allowOverlap="1" wp14:anchorId="30BF3EFE" wp14:editId="15904366">
            <wp:simplePos x="0" y="0"/>
            <wp:positionH relativeFrom="column">
              <wp:posOffset>-12700</wp:posOffset>
            </wp:positionH>
            <wp:positionV relativeFrom="paragraph">
              <wp:posOffset>309245</wp:posOffset>
            </wp:positionV>
            <wp:extent cx="5391150" cy="7366635"/>
            <wp:effectExtent l="0" t="0" r="0" b="571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91150" cy="7366635"/>
                    </a:xfrm>
                    <a:prstGeom prst="rect">
                      <a:avLst/>
                    </a:prstGeom>
                    <a:noFill/>
                    <a:ln>
                      <a:noFill/>
                    </a:ln>
                  </pic:spPr>
                </pic:pic>
              </a:graphicData>
            </a:graphic>
            <wp14:sizeRelH relativeFrom="page">
              <wp14:pctWidth>0</wp14:pctWidth>
            </wp14:sizeRelH>
            <wp14:sizeRelV relativeFrom="page">
              <wp14:pctHeight>0</wp14:pctHeight>
            </wp14:sizeRelV>
          </wp:anchor>
        </w:drawing>
      </w:r>
      <w:r w:rsidR="005A7CB4">
        <w:rPr>
          <w:szCs w:val="26"/>
        </w:rPr>
        <w:t xml:space="preserve">3.5.8 </w:t>
      </w:r>
      <w:r w:rsidR="000C3396" w:rsidRPr="00264FE6">
        <w:rPr>
          <w:szCs w:val="26"/>
        </w:rPr>
        <w:t>Sơ đồ hoạt động lập b</w:t>
      </w:r>
      <w:r w:rsidR="007C1120">
        <w:rPr>
          <w:szCs w:val="26"/>
        </w:rPr>
        <w:t>ài đăng</w:t>
      </w:r>
      <w:r w:rsidR="000C3396" w:rsidRPr="00264FE6">
        <w:rPr>
          <w:szCs w:val="26"/>
        </w:rPr>
        <w:t>:</w:t>
      </w:r>
      <w:bookmarkEnd w:id="133"/>
    </w:p>
    <w:p w14:paraId="263DD1A8" w14:textId="2D87C267" w:rsidR="007C1120" w:rsidRPr="005634C0" w:rsidRDefault="007C1120" w:rsidP="007C1120">
      <w:pPr>
        <w:keepNext/>
        <w:rPr>
          <w:sz w:val="4"/>
        </w:rPr>
      </w:pPr>
    </w:p>
    <w:p w14:paraId="2CA0D3BA" w14:textId="1FCAC68A" w:rsidR="001C2C2C" w:rsidRDefault="007C1120" w:rsidP="007C1120">
      <w:pPr>
        <w:pStyle w:val="Caption"/>
        <w:jc w:val="center"/>
      </w:pPr>
      <w:bookmarkStart w:id="134" w:name="_Toc105277205"/>
      <w:r>
        <w:t>Hình</w:t>
      </w:r>
      <w:r w:rsidR="001F0E95">
        <w:t xml:space="preserve"> </w:t>
      </w:r>
      <w:fldSimple w:instr=" SEQ Hình_ \* ARABIC ">
        <w:r w:rsidR="00C33457">
          <w:rPr>
            <w:noProof/>
          </w:rPr>
          <w:t>21</w:t>
        </w:r>
      </w:fldSimple>
      <w:r>
        <w:t>:</w:t>
      </w:r>
      <w:r w:rsidR="00F33B3F">
        <w:t xml:space="preserve"> </w:t>
      </w:r>
      <w:r w:rsidRPr="0088114A">
        <w:t>Sơ đồ hoạt động lập báo cáo</w:t>
      </w:r>
      <w:bookmarkEnd w:id="134"/>
    </w:p>
    <w:p w14:paraId="37ADBF57" w14:textId="77777777" w:rsidR="001C2C2C" w:rsidRDefault="001C2C2C">
      <w:pPr>
        <w:spacing w:before="0" w:after="160" w:line="259" w:lineRule="auto"/>
        <w:ind w:firstLine="0"/>
        <w:jc w:val="left"/>
        <w:rPr>
          <w:i/>
          <w:iCs/>
          <w:color w:val="44546A" w:themeColor="text2"/>
          <w:sz w:val="18"/>
          <w:szCs w:val="18"/>
        </w:rPr>
      </w:pPr>
      <w:r>
        <w:br w:type="page"/>
      </w:r>
    </w:p>
    <w:p w14:paraId="70C5BD06" w14:textId="593953D0" w:rsidR="00E81E86" w:rsidRPr="00264FE6" w:rsidRDefault="005A27FF" w:rsidP="006A7AAA">
      <w:pPr>
        <w:pStyle w:val="Heading2"/>
      </w:pPr>
      <w:bookmarkStart w:id="135" w:name="_Toc99801240"/>
      <w:bookmarkStart w:id="136" w:name="_Toc99837986"/>
      <w:bookmarkStart w:id="137" w:name="_Toc104991715"/>
      <w:r>
        <w:lastRenderedPageBreak/>
        <w:t xml:space="preserve">3.6 </w:t>
      </w:r>
      <w:r w:rsidR="00E81E86" w:rsidRPr="00264FE6">
        <w:t>Sơ đồ trình tự</w:t>
      </w:r>
      <w:bookmarkEnd w:id="135"/>
      <w:bookmarkEnd w:id="136"/>
      <w:bookmarkEnd w:id="137"/>
    </w:p>
    <w:p w14:paraId="1BC1D216" w14:textId="3907E70F" w:rsidR="007609BA" w:rsidRPr="00264FE6" w:rsidRDefault="005A7CB4" w:rsidP="005A7CB4">
      <w:pPr>
        <w:pStyle w:val="Heading3"/>
        <w:numPr>
          <w:ilvl w:val="0"/>
          <w:numId w:val="0"/>
        </w:numPr>
        <w:jc w:val="both"/>
        <w:rPr>
          <w:szCs w:val="26"/>
        </w:rPr>
      </w:pPr>
      <w:bookmarkStart w:id="138" w:name="_Toc99801242"/>
      <w:bookmarkStart w:id="139" w:name="_Toc99837988"/>
      <w:bookmarkStart w:id="140" w:name="_Toc104991716"/>
      <w:bookmarkStart w:id="141" w:name="_Toc99801241"/>
      <w:bookmarkStart w:id="142" w:name="_Toc99837987"/>
      <w:r>
        <w:rPr>
          <w:szCs w:val="26"/>
        </w:rPr>
        <w:t xml:space="preserve">3.6.1 </w:t>
      </w:r>
      <w:r w:rsidR="007609BA" w:rsidRPr="00264FE6">
        <w:rPr>
          <w:szCs w:val="26"/>
        </w:rPr>
        <w:t>Sơ đồ trình tự đăng ký:</w:t>
      </w:r>
      <w:bookmarkEnd w:id="138"/>
      <w:bookmarkEnd w:id="139"/>
      <w:bookmarkEnd w:id="140"/>
    </w:p>
    <w:p w14:paraId="57A7F4BE" w14:textId="77777777" w:rsidR="007C1120" w:rsidRDefault="007609BA" w:rsidP="007C1120">
      <w:pPr>
        <w:keepNext/>
        <w:ind w:firstLine="90"/>
      </w:pPr>
      <w:r>
        <w:rPr>
          <w:noProof/>
          <w:szCs w:val="26"/>
        </w:rPr>
        <w:drawing>
          <wp:inline distT="0" distB="0" distL="0" distR="0" wp14:anchorId="15BFCE5F" wp14:editId="12ED8281">
            <wp:extent cx="5314950" cy="3239770"/>
            <wp:effectExtent l="0" t="0" r="0" b="0"/>
            <wp:docPr id="14357" name="Picture 14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324798" cy="3245773"/>
                    </a:xfrm>
                    <a:prstGeom prst="rect">
                      <a:avLst/>
                    </a:prstGeom>
                    <a:noFill/>
                    <a:ln>
                      <a:noFill/>
                    </a:ln>
                  </pic:spPr>
                </pic:pic>
              </a:graphicData>
            </a:graphic>
          </wp:inline>
        </w:drawing>
      </w:r>
    </w:p>
    <w:p w14:paraId="75A543D8" w14:textId="289243B3" w:rsidR="007609BA" w:rsidRPr="00264FE6" w:rsidRDefault="007C1120" w:rsidP="007C1120">
      <w:pPr>
        <w:pStyle w:val="Caption"/>
        <w:jc w:val="center"/>
        <w:rPr>
          <w:szCs w:val="26"/>
        </w:rPr>
      </w:pPr>
      <w:bookmarkStart w:id="143" w:name="_Toc105277206"/>
      <w:r>
        <w:t>Hình</w:t>
      </w:r>
      <w:r w:rsidR="001F0E95">
        <w:t xml:space="preserve"> </w:t>
      </w:r>
      <w:fldSimple w:instr=" SEQ Hình_ \* ARABIC ">
        <w:r w:rsidR="00C33457">
          <w:rPr>
            <w:noProof/>
          </w:rPr>
          <w:t>22</w:t>
        </w:r>
      </w:fldSimple>
      <w:r>
        <w:t>:</w:t>
      </w:r>
      <w:r w:rsidR="00F33B3F">
        <w:t xml:space="preserve"> </w:t>
      </w:r>
      <w:r w:rsidRPr="00FD5F49">
        <w:t>Sơ đồ trình tự đăng ký</w:t>
      </w:r>
      <w:bookmarkEnd w:id="143"/>
    </w:p>
    <w:p w14:paraId="6CF18E7B" w14:textId="4254A0F5" w:rsidR="00E81E86" w:rsidRDefault="00B01826" w:rsidP="005A7CB4">
      <w:pPr>
        <w:pStyle w:val="Heading3"/>
        <w:numPr>
          <w:ilvl w:val="0"/>
          <w:numId w:val="0"/>
        </w:numPr>
        <w:jc w:val="both"/>
        <w:rPr>
          <w:szCs w:val="26"/>
        </w:rPr>
      </w:pPr>
      <w:bookmarkStart w:id="144" w:name="_Toc104991717"/>
      <w:r>
        <w:rPr>
          <w:noProof/>
          <w:szCs w:val="26"/>
        </w:rPr>
        <w:drawing>
          <wp:anchor distT="0" distB="0" distL="114300" distR="114300" simplePos="0" relativeHeight="251681280" behindDoc="0" locked="0" layoutInCell="1" allowOverlap="1" wp14:anchorId="5DB2BED9" wp14:editId="25A90BE0">
            <wp:simplePos x="0" y="0"/>
            <wp:positionH relativeFrom="column">
              <wp:posOffset>-3175</wp:posOffset>
            </wp:positionH>
            <wp:positionV relativeFrom="paragraph">
              <wp:posOffset>364490</wp:posOffset>
            </wp:positionV>
            <wp:extent cx="5419725" cy="3100705"/>
            <wp:effectExtent l="0" t="0" r="9525" b="4445"/>
            <wp:wrapSquare wrapText="bothSides"/>
            <wp:docPr id="14355" name="Picture 14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19725" cy="3100705"/>
                    </a:xfrm>
                    <a:prstGeom prst="rect">
                      <a:avLst/>
                    </a:prstGeom>
                    <a:noFill/>
                    <a:ln>
                      <a:noFill/>
                    </a:ln>
                  </pic:spPr>
                </pic:pic>
              </a:graphicData>
            </a:graphic>
            <wp14:sizeRelH relativeFrom="page">
              <wp14:pctWidth>0</wp14:pctWidth>
            </wp14:sizeRelH>
            <wp14:sizeRelV relativeFrom="page">
              <wp14:pctHeight>0</wp14:pctHeight>
            </wp14:sizeRelV>
          </wp:anchor>
        </w:drawing>
      </w:r>
      <w:r w:rsidR="005A7CB4">
        <w:rPr>
          <w:szCs w:val="26"/>
        </w:rPr>
        <w:t xml:space="preserve">3.6.2 </w:t>
      </w:r>
      <w:r w:rsidR="00E81E86" w:rsidRPr="00264FE6">
        <w:rPr>
          <w:szCs w:val="26"/>
        </w:rPr>
        <w:t>Sơ đồ trình tự đăng nhập</w:t>
      </w:r>
      <w:bookmarkEnd w:id="141"/>
      <w:bookmarkEnd w:id="142"/>
      <w:r w:rsidR="007C1120">
        <w:rPr>
          <w:szCs w:val="26"/>
        </w:rPr>
        <w:t>:</w:t>
      </w:r>
      <w:bookmarkEnd w:id="144"/>
    </w:p>
    <w:p w14:paraId="4C844AF8" w14:textId="6B65FAD5" w:rsidR="00C83D24" w:rsidRPr="005634C0" w:rsidRDefault="00C83D24" w:rsidP="00C83D24">
      <w:pPr>
        <w:rPr>
          <w:sz w:val="4"/>
        </w:rPr>
      </w:pPr>
    </w:p>
    <w:p w14:paraId="09F3F5E7" w14:textId="0CC38261" w:rsidR="002A1B33" w:rsidRDefault="007C1120" w:rsidP="007C1120">
      <w:pPr>
        <w:pStyle w:val="Caption"/>
        <w:jc w:val="center"/>
      </w:pPr>
      <w:bookmarkStart w:id="145" w:name="_Toc105277207"/>
      <w:r>
        <w:t>Hình</w:t>
      </w:r>
      <w:r w:rsidR="001F0E95">
        <w:t xml:space="preserve"> </w:t>
      </w:r>
      <w:fldSimple w:instr=" SEQ Hình_ \* ARABIC ">
        <w:r w:rsidR="00C33457">
          <w:rPr>
            <w:noProof/>
          </w:rPr>
          <w:t>23</w:t>
        </w:r>
      </w:fldSimple>
      <w:r>
        <w:t>:</w:t>
      </w:r>
      <w:r w:rsidR="00F33B3F">
        <w:t xml:space="preserve"> </w:t>
      </w:r>
      <w:r w:rsidRPr="00613F2A">
        <w:t>Sơ đồ trình tự đăng nhập</w:t>
      </w:r>
      <w:bookmarkEnd w:id="145"/>
    </w:p>
    <w:p w14:paraId="3F1C80CE" w14:textId="77777777" w:rsidR="002A1B33" w:rsidRDefault="002A1B33">
      <w:pPr>
        <w:spacing w:before="0" w:after="160" w:line="259" w:lineRule="auto"/>
        <w:ind w:firstLine="0"/>
        <w:jc w:val="left"/>
        <w:rPr>
          <w:i/>
          <w:iCs/>
          <w:color w:val="44546A" w:themeColor="text2"/>
          <w:sz w:val="18"/>
          <w:szCs w:val="18"/>
        </w:rPr>
      </w:pPr>
      <w:r>
        <w:br w:type="page"/>
      </w:r>
    </w:p>
    <w:p w14:paraId="1A0D6F2B" w14:textId="380EE681" w:rsidR="00E81E86" w:rsidRPr="00264FE6" w:rsidRDefault="005A7CB4" w:rsidP="005A7CB4">
      <w:pPr>
        <w:pStyle w:val="Heading3"/>
        <w:numPr>
          <w:ilvl w:val="0"/>
          <w:numId w:val="0"/>
        </w:numPr>
        <w:jc w:val="both"/>
        <w:rPr>
          <w:szCs w:val="26"/>
        </w:rPr>
      </w:pPr>
      <w:bookmarkStart w:id="146" w:name="_Toc99801243"/>
      <w:bookmarkStart w:id="147" w:name="_Toc99837989"/>
      <w:bookmarkStart w:id="148" w:name="_Toc104991718"/>
      <w:r>
        <w:rPr>
          <w:szCs w:val="26"/>
        </w:rPr>
        <w:lastRenderedPageBreak/>
        <w:t xml:space="preserve">3.6.3 </w:t>
      </w:r>
      <w:r w:rsidR="00E81E86" w:rsidRPr="00264FE6">
        <w:rPr>
          <w:szCs w:val="26"/>
        </w:rPr>
        <w:t xml:space="preserve">Sơ đồ trình tự (Thêm, Sửa, Xóa) </w:t>
      </w:r>
      <w:r w:rsidR="00D20C8C" w:rsidRPr="00264FE6">
        <w:rPr>
          <w:szCs w:val="26"/>
        </w:rPr>
        <w:t>danh mục</w:t>
      </w:r>
      <w:r w:rsidR="00E81E86" w:rsidRPr="00264FE6">
        <w:rPr>
          <w:szCs w:val="26"/>
        </w:rPr>
        <w:t>:</w:t>
      </w:r>
      <w:bookmarkEnd w:id="146"/>
      <w:bookmarkEnd w:id="147"/>
      <w:bookmarkEnd w:id="148"/>
    </w:p>
    <w:p w14:paraId="61E8457A" w14:textId="77777777" w:rsidR="007C1120" w:rsidRPr="005634C0" w:rsidRDefault="007609BA" w:rsidP="007C1120">
      <w:pPr>
        <w:keepNext/>
        <w:rPr>
          <w:sz w:val="10"/>
        </w:rPr>
      </w:pPr>
      <w:r w:rsidRPr="009A7066">
        <w:rPr>
          <w:noProof/>
          <w:szCs w:val="26"/>
        </w:rPr>
        <w:drawing>
          <wp:anchor distT="0" distB="0" distL="114300" distR="114300" simplePos="0" relativeHeight="251682304" behindDoc="0" locked="0" layoutInCell="1" allowOverlap="1" wp14:anchorId="67018BD7" wp14:editId="4417D3AC">
            <wp:simplePos x="0" y="0"/>
            <wp:positionH relativeFrom="column">
              <wp:posOffset>-3175</wp:posOffset>
            </wp:positionH>
            <wp:positionV relativeFrom="paragraph">
              <wp:posOffset>71120</wp:posOffset>
            </wp:positionV>
            <wp:extent cx="5381625" cy="3438525"/>
            <wp:effectExtent l="0" t="0" r="9525"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381625" cy="3438525"/>
                    </a:xfrm>
                    <a:prstGeom prst="rect">
                      <a:avLst/>
                    </a:prstGeom>
                  </pic:spPr>
                </pic:pic>
              </a:graphicData>
            </a:graphic>
            <wp14:sizeRelH relativeFrom="page">
              <wp14:pctWidth>0</wp14:pctWidth>
            </wp14:sizeRelH>
            <wp14:sizeRelV relativeFrom="page">
              <wp14:pctHeight>0</wp14:pctHeight>
            </wp14:sizeRelV>
          </wp:anchor>
        </w:drawing>
      </w:r>
    </w:p>
    <w:p w14:paraId="106E9506" w14:textId="20E08D99" w:rsidR="00E81E86" w:rsidRPr="00264FE6" w:rsidRDefault="007C1120" w:rsidP="007C1120">
      <w:pPr>
        <w:pStyle w:val="Caption"/>
        <w:jc w:val="center"/>
        <w:rPr>
          <w:szCs w:val="26"/>
        </w:rPr>
      </w:pPr>
      <w:bookmarkStart w:id="149" w:name="_Toc105277208"/>
      <w:r>
        <w:t>Hình</w:t>
      </w:r>
      <w:r w:rsidR="001F0E95">
        <w:t xml:space="preserve"> </w:t>
      </w:r>
      <w:fldSimple w:instr=" SEQ Hình_ \* ARABIC ">
        <w:r w:rsidR="00C33457">
          <w:rPr>
            <w:noProof/>
          </w:rPr>
          <w:t>24</w:t>
        </w:r>
      </w:fldSimple>
      <w:r>
        <w:t>:</w:t>
      </w:r>
      <w:r w:rsidR="00F33B3F">
        <w:t xml:space="preserve"> </w:t>
      </w:r>
      <w:r w:rsidRPr="002D2A3A">
        <w:t>Sơ đồ trình tự (Thêm, Sửa, Xóa) danh mục</w:t>
      </w:r>
      <w:bookmarkEnd w:id="149"/>
    </w:p>
    <w:p w14:paraId="7D57B6D5" w14:textId="3E27E600" w:rsidR="00E81E86" w:rsidRDefault="00B01826" w:rsidP="005A7CB4">
      <w:pPr>
        <w:pStyle w:val="Heading3"/>
        <w:numPr>
          <w:ilvl w:val="0"/>
          <w:numId w:val="0"/>
        </w:numPr>
        <w:jc w:val="both"/>
        <w:rPr>
          <w:szCs w:val="26"/>
        </w:rPr>
      </w:pPr>
      <w:bookmarkStart w:id="150" w:name="_Toc99801244"/>
      <w:bookmarkStart w:id="151" w:name="_Toc99837990"/>
      <w:bookmarkStart w:id="152" w:name="_Toc104991719"/>
      <w:r w:rsidRPr="00BF7F8B">
        <w:rPr>
          <w:noProof/>
          <w:szCs w:val="26"/>
        </w:rPr>
        <w:drawing>
          <wp:anchor distT="0" distB="0" distL="114300" distR="114300" simplePos="0" relativeHeight="251683328" behindDoc="0" locked="0" layoutInCell="1" allowOverlap="1" wp14:anchorId="6FD5BCD8" wp14:editId="780135B2">
            <wp:simplePos x="0" y="0"/>
            <wp:positionH relativeFrom="column">
              <wp:posOffset>-3175</wp:posOffset>
            </wp:positionH>
            <wp:positionV relativeFrom="paragraph">
              <wp:posOffset>361950</wp:posOffset>
            </wp:positionV>
            <wp:extent cx="5381625" cy="3319145"/>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381625" cy="3319145"/>
                    </a:xfrm>
                    <a:prstGeom prst="rect">
                      <a:avLst/>
                    </a:prstGeom>
                  </pic:spPr>
                </pic:pic>
              </a:graphicData>
            </a:graphic>
            <wp14:sizeRelH relativeFrom="page">
              <wp14:pctWidth>0</wp14:pctWidth>
            </wp14:sizeRelH>
            <wp14:sizeRelV relativeFrom="page">
              <wp14:pctHeight>0</wp14:pctHeight>
            </wp14:sizeRelV>
          </wp:anchor>
        </w:drawing>
      </w:r>
      <w:r w:rsidR="005A7CB4">
        <w:rPr>
          <w:szCs w:val="26"/>
        </w:rPr>
        <w:t xml:space="preserve">3.6.4 </w:t>
      </w:r>
      <w:r w:rsidR="00E81E86" w:rsidRPr="00264FE6">
        <w:rPr>
          <w:szCs w:val="26"/>
        </w:rPr>
        <w:t>Sơ đồ trình tự (Thêm , Sửa , Xóa) sản phẩm:</w:t>
      </w:r>
      <w:bookmarkEnd w:id="150"/>
      <w:bookmarkEnd w:id="151"/>
      <w:bookmarkEnd w:id="152"/>
    </w:p>
    <w:p w14:paraId="4B866602" w14:textId="6D24F716" w:rsidR="00293B87" w:rsidRPr="005634C0" w:rsidRDefault="00293B87" w:rsidP="00293B87">
      <w:pPr>
        <w:rPr>
          <w:sz w:val="4"/>
        </w:rPr>
      </w:pPr>
    </w:p>
    <w:p w14:paraId="7FED39CF" w14:textId="7D1F5350" w:rsidR="00C03253" w:rsidRDefault="007C1120" w:rsidP="007C1120">
      <w:pPr>
        <w:pStyle w:val="Caption"/>
        <w:jc w:val="center"/>
      </w:pPr>
      <w:bookmarkStart w:id="153" w:name="_Toc105277209"/>
      <w:r>
        <w:t>Hình</w:t>
      </w:r>
      <w:r w:rsidR="001F0E95">
        <w:t xml:space="preserve"> </w:t>
      </w:r>
      <w:fldSimple w:instr=" SEQ Hình_ \* ARABIC ">
        <w:r w:rsidR="00C33457">
          <w:rPr>
            <w:noProof/>
          </w:rPr>
          <w:t>25</w:t>
        </w:r>
      </w:fldSimple>
      <w:r>
        <w:t>:</w:t>
      </w:r>
      <w:r w:rsidR="00F33B3F">
        <w:t xml:space="preserve"> </w:t>
      </w:r>
      <w:r w:rsidRPr="00DF48D3">
        <w:t>Sơ đồ trình tự (Thêm , Sửa , Xóa) sản phẩm</w:t>
      </w:r>
      <w:bookmarkEnd w:id="153"/>
    </w:p>
    <w:p w14:paraId="3E9ACABA" w14:textId="77777777" w:rsidR="00C03253" w:rsidRDefault="00C03253">
      <w:pPr>
        <w:spacing w:before="0" w:after="160" w:line="259" w:lineRule="auto"/>
        <w:ind w:firstLine="0"/>
        <w:jc w:val="left"/>
        <w:rPr>
          <w:i/>
          <w:iCs/>
          <w:color w:val="44546A" w:themeColor="text2"/>
          <w:sz w:val="18"/>
          <w:szCs w:val="18"/>
        </w:rPr>
      </w:pPr>
      <w:r>
        <w:br w:type="page"/>
      </w:r>
    </w:p>
    <w:p w14:paraId="62FE0669" w14:textId="6993C8BD" w:rsidR="00E81E86" w:rsidRPr="00264FE6" w:rsidRDefault="005A7CB4" w:rsidP="005A7CB4">
      <w:pPr>
        <w:pStyle w:val="Heading3"/>
        <w:numPr>
          <w:ilvl w:val="0"/>
          <w:numId w:val="0"/>
        </w:numPr>
        <w:ind w:left="720" w:hanging="720"/>
        <w:jc w:val="both"/>
        <w:rPr>
          <w:szCs w:val="26"/>
        </w:rPr>
      </w:pPr>
      <w:bookmarkStart w:id="154" w:name="_Toc99801245"/>
      <w:bookmarkStart w:id="155" w:name="_Toc99837991"/>
      <w:bookmarkStart w:id="156" w:name="_Toc104991720"/>
      <w:r>
        <w:rPr>
          <w:szCs w:val="26"/>
        </w:rPr>
        <w:lastRenderedPageBreak/>
        <w:t xml:space="preserve">3.6.5 </w:t>
      </w:r>
      <w:r w:rsidR="00E81E86" w:rsidRPr="00264FE6">
        <w:rPr>
          <w:szCs w:val="26"/>
        </w:rPr>
        <w:t>Sơ đồ trình tự xem sản phẩm theo danh mục:</w:t>
      </w:r>
      <w:bookmarkEnd w:id="154"/>
      <w:bookmarkEnd w:id="155"/>
      <w:bookmarkEnd w:id="156"/>
    </w:p>
    <w:p w14:paraId="138FE7C3" w14:textId="77777777" w:rsidR="007C1120" w:rsidRPr="005634C0" w:rsidRDefault="00F22F75" w:rsidP="007C1120">
      <w:pPr>
        <w:keepNext/>
        <w:rPr>
          <w:sz w:val="10"/>
        </w:rPr>
      </w:pPr>
      <w:r w:rsidRPr="005634C0">
        <w:rPr>
          <w:noProof/>
          <w:sz w:val="10"/>
          <w:szCs w:val="26"/>
        </w:rPr>
        <w:drawing>
          <wp:anchor distT="0" distB="0" distL="114300" distR="114300" simplePos="0" relativeHeight="251684352" behindDoc="0" locked="0" layoutInCell="1" allowOverlap="1" wp14:anchorId="7B4068C1" wp14:editId="3B60CACC">
            <wp:simplePos x="0" y="0"/>
            <wp:positionH relativeFrom="column">
              <wp:posOffset>-3175</wp:posOffset>
            </wp:positionH>
            <wp:positionV relativeFrom="paragraph">
              <wp:posOffset>61595</wp:posOffset>
            </wp:positionV>
            <wp:extent cx="5391150" cy="3120390"/>
            <wp:effectExtent l="0" t="0" r="0" b="3810"/>
            <wp:wrapSquare wrapText="bothSides"/>
            <wp:docPr id="14360" name="Picture 14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391150" cy="31203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48CBED" w14:textId="59E1EB80" w:rsidR="00E81E86" w:rsidRDefault="007C1120" w:rsidP="007C1120">
      <w:pPr>
        <w:pStyle w:val="Caption"/>
        <w:jc w:val="center"/>
        <w:rPr>
          <w:szCs w:val="26"/>
        </w:rPr>
      </w:pPr>
      <w:bookmarkStart w:id="157" w:name="_Toc105277210"/>
      <w:r>
        <w:t>Hình</w:t>
      </w:r>
      <w:r w:rsidR="001F0E95">
        <w:t xml:space="preserve"> </w:t>
      </w:r>
      <w:fldSimple w:instr=" SEQ Hình_ \* ARABIC ">
        <w:r w:rsidR="00C33457">
          <w:rPr>
            <w:noProof/>
          </w:rPr>
          <w:t>26</w:t>
        </w:r>
      </w:fldSimple>
      <w:r>
        <w:t>:</w:t>
      </w:r>
      <w:r w:rsidR="00F33B3F">
        <w:t xml:space="preserve"> </w:t>
      </w:r>
      <w:r w:rsidRPr="00042F71">
        <w:t>Sơ đồ trình tự xem sản phẩm theo danh mục</w:t>
      </w:r>
      <w:bookmarkEnd w:id="157"/>
    </w:p>
    <w:p w14:paraId="552E554E" w14:textId="45199E8F" w:rsidR="00755F83" w:rsidRPr="00264FE6" w:rsidRDefault="00B01826" w:rsidP="005A7CB4">
      <w:pPr>
        <w:pStyle w:val="Heading3"/>
        <w:numPr>
          <w:ilvl w:val="0"/>
          <w:numId w:val="0"/>
        </w:numPr>
        <w:jc w:val="both"/>
        <w:rPr>
          <w:szCs w:val="26"/>
        </w:rPr>
      </w:pPr>
      <w:bookmarkStart w:id="158" w:name="_Toc104991721"/>
      <w:r>
        <w:rPr>
          <w:noProof/>
          <w:szCs w:val="26"/>
        </w:rPr>
        <w:drawing>
          <wp:anchor distT="0" distB="0" distL="114300" distR="114300" simplePos="0" relativeHeight="251685376" behindDoc="0" locked="0" layoutInCell="1" allowOverlap="1" wp14:anchorId="1A6A0B8C" wp14:editId="4D6A435C">
            <wp:simplePos x="0" y="0"/>
            <wp:positionH relativeFrom="column">
              <wp:posOffset>-3175</wp:posOffset>
            </wp:positionH>
            <wp:positionV relativeFrom="paragraph">
              <wp:posOffset>361950</wp:posOffset>
            </wp:positionV>
            <wp:extent cx="5391150" cy="3656965"/>
            <wp:effectExtent l="0" t="0" r="0" b="635"/>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91150" cy="3656965"/>
                    </a:xfrm>
                    <a:prstGeom prst="rect">
                      <a:avLst/>
                    </a:prstGeom>
                    <a:noFill/>
                    <a:ln>
                      <a:noFill/>
                    </a:ln>
                  </pic:spPr>
                </pic:pic>
              </a:graphicData>
            </a:graphic>
            <wp14:sizeRelH relativeFrom="page">
              <wp14:pctWidth>0</wp14:pctWidth>
            </wp14:sizeRelH>
            <wp14:sizeRelV relativeFrom="page">
              <wp14:pctHeight>0</wp14:pctHeight>
            </wp14:sizeRelV>
          </wp:anchor>
        </w:drawing>
      </w:r>
      <w:r w:rsidR="005A7CB4">
        <w:rPr>
          <w:szCs w:val="26"/>
        </w:rPr>
        <w:t xml:space="preserve">3.6.6 </w:t>
      </w:r>
      <w:r w:rsidR="00755F83" w:rsidRPr="00264FE6">
        <w:rPr>
          <w:szCs w:val="26"/>
        </w:rPr>
        <w:t xml:space="preserve">Sơ đồ trình tự </w:t>
      </w:r>
      <w:r w:rsidR="00E8075F">
        <w:rPr>
          <w:szCs w:val="26"/>
        </w:rPr>
        <w:t>thêm vào giỏ hàng</w:t>
      </w:r>
      <w:r w:rsidR="00755F83" w:rsidRPr="00264FE6">
        <w:rPr>
          <w:szCs w:val="26"/>
        </w:rPr>
        <w:t>:</w:t>
      </w:r>
      <w:bookmarkEnd w:id="158"/>
    </w:p>
    <w:p w14:paraId="4157DAE8" w14:textId="4207ECF1" w:rsidR="007C1120" w:rsidRPr="005634C0" w:rsidRDefault="007C1120" w:rsidP="007C1120">
      <w:pPr>
        <w:keepNext/>
        <w:rPr>
          <w:sz w:val="2"/>
        </w:rPr>
      </w:pPr>
    </w:p>
    <w:p w14:paraId="6F240DB2" w14:textId="3B574A75" w:rsidR="002264DD" w:rsidRDefault="007C1120" w:rsidP="007C1120">
      <w:pPr>
        <w:pStyle w:val="Caption"/>
        <w:jc w:val="center"/>
      </w:pPr>
      <w:bookmarkStart w:id="159" w:name="_Toc105277211"/>
      <w:r>
        <w:t>Hình</w:t>
      </w:r>
      <w:r w:rsidR="001F0E95">
        <w:t xml:space="preserve"> </w:t>
      </w:r>
      <w:fldSimple w:instr=" SEQ Hình_ \* ARABIC ">
        <w:r w:rsidR="00C33457">
          <w:rPr>
            <w:noProof/>
          </w:rPr>
          <w:t>27</w:t>
        </w:r>
      </w:fldSimple>
      <w:r>
        <w:t>:</w:t>
      </w:r>
      <w:r w:rsidR="00F33B3F">
        <w:t xml:space="preserve"> </w:t>
      </w:r>
      <w:r w:rsidRPr="00401B74">
        <w:t>Sơ đồ trình tự thêm vào giỏ hàng</w:t>
      </w:r>
      <w:bookmarkEnd w:id="159"/>
    </w:p>
    <w:p w14:paraId="58AA7D2E" w14:textId="77777777" w:rsidR="002264DD" w:rsidRDefault="002264DD">
      <w:pPr>
        <w:spacing w:before="0" w:after="160" w:line="259" w:lineRule="auto"/>
        <w:ind w:firstLine="0"/>
        <w:jc w:val="left"/>
        <w:rPr>
          <w:i/>
          <w:iCs/>
          <w:color w:val="44546A" w:themeColor="text2"/>
          <w:sz w:val="18"/>
          <w:szCs w:val="18"/>
        </w:rPr>
      </w:pPr>
      <w:r>
        <w:br w:type="page"/>
      </w:r>
    </w:p>
    <w:p w14:paraId="71C41E82" w14:textId="08809B56" w:rsidR="00E81E86" w:rsidRPr="00264FE6" w:rsidRDefault="00E8075F" w:rsidP="006A7AAA">
      <w:pPr>
        <w:pStyle w:val="Heading3"/>
        <w:numPr>
          <w:ilvl w:val="0"/>
          <w:numId w:val="0"/>
        </w:numPr>
        <w:ind w:left="720" w:hanging="720"/>
        <w:jc w:val="both"/>
        <w:rPr>
          <w:szCs w:val="26"/>
        </w:rPr>
      </w:pPr>
      <w:bookmarkStart w:id="160" w:name="_Toc99801246"/>
      <w:bookmarkStart w:id="161" w:name="_Toc99837992"/>
      <w:bookmarkStart w:id="162" w:name="_Toc104991722"/>
      <w:r>
        <w:rPr>
          <w:szCs w:val="26"/>
        </w:rPr>
        <w:lastRenderedPageBreak/>
        <w:t xml:space="preserve">3.6.7 </w:t>
      </w:r>
      <w:r w:rsidR="00E81E86" w:rsidRPr="00264FE6">
        <w:rPr>
          <w:szCs w:val="26"/>
        </w:rPr>
        <w:t>Sơ đồ trình tự mua hàng</w:t>
      </w:r>
      <w:bookmarkEnd w:id="160"/>
      <w:bookmarkEnd w:id="161"/>
      <w:r w:rsidR="007C1120">
        <w:rPr>
          <w:szCs w:val="26"/>
        </w:rPr>
        <w:t>:</w:t>
      </w:r>
      <w:bookmarkEnd w:id="162"/>
    </w:p>
    <w:p w14:paraId="48A41489" w14:textId="77777777" w:rsidR="007C1120" w:rsidRPr="005634C0" w:rsidRDefault="00264D27" w:rsidP="007C1120">
      <w:pPr>
        <w:keepNext/>
        <w:rPr>
          <w:sz w:val="8"/>
        </w:rPr>
      </w:pPr>
      <w:r w:rsidRPr="005634C0">
        <w:rPr>
          <w:noProof/>
          <w:sz w:val="8"/>
          <w:szCs w:val="26"/>
        </w:rPr>
        <w:drawing>
          <wp:anchor distT="0" distB="0" distL="114300" distR="114300" simplePos="0" relativeHeight="251686400" behindDoc="0" locked="0" layoutInCell="1" allowOverlap="1" wp14:anchorId="10D9F6CB" wp14:editId="5B651542">
            <wp:simplePos x="0" y="0"/>
            <wp:positionH relativeFrom="column">
              <wp:posOffset>-12700</wp:posOffset>
            </wp:positionH>
            <wp:positionV relativeFrom="paragraph">
              <wp:posOffset>4445</wp:posOffset>
            </wp:positionV>
            <wp:extent cx="5410200" cy="2882265"/>
            <wp:effectExtent l="0" t="0" r="0" b="0"/>
            <wp:wrapSquare wrapText="bothSides"/>
            <wp:docPr id="14361" name="Picture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410200" cy="28822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12F9B2B" w14:textId="4828DDBA" w:rsidR="00264D27" w:rsidRDefault="007C1120" w:rsidP="00293B87">
      <w:pPr>
        <w:pStyle w:val="Caption"/>
        <w:jc w:val="center"/>
        <w:rPr>
          <w:szCs w:val="26"/>
        </w:rPr>
      </w:pPr>
      <w:bookmarkStart w:id="163" w:name="_Toc105277212"/>
      <w:r>
        <w:t>Hình</w:t>
      </w:r>
      <w:r w:rsidR="001F0E95">
        <w:t xml:space="preserve"> </w:t>
      </w:r>
      <w:fldSimple w:instr=" SEQ Hình_ \* ARABIC ">
        <w:r w:rsidR="00C33457">
          <w:rPr>
            <w:noProof/>
          </w:rPr>
          <w:t>28</w:t>
        </w:r>
      </w:fldSimple>
      <w:r>
        <w:t>:</w:t>
      </w:r>
      <w:r w:rsidR="00F33B3F">
        <w:t xml:space="preserve"> </w:t>
      </w:r>
      <w:r w:rsidRPr="00516815">
        <w:t>Sơ đồ trình tự mua hàng</w:t>
      </w:r>
      <w:bookmarkEnd w:id="163"/>
    </w:p>
    <w:p w14:paraId="24B2C06B" w14:textId="528B7B34" w:rsidR="00E81E86" w:rsidRDefault="00B01826" w:rsidP="006A7AAA">
      <w:pPr>
        <w:pStyle w:val="Heading3"/>
        <w:numPr>
          <w:ilvl w:val="0"/>
          <w:numId w:val="0"/>
        </w:numPr>
        <w:ind w:left="720" w:hanging="720"/>
        <w:jc w:val="both"/>
        <w:rPr>
          <w:szCs w:val="26"/>
        </w:rPr>
      </w:pPr>
      <w:bookmarkStart w:id="164" w:name="_Toc99801247"/>
      <w:bookmarkStart w:id="165" w:name="_Toc99837993"/>
      <w:bookmarkStart w:id="166" w:name="_Toc104991723"/>
      <w:r>
        <w:rPr>
          <w:noProof/>
          <w:szCs w:val="26"/>
        </w:rPr>
        <w:drawing>
          <wp:anchor distT="0" distB="0" distL="114300" distR="114300" simplePos="0" relativeHeight="251687424" behindDoc="0" locked="0" layoutInCell="1" allowOverlap="1" wp14:anchorId="467163B2" wp14:editId="18829297">
            <wp:simplePos x="0" y="0"/>
            <wp:positionH relativeFrom="column">
              <wp:posOffset>-12700</wp:posOffset>
            </wp:positionH>
            <wp:positionV relativeFrom="paragraph">
              <wp:posOffset>365760</wp:posOffset>
            </wp:positionV>
            <wp:extent cx="5410200" cy="3895725"/>
            <wp:effectExtent l="0" t="0" r="0" b="9525"/>
            <wp:wrapSquare wrapText="bothSides"/>
            <wp:docPr id="14362" name="Picture 14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10200" cy="3895725"/>
                    </a:xfrm>
                    <a:prstGeom prst="rect">
                      <a:avLst/>
                    </a:prstGeom>
                    <a:noFill/>
                    <a:ln>
                      <a:noFill/>
                    </a:ln>
                  </pic:spPr>
                </pic:pic>
              </a:graphicData>
            </a:graphic>
            <wp14:sizeRelH relativeFrom="page">
              <wp14:pctWidth>0</wp14:pctWidth>
            </wp14:sizeRelH>
            <wp14:sizeRelV relativeFrom="page">
              <wp14:pctHeight>0</wp14:pctHeight>
            </wp14:sizeRelV>
          </wp:anchor>
        </w:drawing>
      </w:r>
      <w:r w:rsidR="00E8075F">
        <w:rPr>
          <w:szCs w:val="26"/>
        </w:rPr>
        <w:t xml:space="preserve">3.6.8 </w:t>
      </w:r>
      <w:r w:rsidR="00E81E86" w:rsidRPr="00264FE6">
        <w:rPr>
          <w:szCs w:val="26"/>
        </w:rPr>
        <w:t>Sơ đồ trình tự thanh toán</w:t>
      </w:r>
      <w:bookmarkEnd w:id="164"/>
      <w:bookmarkEnd w:id="165"/>
      <w:r w:rsidR="007C1120">
        <w:rPr>
          <w:szCs w:val="26"/>
        </w:rPr>
        <w:t>:</w:t>
      </w:r>
      <w:bookmarkEnd w:id="166"/>
    </w:p>
    <w:p w14:paraId="088E6B48" w14:textId="4525B487" w:rsidR="00293B87" w:rsidRPr="005634C0" w:rsidRDefault="00293B87" w:rsidP="00293B87">
      <w:pPr>
        <w:rPr>
          <w:sz w:val="10"/>
        </w:rPr>
      </w:pPr>
    </w:p>
    <w:p w14:paraId="788C9346" w14:textId="3D68BA4F" w:rsidR="00E81E86" w:rsidRPr="00264FE6" w:rsidRDefault="007C1120" w:rsidP="007C1120">
      <w:pPr>
        <w:pStyle w:val="Caption"/>
        <w:jc w:val="center"/>
        <w:rPr>
          <w:szCs w:val="26"/>
        </w:rPr>
      </w:pPr>
      <w:bookmarkStart w:id="167" w:name="_Toc105277213"/>
      <w:r>
        <w:t>Hình</w:t>
      </w:r>
      <w:r w:rsidR="001F0E95">
        <w:t xml:space="preserve"> </w:t>
      </w:r>
      <w:fldSimple w:instr=" SEQ Hình_ \* ARABIC ">
        <w:r w:rsidR="00C33457">
          <w:rPr>
            <w:noProof/>
          </w:rPr>
          <w:t>29</w:t>
        </w:r>
      </w:fldSimple>
      <w:r>
        <w:t>:</w:t>
      </w:r>
      <w:r w:rsidR="00F33B3F">
        <w:t xml:space="preserve"> </w:t>
      </w:r>
      <w:r w:rsidRPr="009A7C71">
        <w:t>Sơ đồ trình tự thanh toán</w:t>
      </w:r>
      <w:bookmarkEnd w:id="167"/>
    </w:p>
    <w:p w14:paraId="5B3778E4" w14:textId="66AC6034" w:rsidR="007C1120" w:rsidRPr="0099260D" w:rsidRDefault="0099260D" w:rsidP="0099260D">
      <w:pPr>
        <w:pStyle w:val="Heading3"/>
        <w:numPr>
          <w:ilvl w:val="0"/>
          <w:numId w:val="0"/>
        </w:numPr>
        <w:ind w:left="720" w:hanging="720"/>
        <w:jc w:val="both"/>
        <w:rPr>
          <w:szCs w:val="26"/>
        </w:rPr>
      </w:pPr>
      <w:bookmarkStart w:id="168" w:name="_Toc99837994"/>
      <w:bookmarkStart w:id="169" w:name="_Toc104991724"/>
      <w:r w:rsidRPr="00264FE6">
        <w:rPr>
          <w:noProof/>
          <w:szCs w:val="26"/>
        </w:rPr>
        <w:lastRenderedPageBreak/>
        <w:drawing>
          <wp:anchor distT="0" distB="0" distL="114300" distR="114300" simplePos="0" relativeHeight="251667968" behindDoc="1" locked="0" layoutInCell="1" allowOverlap="1" wp14:anchorId="7960381D" wp14:editId="5839EF82">
            <wp:simplePos x="0" y="0"/>
            <wp:positionH relativeFrom="column">
              <wp:posOffset>6350</wp:posOffset>
            </wp:positionH>
            <wp:positionV relativeFrom="paragraph">
              <wp:posOffset>309245</wp:posOffset>
            </wp:positionV>
            <wp:extent cx="5391150" cy="3319145"/>
            <wp:effectExtent l="0" t="0" r="0" b="0"/>
            <wp:wrapTight wrapText="bothSides">
              <wp:wrapPolygon edited="0">
                <wp:start x="0" y="0"/>
                <wp:lineTo x="0" y="21447"/>
                <wp:lineTo x="21524" y="21447"/>
                <wp:lineTo x="21524"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391150" cy="3319145"/>
                    </a:xfrm>
                    <a:prstGeom prst="rect">
                      <a:avLst/>
                    </a:prstGeom>
                    <a:noFill/>
                    <a:ln>
                      <a:noFill/>
                    </a:ln>
                  </pic:spPr>
                </pic:pic>
              </a:graphicData>
            </a:graphic>
            <wp14:sizeRelH relativeFrom="margin">
              <wp14:pctWidth>0</wp14:pctWidth>
            </wp14:sizeRelH>
          </wp:anchor>
        </w:drawing>
      </w:r>
      <w:r w:rsidR="00E8075F">
        <w:rPr>
          <w:szCs w:val="26"/>
        </w:rPr>
        <w:t xml:space="preserve">3.6.9 </w:t>
      </w:r>
      <w:r w:rsidR="00E81E86" w:rsidRPr="00264FE6">
        <w:rPr>
          <w:szCs w:val="26"/>
        </w:rPr>
        <w:t>Sơ đồ trình tự bài đăng</w:t>
      </w:r>
      <w:bookmarkEnd w:id="168"/>
      <w:r w:rsidR="007C1120">
        <w:rPr>
          <w:szCs w:val="26"/>
        </w:rPr>
        <w:t>:</w:t>
      </w:r>
      <w:bookmarkEnd w:id="169"/>
    </w:p>
    <w:p w14:paraId="714AF37B" w14:textId="49506344" w:rsidR="00C83D24" w:rsidRPr="009029F4" w:rsidRDefault="007C1120" w:rsidP="009029F4">
      <w:pPr>
        <w:pStyle w:val="Caption"/>
        <w:jc w:val="center"/>
        <w:rPr>
          <w:szCs w:val="26"/>
        </w:rPr>
      </w:pPr>
      <w:bookmarkStart w:id="170" w:name="_Toc105277214"/>
      <w:r>
        <w:t>Hình</w:t>
      </w:r>
      <w:r w:rsidR="001F0E95">
        <w:t xml:space="preserve"> </w:t>
      </w:r>
      <w:fldSimple w:instr=" SEQ Hình_ \* ARABIC ">
        <w:r w:rsidR="00C33457">
          <w:rPr>
            <w:noProof/>
          </w:rPr>
          <w:t>30</w:t>
        </w:r>
      </w:fldSimple>
      <w:r>
        <w:t>:</w:t>
      </w:r>
      <w:r w:rsidR="00F33B3F">
        <w:t xml:space="preserve"> </w:t>
      </w:r>
      <w:r w:rsidRPr="006D58C4">
        <w:t>Sơ đồ trình tự bài đăng</w:t>
      </w:r>
      <w:bookmarkEnd w:id="170"/>
    </w:p>
    <w:p w14:paraId="28F125E3" w14:textId="1CE98391" w:rsidR="0045724B" w:rsidRDefault="00B01826" w:rsidP="006A7AAA">
      <w:pPr>
        <w:pStyle w:val="Heading3"/>
        <w:numPr>
          <w:ilvl w:val="0"/>
          <w:numId w:val="0"/>
        </w:numPr>
        <w:ind w:left="720" w:hanging="720"/>
        <w:jc w:val="both"/>
        <w:rPr>
          <w:szCs w:val="26"/>
        </w:rPr>
      </w:pPr>
      <w:bookmarkStart w:id="171" w:name="_Toc104991725"/>
      <w:r>
        <w:rPr>
          <w:noProof/>
        </w:rPr>
        <w:drawing>
          <wp:anchor distT="0" distB="0" distL="114300" distR="114300" simplePos="0" relativeHeight="251688448" behindDoc="0" locked="0" layoutInCell="1" allowOverlap="1" wp14:anchorId="727F92A0" wp14:editId="38F2295A">
            <wp:simplePos x="0" y="0"/>
            <wp:positionH relativeFrom="column">
              <wp:posOffset>9525</wp:posOffset>
            </wp:positionH>
            <wp:positionV relativeFrom="paragraph">
              <wp:posOffset>358775</wp:posOffset>
            </wp:positionV>
            <wp:extent cx="5362575" cy="3543300"/>
            <wp:effectExtent l="0" t="0" r="9525" b="0"/>
            <wp:wrapSquare wrapText="bothSides"/>
            <wp:docPr id="14363" name="Picture 14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2575" cy="3543300"/>
                    </a:xfrm>
                    <a:prstGeom prst="rect">
                      <a:avLst/>
                    </a:prstGeom>
                    <a:noFill/>
                    <a:ln>
                      <a:noFill/>
                    </a:ln>
                  </pic:spPr>
                </pic:pic>
              </a:graphicData>
            </a:graphic>
            <wp14:sizeRelH relativeFrom="page">
              <wp14:pctWidth>0</wp14:pctWidth>
            </wp14:sizeRelH>
            <wp14:sizeRelV relativeFrom="page">
              <wp14:pctHeight>0</wp14:pctHeight>
            </wp14:sizeRelV>
          </wp:anchor>
        </w:drawing>
      </w:r>
      <w:r w:rsidR="0045724B" w:rsidRPr="00264FE6">
        <w:rPr>
          <w:szCs w:val="26"/>
        </w:rPr>
        <w:t>3.6.</w:t>
      </w:r>
      <w:r w:rsidR="0045724B">
        <w:rPr>
          <w:szCs w:val="26"/>
        </w:rPr>
        <w:t>1</w:t>
      </w:r>
      <w:r w:rsidR="000915DF">
        <w:rPr>
          <w:szCs w:val="26"/>
        </w:rPr>
        <w:t>0</w:t>
      </w:r>
      <w:r w:rsidR="0045724B" w:rsidRPr="00264FE6">
        <w:rPr>
          <w:szCs w:val="26"/>
        </w:rPr>
        <w:t xml:space="preserve"> </w:t>
      </w:r>
      <w:r w:rsidR="0045724B">
        <w:rPr>
          <w:szCs w:val="26"/>
        </w:rPr>
        <w:t>Quản lý tài khoản (Nhân viên):</w:t>
      </w:r>
      <w:bookmarkEnd w:id="171"/>
    </w:p>
    <w:p w14:paraId="08A5DCA1" w14:textId="16F700E1" w:rsidR="007C1120" w:rsidRPr="005634C0" w:rsidRDefault="007C1120" w:rsidP="007C1120">
      <w:pPr>
        <w:keepNext/>
        <w:rPr>
          <w:sz w:val="2"/>
        </w:rPr>
      </w:pPr>
    </w:p>
    <w:p w14:paraId="3B7332C6" w14:textId="5B06A451" w:rsidR="008F16EF" w:rsidRDefault="007C1120" w:rsidP="007C1120">
      <w:pPr>
        <w:pStyle w:val="Caption"/>
        <w:jc w:val="center"/>
      </w:pPr>
      <w:bookmarkStart w:id="172" w:name="_Toc105277215"/>
      <w:r>
        <w:t>Hình</w:t>
      </w:r>
      <w:r w:rsidR="001F0E95">
        <w:t xml:space="preserve"> </w:t>
      </w:r>
      <w:fldSimple w:instr=" SEQ Hình_ \* ARABIC ">
        <w:r w:rsidR="00C33457">
          <w:rPr>
            <w:noProof/>
          </w:rPr>
          <w:t>31</w:t>
        </w:r>
      </w:fldSimple>
      <w:r>
        <w:t>:</w:t>
      </w:r>
      <w:r w:rsidR="00F33B3F">
        <w:t xml:space="preserve"> </w:t>
      </w:r>
      <w:r w:rsidRPr="00D10939">
        <w:t>Quản lý tài khoản</w:t>
      </w:r>
      <w:bookmarkEnd w:id="172"/>
    </w:p>
    <w:p w14:paraId="01E6966E" w14:textId="77777777" w:rsidR="008F16EF" w:rsidRDefault="008F16EF">
      <w:pPr>
        <w:spacing w:before="0" w:after="160" w:line="259" w:lineRule="auto"/>
        <w:ind w:firstLine="0"/>
        <w:jc w:val="left"/>
        <w:rPr>
          <w:i/>
          <w:iCs/>
          <w:color w:val="44546A" w:themeColor="text2"/>
          <w:sz w:val="18"/>
          <w:szCs w:val="18"/>
        </w:rPr>
      </w:pPr>
      <w:r>
        <w:br w:type="page"/>
      </w:r>
    </w:p>
    <w:p w14:paraId="4B6F9FC4" w14:textId="6EE399A2" w:rsidR="00D53AB8" w:rsidRDefault="00D53AB8" w:rsidP="006A7AAA">
      <w:pPr>
        <w:pStyle w:val="Heading3"/>
        <w:numPr>
          <w:ilvl w:val="0"/>
          <w:numId w:val="0"/>
        </w:numPr>
        <w:ind w:left="720" w:hanging="720"/>
        <w:jc w:val="both"/>
        <w:rPr>
          <w:szCs w:val="26"/>
        </w:rPr>
      </w:pPr>
      <w:bookmarkStart w:id="173" w:name="_Toc104991726"/>
      <w:r w:rsidRPr="00264FE6">
        <w:rPr>
          <w:szCs w:val="26"/>
        </w:rPr>
        <w:lastRenderedPageBreak/>
        <w:t>3.6.</w:t>
      </w:r>
      <w:r>
        <w:rPr>
          <w:szCs w:val="26"/>
        </w:rPr>
        <w:t>1</w:t>
      </w:r>
      <w:r w:rsidR="000915DF">
        <w:rPr>
          <w:szCs w:val="26"/>
        </w:rPr>
        <w:t>1</w:t>
      </w:r>
      <w:r>
        <w:rPr>
          <w:szCs w:val="26"/>
        </w:rPr>
        <w:t xml:space="preserve"> Khóa tài khoản khách hàng:</w:t>
      </w:r>
      <w:bookmarkEnd w:id="173"/>
    </w:p>
    <w:p w14:paraId="4C00BBD2" w14:textId="77777777" w:rsidR="007C1120" w:rsidRPr="005634C0" w:rsidRDefault="00D53AB8" w:rsidP="007C1120">
      <w:pPr>
        <w:keepNext/>
        <w:rPr>
          <w:sz w:val="8"/>
        </w:rPr>
      </w:pPr>
      <w:r w:rsidRPr="005634C0">
        <w:rPr>
          <w:noProof/>
          <w:sz w:val="8"/>
          <w:szCs w:val="26"/>
        </w:rPr>
        <w:drawing>
          <wp:anchor distT="0" distB="0" distL="114300" distR="114300" simplePos="0" relativeHeight="251689472" behindDoc="0" locked="0" layoutInCell="1" allowOverlap="1" wp14:anchorId="3089D5A7" wp14:editId="15059F8B">
            <wp:simplePos x="0" y="0"/>
            <wp:positionH relativeFrom="column">
              <wp:posOffset>-12700</wp:posOffset>
            </wp:positionH>
            <wp:positionV relativeFrom="paragraph">
              <wp:posOffset>4445</wp:posOffset>
            </wp:positionV>
            <wp:extent cx="5381625" cy="2941320"/>
            <wp:effectExtent l="0" t="0" r="9525" b="0"/>
            <wp:wrapSquare wrapText="bothSides"/>
            <wp:docPr id="14364" name="Picture 14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381625" cy="29413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EF1146" w14:textId="4D276F25" w:rsidR="00E81E86" w:rsidRDefault="007C1120" w:rsidP="007C1120">
      <w:pPr>
        <w:pStyle w:val="Caption"/>
        <w:jc w:val="center"/>
        <w:rPr>
          <w:szCs w:val="26"/>
        </w:rPr>
      </w:pPr>
      <w:bookmarkStart w:id="174" w:name="_Toc105277216"/>
      <w:r>
        <w:t>Hình</w:t>
      </w:r>
      <w:r w:rsidR="001F0E95">
        <w:t xml:space="preserve"> </w:t>
      </w:r>
      <w:fldSimple w:instr=" SEQ Hình_ \* ARABIC ">
        <w:r w:rsidR="00C33457">
          <w:rPr>
            <w:noProof/>
          </w:rPr>
          <w:t>32</w:t>
        </w:r>
      </w:fldSimple>
      <w:r>
        <w:t>:</w:t>
      </w:r>
      <w:r w:rsidR="00F33B3F">
        <w:t xml:space="preserve"> </w:t>
      </w:r>
      <w:r w:rsidRPr="00A97913">
        <w:t>Khóa tài khoản khách hàng</w:t>
      </w:r>
      <w:bookmarkEnd w:id="174"/>
    </w:p>
    <w:p w14:paraId="19909787" w14:textId="74556E6B" w:rsidR="00D53AB8" w:rsidRDefault="00B01826" w:rsidP="006A7AAA">
      <w:pPr>
        <w:pStyle w:val="Heading3"/>
        <w:numPr>
          <w:ilvl w:val="0"/>
          <w:numId w:val="0"/>
        </w:numPr>
        <w:ind w:left="720" w:hanging="720"/>
        <w:jc w:val="both"/>
        <w:rPr>
          <w:szCs w:val="26"/>
        </w:rPr>
      </w:pPr>
      <w:bookmarkStart w:id="175" w:name="_Toc104991727"/>
      <w:r>
        <w:rPr>
          <w:noProof/>
          <w:szCs w:val="26"/>
        </w:rPr>
        <w:drawing>
          <wp:anchor distT="0" distB="0" distL="114300" distR="114300" simplePos="0" relativeHeight="251690496" behindDoc="0" locked="0" layoutInCell="1" allowOverlap="1" wp14:anchorId="016D4891" wp14:editId="173E3EB2">
            <wp:simplePos x="0" y="0"/>
            <wp:positionH relativeFrom="column">
              <wp:posOffset>-12700</wp:posOffset>
            </wp:positionH>
            <wp:positionV relativeFrom="paragraph">
              <wp:posOffset>411480</wp:posOffset>
            </wp:positionV>
            <wp:extent cx="5381625" cy="3510280"/>
            <wp:effectExtent l="0" t="0" r="9525" b="0"/>
            <wp:wrapSquare wrapText="bothSides"/>
            <wp:docPr id="14365" name="Picture 14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381625" cy="3510280"/>
                    </a:xfrm>
                    <a:prstGeom prst="rect">
                      <a:avLst/>
                    </a:prstGeom>
                    <a:noFill/>
                    <a:ln>
                      <a:noFill/>
                    </a:ln>
                  </pic:spPr>
                </pic:pic>
              </a:graphicData>
            </a:graphic>
            <wp14:sizeRelH relativeFrom="page">
              <wp14:pctWidth>0</wp14:pctWidth>
            </wp14:sizeRelH>
            <wp14:sizeRelV relativeFrom="page">
              <wp14:pctHeight>0</wp14:pctHeight>
            </wp14:sizeRelV>
          </wp:anchor>
        </w:drawing>
      </w:r>
      <w:r w:rsidR="00D53AB8" w:rsidRPr="00264FE6">
        <w:rPr>
          <w:szCs w:val="26"/>
        </w:rPr>
        <w:t>3.6.</w:t>
      </w:r>
      <w:r w:rsidR="00D53AB8">
        <w:rPr>
          <w:szCs w:val="26"/>
        </w:rPr>
        <w:t>1</w:t>
      </w:r>
      <w:r w:rsidR="000915DF">
        <w:rPr>
          <w:szCs w:val="26"/>
        </w:rPr>
        <w:t>2</w:t>
      </w:r>
      <w:r w:rsidR="00D53AB8">
        <w:rPr>
          <w:szCs w:val="26"/>
        </w:rPr>
        <w:t xml:space="preserve"> Sơ đồ trình tự hủy đơn hàng:</w:t>
      </w:r>
      <w:bookmarkEnd w:id="175"/>
    </w:p>
    <w:p w14:paraId="57779C7A" w14:textId="2830D483" w:rsidR="007C1120" w:rsidRPr="005634C0" w:rsidRDefault="007C1120" w:rsidP="007C1120">
      <w:pPr>
        <w:keepNext/>
        <w:rPr>
          <w:sz w:val="8"/>
        </w:rPr>
      </w:pPr>
    </w:p>
    <w:p w14:paraId="43FE9B17" w14:textId="2DE170C7" w:rsidR="00140EFA" w:rsidRDefault="007C1120" w:rsidP="007C1120">
      <w:pPr>
        <w:pStyle w:val="Caption"/>
        <w:jc w:val="center"/>
      </w:pPr>
      <w:bookmarkStart w:id="176" w:name="_Toc105277217"/>
      <w:r>
        <w:t>Hình</w:t>
      </w:r>
      <w:r w:rsidR="001F0E95">
        <w:t xml:space="preserve"> </w:t>
      </w:r>
      <w:fldSimple w:instr=" SEQ Hình_ \* ARABIC ">
        <w:r w:rsidR="00C33457">
          <w:rPr>
            <w:noProof/>
          </w:rPr>
          <w:t>33</w:t>
        </w:r>
      </w:fldSimple>
      <w:r>
        <w:t>:</w:t>
      </w:r>
      <w:r w:rsidR="00F33B3F">
        <w:t xml:space="preserve"> </w:t>
      </w:r>
      <w:r w:rsidRPr="00BF3A4C">
        <w:t>Sơ đồ trình tự hủy đơn hàng</w:t>
      </w:r>
      <w:bookmarkEnd w:id="176"/>
    </w:p>
    <w:p w14:paraId="12BE4504" w14:textId="77777777" w:rsidR="00140EFA" w:rsidRDefault="00140EFA">
      <w:pPr>
        <w:spacing w:before="0" w:after="160" w:line="259" w:lineRule="auto"/>
        <w:ind w:firstLine="0"/>
        <w:jc w:val="left"/>
        <w:rPr>
          <w:i/>
          <w:iCs/>
          <w:color w:val="44546A" w:themeColor="text2"/>
          <w:sz w:val="18"/>
          <w:szCs w:val="18"/>
        </w:rPr>
      </w:pPr>
      <w:r>
        <w:br w:type="page"/>
      </w:r>
    </w:p>
    <w:p w14:paraId="4FB88BAD" w14:textId="10D99AA9" w:rsidR="00D53AB8" w:rsidRDefault="00D53AB8" w:rsidP="006A7AAA">
      <w:pPr>
        <w:pStyle w:val="Heading3"/>
        <w:numPr>
          <w:ilvl w:val="0"/>
          <w:numId w:val="0"/>
        </w:numPr>
        <w:ind w:left="720" w:hanging="720"/>
        <w:jc w:val="both"/>
        <w:rPr>
          <w:szCs w:val="26"/>
        </w:rPr>
      </w:pPr>
      <w:bookmarkStart w:id="177" w:name="_Toc104991728"/>
      <w:r w:rsidRPr="00264FE6">
        <w:rPr>
          <w:szCs w:val="26"/>
        </w:rPr>
        <w:lastRenderedPageBreak/>
        <w:t>3.6.</w:t>
      </w:r>
      <w:r>
        <w:rPr>
          <w:szCs w:val="26"/>
        </w:rPr>
        <w:t>1</w:t>
      </w:r>
      <w:r w:rsidR="000915DF">
        <w:rPr>
          <w:szCs w:val="26"/>
        </w:rPr>
        <w:t>3</w:t>
      </w:r>
      <w:r>
        <w:rPr>
          <w:szCs w:val="26"/>
        </w:rPr>
        <w:t xml:space="preserve"> Sơ đồ trình tự đổi trả:</w:t>
      </w:r>
      <w:bookmarkEnd w:id="177"/>
    </w:p>
    <w:p w14:paraId="6834FB5F" w14:textId="77777777" w:rsidR="007C1120" w:rsidRPr="005634C0" w:rsidRDefault="00755F83" w:rsidP="007C1120">
      <w:pPr>
        <w:keepNext/>
        <w:rPr>
          <w:sz w:val="6"/>
        </w:rPr>
      </w:pPr>
      <w:r w:rsidRPr="005634C0">
        <w:rPr>
          <w:noProof/>
          <w:sz w:val="6"/>
          <w:szCs w:val="26"/>
        </w:rPr>
        <w:drawing>
          <wp:anchor distT="0" distB="0" distL="114300" distR="114300" simplePos="0" relativeHeight="251691520" behindDoc="0" locked="0" layoutInCell="1" allowOverlap="1" wp14:anchorId="29B63A50" wp14:editId="347380F4">
            <wp:simplePos x="0" y="0"/>
            <wp:positionH relativeFrom="column">
              <wp:posOffset>6350</wp:posOffset>
            </wp:positionH>
            <wp:positionV relativeFrom="paragraph">
              <wp:posOffset>4445</wp:posOffset>
            </wp:positionV>
            <wp:extent cx="5391150" cy="2278380"/>
            <wp:effectExtent l="0" t="0" r="0" b="762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91150" cy="22783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1D93B5" w14:textId="301BDEE4" w:rsidR="00FC6275" w:rsidRDefault="007C1120" w:rsidP="007C1120">
      <w:pPr>
        <w:pStyle w:val="Caption"/>
        <w:jc w:val="center"/>
      </w:pPr>
      <w:bookmarkStart w:id="178" w:name="_Toc105277218"/>
      <w:r>
        <w:t>Hình</w:t>
      </w:r>
      <w:r w:rsidR="001F0E95">
        <w:t xml:space="preserve"> </w:t>
      </w:r>
      <w:fldSimple w:instr=" SEQ Hình_ \* ARABIC ">
        <w:r w:rsidR="00C33457">
          <w:rPr>
            <w:noProof/>
          </w:rPr>
          <w:t>34</w:t>
        </w:r>
      </w:fldSimple>
      <w:r>
        <w:t>:</w:t>
      </w:r>
      <w:r w:rsidR="00F33B3F">
        <w:t xml:space="preserve"> </w:t>
      </w:r>
      <w:r w:rsidRPr="009237DB">
        <w:t>Sơ đồ trình tự đổi trả</w:t>
      </w:r>
      <w:bookmarkEnd w:id="178"/>
    </w:p>
    <w:p w14:paraId="453B9858" w14:textId="736BBDA1" w:rsidR="00755F83" w:rsidRDefault="00B01826" w:rsidP="006A7AAA">
      <w:pPr>
        <w:pStyle w:val="Heading3"/>
        <w:numPr>
          <w:ilvl w:val="0"/>
          <w:numId w:val="0"/>
        </w:numPr>
        <w:ind w:left="720" w:hanging="720"/>
        <w:jc w:val="both"/>
        <w:rPr>
          <w:szCs w:val="26"/>
        </w:rPr>
      </w:pPr>
      <w:bookmarkStart w:id="179" w:name="_Toc104991729"/>
      <w:r>
        <w:rPr>
          <w:noProof/>
          <w:szCs w:val="26"/>
        </w:rPr>
        <w:drawing>
          <wp:anchor distT="0" distB="0" distL="114300" distR="114300" simplePos="0" relativeHeight="251692544" behindDoc="0" locked="0" layoutInCell="1" allowOverlap="1" wp14:anchorId="6C71546D" wp14:editId="327842B5">
            <wp:simplePos x="0" y="0"/>
            <wp:positionH relativeFrom="column">
              <wp:posOffset>6350</wp:posOffset>
            </wp:positionH>
            <wp:positionV relativeFrom="paragraph">
              <wp:posOffset>356870</wp:posOffset>
            </wp:positionV>
            <wp:extent cx="5391150" cy="3832860"/>
            <wp:effectExtent l="0" t="0" r="0" b="0"/>
            <wp:wrapSquare wrapText="bothSides"/>
            <wp:docPr id="14367" name="Picture 14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391150" cy="3832860"/>
                    </a:xfrm>
                    <a:prstGeom prst="rect">
                      <a:avLst/>
                    </a:prstGeom>
                    <a:noFill/>
                    <a:ln>
                      <a:noFill/>
                    </a:ln>
                  </pic:spPr>
                </pic:pic>
              </a:graphicData>
            </a:graphic>
            <wp14:sizeRelH relativeFrom="page">
              <wp14:pctWidth>0</wp14:pctWidth>
            </wp14:sizeRelH>
            <wp14:sizeRelV relativeFrom="page">
              <wp14:pctHeight>0</wp14:pctHeight>
            </wp14:sizeRelV>
          </wp:anchor>
        </w:drawing>
      </w:r>
      <w:r w:rsidR="00755F83" w:rsidRPr="00264FE6">
        <w:rPr>
          <w:szCs w:val="26"/>
        </w:rPr>
        <w:t>3.6.</w:t>
      </w:r>
      <w:r w:rsidR="00755F83">
        <w:rPr>
          <w:szCs w:val="26"/>
        </w:rPr>
        <w:t>1</w:t>
      </w:r>
      <w:r w:rsidR="000915DF">
        <w:rPr>
          <w:szCs w:val="26"/>
        </w:rPr>
        <w:t>4</w:t>
      </w:r>
      <w:r w:rsidR="00755F83">
        <w:rPr>
          <w:szCs w:val="26"/>
        </w:rPr>
        <w:t xml:space="preserve"> Sơ đồ trình tự thống kê:</w:t>
      </w:r>
      <w:bookmarkEnd w:id="179"/>
    </w:p>
    <w:p w14:paraId="41D0A8D1" w14:textId="0F5CBA82" w:rsidR="007C1120" w:rsidRPr="005634C0" w:rsidRDefault="007C1120" w:rsidP="007C1120">
      <w:pPr>
        <w:keepNext/>
        <w:rPr>
          <w:sz w:val="4"/>
        </w:rPr>
      </w:pPr>
    </w:p>
    <w:p w14:paraId="26F5F819" w14:textId="5DD7729A" w:rsidR="00755F83" w:rsidRPr="00264FE6" w:rsidRDefault="007C1120" w:rsidP="007C1120">
      <w:pPr>
        <w:pStyle w:val="Caption"/>
        <w:jc w:val="center"/>
        <w:rPr>
          <w:szCs w:val="26"/>
        </w:rPr>
      </w:pPr>
      <w:bookmarkStart w:id="180" w:name="_Toc105277219"/>
      <w:r>
        <w:t>Hình</w:t>
      </w:r>
      <w:r w:rsidR="001F0E95">
        <w:t xml:space="preserve"> </w:t>
      </w:r>
      <w:fldSimple w:instr=" SEQ Hình_ \* ARABIC ">
        <w:r w:rsidR="00C33457">
          <w:rPr>
            <w:noProof/>
          </w:rPr>
          <w:t>35</w:t>
        </w:r>
      </w:fldSimple>
      <w:r>
        <w:t>:</w:t>
      </w:r>
      <w:r w:rsidR="00F33B3F">
        <w:t xml:space="preserve"> </w:t>
      </w:r>
      <w:r w:rsidRPr="00697AFB">
        <w:t>Sơ đồ trình tự thống kê</w:t>
      </w:r>
      <w:bookmarkEnd w:id="180"/>
    </w:p>
    <w:p w14:paraId="4A7668C5" w14:textId="56A63117" w:rsidR="00613613" w:rsidRPr="00264FE6" w:rsidRDefault="00E81E86" w:rsidP="006A7AAA">
      <w:pPr>
        <w:pStyle w:val="Heading2"/>
      </w:pPr>
      <w:r w:rsidRPr="00264FE6">
        <w:br w:type="page"/>
      </w:r>
      <w:bookmarkStart w:id="181" w:name="_Toc99801249"/>
    </w:p>
    <w:p w14:paraId="3E128A2D" w14:textId="00B23FC7" w:rsidR="00E81E86" w:rsidRPr="00872DDB" w:rsidRDefault="00815D09" w:rsidP="00692411">
      <w:pPr>
        <w:pStyle w:val="Heading1"/>
        <w:ind w:left="0"/>
      </w:pPr>
      <w:bookmarkStart w:id="182" w:name="_Toc104991730"/>
      <w:bookmarkEnd w:id="181"/>
      <w:r>
        <w:lastRenderedPageBreak/>
        <w:t>CÔNG NGHỆ TÍCH HỢP VÀ VẬN HÀNH TRIỂN KHAI CHƯƠNG TRÌNH</w:t>
      </w:r>
      <w:bookmarkEnd w:id="182"/>
    </w:p>
    <w:p w14:paraId="1FFD8D3D" w14:textId="0056E893" w:rsidR="0029757C" w:rsidRDefault="0029757C" w:rsidP="006A7AAA">
      <w:pPr>
        <w:pStyle w:val="Heading2"/>
      </w:pPr>
      <w:bookmarkStart w:id="183" w:name="_Toc104991731"/>
      <w:bookmarkStart w:id="184" w:name="_Toc99838000"/>
      <w:bookmarkStart w:id="185" w:name="_Toc99837997"/>
      <w:bookmarkStart w:id="186" w:name="_Toc530394600"/>
      <w:r>
        <w:t>4.1 Các công nghệ sử dụng:</w:t>
      </w:r>
      <w:bookmarkEnd w:id="183"/>
    </w:p>
    <w:p w14:paraId="251735F7" w14:textId="01183A8F" w:rsidR="0029757C" w:rsidRPr="0029757C" w:rsidRDefault="0029757C" w:rsidP="006A7AAA">
      <w:pPr>
        <w:pStyle w:val="Heading3"/>
        <w:numPr>
          <w:ilvl w:val="0"/>
          <w:numId w:val="0"/>
        </w:numPr>
        <w:ind w:left="720" w:hanging="720"/>
      </w:pPr>
      <w:bookmarkStart w:id="187" w:name="_Toc99356417"/>
      <w:bookmarkStart w:id="188" w:name="_Toc104991732"/>
      <w:r>
        <w:t>4.1.1</w:t>
      </w:r>
      <w:r w:rsidRPr="0029757C">
        <w:t xml:space="preserve"> Công nghệ sử dụng</w:t>
      </w:r>
      <w:bookmarkEnd w:id="187"/>
      <w:bookmarkEnd w:id="188"/>
    </w:p>
    <w:p w14:paraId="067DFF8E" w14:textId="5816E2FF" w:rsidR="0029757C" w:rsidRPr="00C6348E" w:rsidRDefault="0029757C" w:rsidP="0029757C">
      <w:pPr>
        <w:ind w:firstLine="360"/>
      </w:pPr>
      <w:r w:rsidRPr="00C6348E">
        <w:t xml:space="preserve">Để xây dựng được một website bán hàng với các yêu cầu </w:t>
      </w:r>
      <w:r w:rsidR="002B2428">
        <w:t>đã đưa ra phía</w:t>
      </w:r>
      <w:r w:rsidRPr="00C6348E">
        <w:t xml:space="preserve"> trên thì hiện tại có rất nhiều</w:t>
      </w:r>
      <w:r w:rsidR="000C4E0E">
        <w:t xml:space="preserve"> lựa chọn cho</w:t>
      </w:r>
      <w:r w:rsidRPr="00C6348E">
        <w:t xml:space="preserve"> công nghệ </w:t>
      </w:r>
      <w:r w:rsidR="00AC2BE6">
        <w:t xml:space="preserve">và nền tảng </w:t>
      </w:r>
      <w:r w:rsidRPr="00C6348E">
        <w:t xml:space="preserve">có thể </w:t>
      </w:r>
      <w:r w:rsidR="00AC2BE6">
        <w:t>áp</w:t>
      </w:r>
      <w:r w:rsidRPr="00C6348E">
        <w:t xml:space="preserve"> dụng </w:t>
      </w:r>
      <w:r w:rsidR="00194418">
        <w:t>và</w:t>
      </w:r>
      <w:r w:rsidRPr="00C6348E">
        <w:t xml:space="preserve"> thực hiện và nhóm em đã lựa chọn các công nghệ như sau để phát triển dự án:</w:t>
      </w:r>
    </w:p>
    <w:p w14:paraId="2AC18E41" w14:textId="77777777" w:rsidR="0029757C" w:rsidRPr="00D97C1B" w:rsidRDefault="0029757C" w:rsidP="0029757C">
      <w:pPr>
        <w:rPr>
          <w:lang w:val="fr-FR"/>
        </w:rPr>
      </w:pPr>
      <w:r w:rsidRPr="00D97C1B">
        <w:rPr>
          <w:lang w:val="fr-FR"/>
        </w:rPr>
        <w:t>Mô hình được sử dụng là Client-Server :</w:t>
      </w:r>
    </w:p>
    <w:p w14:paraId="5E7B18C5" w14:textId="77777777" w:rsidR="0029757C" w:rsidRPr="00C01272" w:rsidRDefault="0029757C" w:rsidP="0029757C">
      <w:pPr>
        <w:rPr>
          <w:i/>
          <w:iCs/>
          <w:lang w:val="fr-FR"/>
        </w:rPr>
      </w:pPr>
      <w:r w:rsidRPr="00C01272">
        <w:rPr>
          <w:i/>
          <w:iCs/>
          <w:lang w:val="fr-FR"/>
        </w:rPr>
        <w:t>Phía Client :</w:t>
      </w:r>
    </w:p>
    <w:p w14:paraId="33723082" w14:textId="77777777" w:rsidR="0029757C" w:rsidRPr="00D97C1B" w:rsidRDefault="0029757C" w:rsidP="0029757C">
      <w:pPr>
        <w:ind w:firstLine="720"/>
        <w:rPr>
          <w:lang w:val="fr-FR"/>
        </w:rPr>
      </w:pPr>
      <w:r w:rsidRPr="00D97C1B">
        <w:rPr>
          <w:lang w:val="fr-FR"/>
        </w:rPr>
        <w:t>Ở đây Client là các máy tính Host có khả năng gửi và nhận thông tin cụ thể thì các máy Client sẽ gửi các requetst tới máy chủ Server và nhận lại các response để định dạng lại sau đó sẽ hiển thị ra thiết bị xuất.</w:t>
      </w:r>
    </w:p>
    <w:p w14:paraId="3EBBB721" w14:textId="77777777" w:rsidR="0029757C" w:rsidRPr="00C01272" w:rsidRDefault="0029757C" w:rsidP="0029757C">
      <w:pPr>
        <w:rPr>
          <w:i/>
          <w:iCs/>
          <w:lang w:val="fr-FR"/>
        </w:rPr>
      </w:pPr>
      <w:r w:rsidRPr="00C01272">
        <w:rPr>
          <w:i/>
          <w:iCs/>
          <w:lang w:val="fr-FR"/>
        </w:rPr>
        <w:t>Phía Server :</w:t>
      </w:r>
    </w:p>
    <w:p w14:paraId="426D46E7" w14:textId="70DA8A95" w:rsidR="0029757C" w:rsidRPr="00D97C1B" w:rsidRDefault="00066D8B" w:rsidP="0029757C">
      <w:pPr>
        <w:ind w:firstLine="720"/>
        <w:rPr>
          <w:lang w:val="fr-FR"/>
        </w:rPr>
      </w:pPr>
      <w:r w:rsidRPr="00C6348E">
        <w:rPr>
          <w:noProof/>
        </w:rPr>
        <w:drawing>
          <wp:anchor distT="0" distB="0" distL="114300" distR="114300" simplePos="0" relativeHeight="251666944" behindDoc="0" locked="0" layoutInCell="1" allowOverlap="1" wp14:anchorId="4FA3519A" wp14:editId="19DED08F">
            <wp:simplePos x="0" y="0"/>
            <wp:positionH relativeFrom="column">
              <wp:posOffset>114300</wp:posOffset>
            </wp:positionH>
            <wp:positionV relativeFrom="paragraph">
              <wp:posOffset>981075</wp:posOffset>
            </wp:positionV>
            <wp:extent cx="5143500" cy="152527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57">
                      <a:extLst>
                        <a:ext uri="{28A0092B-C50C-407E-A947-70E740481C1C}">
                          <a14:useLocalDpi xmlns:a14="http://schemas.microsoft.com/office/drawing/2010/main" val="0"/>
                        </a:ext>
                      </a:extLst>
                    </a:blip>
                    <a:stretch>
                      <a:fillRect/>
                    </a:stretch>
                  </pic:blipFill>
                  <pic:spPr>
                    <a:xfrm>
                      <a:off x="0" y="0"/>
                      <a:ext cx="5143500" cy="1525270"/>
                    </a:xfrm>
                    <a:prstGeom prst="rect">
                      <a:avLst/>
                    </a:prstGeom>
                  </pic:spPr>
                </pic:pic>
              </a:graphicData>
            </a:graphic>
            <wp14:sizeRelH relativeFrom="page">
              <wp14:pctWidth>0</wp14:pctWidth>
            </wp14:sizeRelH>
            <wp14:sizeRelV relativeFrom="page">
              <wp14:pctHeight>0</wp14:pctHeight>
            </wp14:sizeRelV>
          </wp:anchor>
        </w:drawing>
      </w:r>
      <w:r w:rsidR="0029757C" w:rsidRPr="00D97C1B">
        <w:rPr>
          <w:lang w:val="fr-FR"/>
        </w:rPr>
        <w:t xml:space="preserve"> </w:t>
      </w:r>
      <w:r w:rsidR="00366501">
        <w:rPr>
          <w:lang w:val="fr-FR"/>
        </w:rPr>
        <w:t>M</w:t>
      </w:r>
      <w:r w:rsidR="0029757C" w:rsidRPr="00D97C1B">
        <w:rPr>
          <w:lang w:val="fr-FR"/>
        </w:rPr>
        <w:t>ột máy chủ phục vụ một dịch vụ nào đó từ xa, là nơi viết các API và</w:t>
      </w:r>
      <w:r w:rsidR="001F0E95">
        <w:rPr>
          <w:lang w:val="fr-FR"/>
        </w:rPr>
        <w:t xml:space="preserve"> </w:t>
      </w:r>
      <w:r w:rsidR="000D18D4">
        <w:rPr>
          <w:lang w:val="fr-FR"/>
        </w:rPr>
        <w:t xml:space="preserve">xử lý </w:t>
      </w:r>
      <w:r w:rsidR="0029757C" w:rsidRPr="00D97C1B">
        <w:rPr>
          <w:lang w:val="fr-FR"/>
        </w:rPr>
        <w:t>nhận các request từ Client để truy vấn tới cơ sở dữ liệu sau đó định dạng lại dữ liệu và gửi đi kèm trong response tới Client.</w:t>
      </w:r>
    </w:p>
    <w:p w14:paraId="0BF94D66" w14:textId="488D2A2A" w:rsidR="002F2643" w:rsidRPr="005634C0" w:rsidRDefault="002F2643" w:rsidP="002F2643">
      <w:pPr>
        <w:keepNext/>
        <w:jc w:val="center"/>
        <w:rPr>
          <w:sz w:val="10"/>
          <w:lang w:val="fr-FR"/>
        </w:rPr>
      </w:pPr>
    </w:p>
    <w:p w14:paraId="7545E48E" w14:textId="3D5E3B43" w:rsidR="0029757C" w:rsidRPr="00815D09" w:rsidRDefault="002F2643" w:rsidP="002F2643">
      <w:pPr>
        <w:pStyle w:val="Caption"/>
        <w:jc w:val="center"/>
        <w:rPr>
          <w:lang w:val="fr-FR"/>
        </w:rPr>
      </w:pPr>
      <w:bookmarkStart w:id="189" w:name="_Toc105277220"/>
      <w:r w:rsidRPr="00815D09">
        <w:rPr>
          <w:lang w:val="fr-FR"/>
        </w:rPr>
        <w:t>Hình</w:t>
      </w:r>
      <w:r w:rsidR="001F0E95">
        <w:rPr>
          <w:lang w:val="fr-FR"/>
        </w:rPr>
        <w:t xml:space="preserve"> </w:t>
      </w:r>
      <w:r w:rsidR="00E13D94">
        <w:rPr>
          <w:lang w:val="fr-FR"/>
        </w:rPr>
        <w:fldChar w:fldCharType="begin"/>
      </w:r>
      <w:r w:rsidR="00E13D94">
        <w:rPr>
          <w:lang w:val="fr-FR"/>
        </w:rPr>
        <w:instrText xml:space="preserve"> SEQ Hình_ \* ARABIC </w:instrText>
      </w:r>
      <w:r w:rsidR="00E13D94">
        <w:rPr>
          <w:lang w:val="fr-FR"/>
        </w:rPr>
        <w:fldChar w:fldCharType="separate"/>
      </w:r>
      <w:r w:rsidR="00C33457">
        <w:rPr>
          <w:noProof/>
          <w:lang w:val="fr-FR"/>
        </w:rPr>
        <w:t>36</w:t>
      </w:r>
      <w:r w:rsidR="00E13D94">
        <w:rPr>
          <w:lang w:val="fr-FR"/>
        </w:rPr>
        <w:fldChar w:fldCharType="end"/>
      </w:r>
      <w:r w:rsidRPr="00815D09">
        <w:rPr>
          <w:lang w:val="fr-FR"/>
        </w:rPr>
        <w:t>: Mô hình client-server</w:t>
      </w:r>
      <w:bookmarkEnd w:id="189"/>
    </w:p>
    <w:p w14:paraId="155E1738" w14:textId="77777777" w:rsidR="0029757C" w:rsidRPr="00815D09" w:rsidRDefault="0029757C" w:rsidP="0029757C">
      <w:pPr>
        <w:rPr>
          <w:lang w:val="fr-FR"/>
        </w:rPr>
      </w:pPr>
      <w:r w:rsidRPr="00815D09">
        <w:rPr>
          <w:lang w:val="fr-FR"/>
        </w:rPr>
        <w:br w:type="page"/>
      </w:r>
    </w:p>
    <w:p w14:paraId="55AD8E18" w14:textId="337B51F2" w:rsidR="0029757C" w:rsidRPr="00815D09" w:rsidRDefault="0029757C" w:rsidP="006A7AAA">
      <w:pPr>
        <w:pStyle w:val="Heading3"/>
        <w:numPr>
          <w:ilvl w:val="0"/>
          <w:numId w:val="0"/>
        </w:numPr>
        <w:ind w:left="720" w:hanging="702"/>
        <w:rPr>
          <w:lang w:val="fr-FR"/>
        </w:rPr>
      </w:pPr>
      <w:bookmarkStart w:id="190" w:name="_Toc99356418"/>
      <w:bookmarkStart w:id="191" w:name="_Toc104991733"/>
      <w:r w:rsidRPr="00815D09">
        <w:rPr>
          <w:lang w:val="fr-FR"/>
        </w:rPr>
        <w:lastRenderedPageBreak/>
        <w:t>4.1.2 Ngôn ngữ Javascript</w:t>
      </w:r>
      <w:bookmarkEnd w:id="190"/>
      <w:bookmarkEnd w:id="191"/>
    </w:p>
    <w:p w14:paraId="7E3104E2" w14:textId="77777777" w:rsidR="0029757C" w:rsidRPr="00815D09" w:rsidRDefault="0029757C" w:rsidP="0029757C">
      <w:pPr>
        <w:rPr>
          <w:lang w:val="fr-FR"/>
        </w:rPr>
      </w:pPr>
      <w:r w:rsidRPr="00815D09">
        <w:rPr>
          <w:lang w:val="fr-FR"/>
        </w:rPr>
        <w:t>Giới thiệu ngôn ngữ Javascript</w:t>
      </w:r>
    </w:p>
    <w:p w14:paraId="39954DF5" w14:textId="77777777" w:rsidR="0029757C" w:rsidRPr="00815D09" w:rsidRDefault="0029757C" w:rsidP="0029757C">
      <w:pPr>
        <w:ind w:firstLine="720"/>
        <w:rPr>
          <w:lang w:val="fr-FR"/>
        </w:rPr>
      </w:pPr>
      <w:r w:rsidRPr="00815D09">
        <w:rPr>
          <w:lang w:val="fr-FR"/>
        </w:rPr>
        <w:t xml:space="preserve">Javascript là một ngôn ngữ lập trình thông dịch với khả năng hướng đối tượng để tạo ra các ứng dụng từ máy khách đến máy chủ, ứng dụng di động, ứng dụng web hay game…. </w:t>
      </w:r>
    </w:p>
    <w:p w14:paraId="2FDC9396" w14:textId="77777777" w:rsidR="0029757C" w:rsidRPr="00815D09" w:rsidRDefault="0029757C" w:rsidP="0029757C">
      <w:pPr>
        <w:rPr>
          <w:lang w:val="fr-FR"/>
        </w:rPr>
      </w:pPr>
      <w:r w:rsidRPr="00815D09">
        <w:rPr>
          <w:lang w:val="fr-FR"/>
        </w:rPr>
        <w:t xml:space="preserve">Javascript được giới thiệu lần đầu tiên vào năm 1995, được phát triển bởi Brenden Eich </w:t>
      </w:r>
    </w:p>
    <w:p w14:paraId="3C16A454" w14:textId="77777777" w:rsidR="0029757C" w:rsidRPr="00D97C1B" w:rsidRDefault="0029757C" w:rsidP="0029757C">
      <w:pPr>
        <w:rPr>
          <w:lang w:val="fr-FR"/>
        </w:rPr>
      </w:pPr>
      <w:r w:rsidRPr="00D97C1B">
        <w:rPr>
          <w:lang w:val="fr-FR"/>
        </w:rPr>
        <w:t xml:space="preserve">Tên đầu tiên là MOCHA </w:t>
      </w:r>
      <w:r w:rsidRPr="00C6348E">
        <w:sym w:font="Wingdings" w:char="F0E8"/>
      </w:r>
      <w:r w:rsidRPr="00D97C1B">
        <w:rPr>
          <w:lang w:val="fr-FR"/>
        </w:rPr>
        <w:t xml:space="preserve"> LiveScript </w:t>
      </w:r>
      <w:r w:rsidRPr="00C6348E">
        <w:sym w:font="Wingdings" w:char="F0E8"/>
      </w:r>
      <w:r w:rsidRPr="00D97C1B">
        <w:rPr>
          <w:lang w:val="fr-FR"/>
        </w:rPr>
        <w:t xml:space="preserve"> Javascript </w:t>
      </w:r>
    </w:p>
    <w:p w14:paraId="4BAB0541" w14:textId="77777777" w:rsidR="0029757C" w:rsidRPr="00D97C1B" w:rsidRDefault="0029757C" w:rsidP="0029757C">
      <w:pPr>
        <w:rPr>
          <w:lang w:val="fr-FR"/>
        </w:rPr>
      </w:pPr>
      <w:r w:rsidRPr="00D97C1B">
        <w:rPr>
          <w:lang w:val="fr-FR"/>
        </w:rPr>
        <w:t>Năm 2016, 92% trang web sử dụng JavaScript và các hiệu ứng trình chiếu, menu thả xuống, v.v. được tạo bằng JavaScript. Javascript được tích hợp và nhúng vào HTML để làm cho trang web trở nên sống động. Nó hoạt động như một phần của trang web và thực thi các tập lệnh phía máy khách và phía máy chủ để tạo các trang web động.</w:t>
      </w:r>
    </w:p>
    <w:p w14:paraId="7AF5672D" w14:textId="54F645BC" w:rsidR="0029757C" w:rsidRPr="00815D09" w:rsidRDefault="0029757C" w:rsidP="006A7AAA">
      <w:pPr>
        <w:pStyle w:val="Heading3"/>
        <w:numPr>
          <w:ilvl w:val="0"/>
          <w:numId w:val="0"/>
        </w:numPr>
        <w:ind w:left="720" w:hanging="702"/>
        <w:rPr>
          <w:lang w:val="fr-FR"/>
        </w:rPr>
      </w:pPr>
      <w:bookmarkStart w:id="192" w:name="_Toc104991734"/>
      <w:r>
        <w:rPr>
          <w:lang w:val="fr-FR"/>
        </w:rPr>
        <w:t>4.1.3</w:t>
      </w:r>
      <w:r w:rsidRPr="00D97C1B">
        <w:rPr>
          <w:lang w:val="fr-FR"/>
        </w:rPr>
        <w:t xml:space="preserve"> </w:t>
      </w:r>
      <w:bookmarkStart w:id="193" w:name="_Toc99356419"/>
      <w:r w:rsidRPr="00815D09">
        <w:rPr>
          <w:lang w:val="fr-FR"/>
        </w:rPr>
        <w:t>Node Js</w:t>
      </w:r>
      <w:bookmarkEnd w:id="192"/>
      <w:bookmarkEnd w:id="193"/>
    </w:p>
    <w:p w14:paraId="33841E03" w14:textId="4388629B" w:rsidR="0029757C" w:rsidRPr="00815D09" w:rsidRDefault="0029757C" w:rsidP="0029757C">
      <w:pPr>
        <w:ind w:firstLine="360"/>
        <w:rPr>
          <w:lang w:val="fr-FR"/>
        </w:rPr>
      </w:pPr>
      <w:r w:rsidRPr="00815D09">
        <w:rPr>
          <w:lang w:val="fr-FR"/>
        </w:rPr>
        <w:t>Nodejs là môi trường độc lập giúp người dùng có thể thực thi Javascript trong đó mà không cần phải sử dụng đến các môi trường như trình duyệt NodeJs còn được gọi là Javascript Runtime, NodeJs sử dụng Chome’s V8 Javascript engine được phát triển bởi Google. NodeJs thường được sử dụng để tạo ra các</w:t>
      </w:r>
      <w:r w:rsidR="005F6658">
        <w:rPr>
          <w:lang w:val="fr-FR"/>
        </w:rPr>
        <w:t xml:space="preserve"> phần mềm</w:t>
      </w:r>
      <w:r w:rsidRPr="00815D09">
        <w:rPr>
          <w:lang w:val="fr-FR"/>
        </w:rPr>
        <w:t xml:space="preserve"> ứng dụng</w:t>
      </w:r>
      <w:r w:rsidR="005F6658">
        <w:rPr>
          <w:lang w:val="fr-FR"/>
        </w:rPr>
        <w:t xml:space="preserve"> triển khai trên nền</w:t>
      </w:r>
      <w:r w:rsidRPr="00815D09">
        <w:rPr>
          <w:lang w:val="fr-FR"/>
        </w:rPr>
        <w:t xml:space="preserve"> </w:t>
      </w:r>
      <w:r w:rsidR="009E1CE7">
        <w:rPr>
          <w:lang w:val="fr-FR"/>
        </w:rPr>
        <w:t>WEB</w:t>
      </w:r>
      <w:r w:rsidR="000472CD">
        <w:rPr>
          <w:lang w:val="fr-FR"/>
        </w:rPr>
        <w:t xml:space="preserve"> </w:t>
      </w:r>
      <w:r w:rsidRPr="00815D09">
        <w:rPr>
          <w:lang w:val="fr-FR"/>
        </w:rPr>
        <w:t>có khả năng mở rộng , đặc biệt là các máy chủ WEB.</w:t>
      </w:r>
    </w:p>
    <w:p w14:paraId="311DCFA2" w14:textId="623BB2CB" w:rsidR="002F2643" w:rsidRPr="00786ADC" w:rsidRDefault="007736F4" w:rsidP="00066D8B">
      <w:pPr>
        <w:keepNext/>
        <w:jc w:val="center"/>
        <w:rPr>
          <w:sz w:val="6"/>
          <w:lang w:val="fr-FR"/>
        </w:rPr>
      </w:pPr>
      <w:r w:rsidRPr="00C6348E">
        <w:rPr>
          <w:noProof/>
        </w:rPr>
        <w:drawing>
          <wp:anchor distT="0" distB="0" distL="114300" distR="114300" simplePos="0" relativeHeight="251693568" behindDoc="0" locked="0" layoutInCell="1" allowOverlap="1" wp14:anchorId="275DE118" wp14:editId="2746F176">
            <wp:simplePos x="0" y="0"/>
            <wp:positionH relativeFrom="column">
              <wp:posOffset>111125</wp:posOffset>
            </wp:positionH>
            <wp:positionV relativeFrom="paragraph">
              <wp:posOffset>57150</wp:posOffset>
            </wp:positionV>
            <wp:extent cx="5146675" cy="17780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5146675" cy="1778000"/>
                    </a:xfrm>
                    <a:prstGeom prst="rect">
                      <a:avLst/>
                    </a:prstGeom>
                  </pic:spPr>
                </pic:pic>
              </a:graphicData>
            </a:graphic>
            <wp14:sizeRelH relativeFrom="page">
              <wp14:pctWidth>0</wp14:pctWidth>
            </wp14:sizeRelH>
            <wp14:sizeRelV relativeFrom="page">
              <wp14:pctHeight>0</wp14:pctHeight>
            </wp14:sizeRelV>
          </wp:anchor>
        </w:drawing>
      </w:r>
    </w:p>
    <w:p w14:paraId="4620724A" w14:textId="77DB4D1E" w:rsidR="00437D1E" w:rsidRDefault="002F2643" w:rsidP="00066D8B">
      <w:pPr>
        <w:pStyle w:val="Caption"/>
        <w:jc w:val="center"/>
      </w:pPr>
      <w:bookmarkStart w:id="194" w:name="_Toc105277221"/>
      <w:r>
        <w:t>Hình</w:t>
      </w:r>
      <w:r w:rsidR="001F0E95">
        <w:t xml:space="preserve"> </w:t>
      </w:r>
      <w:fldSimple w:instr=" SEQ Hình_ \* ARABIC ">
        <w:r w:rsidR="00C33457">
          <w:rPr>
            <w:noProof/>
          </w:rPr>
          <w:t>37</w:t>
        </w:r>
      </w:fldSimple>
      <w:r>
        <w:t>: Quy trình đóng gói trong Node Js</w:t>
      </w:r>
      <w:bookmarkEnd w:id="194"/>
    </w:p>
    <w:p w14:paraId="6C293D10" w14:textId="77777777" w:rsidR="00437D1E" w:rsidRDefault="00437D1E">
      <w:pPr>
        <w:spacing w:before="0" w:after="160" w:line="259" w:lineRule="auto"/>
        <w:ind w:firstLine="0"/>
        <w:jc w:val="left"/>
        <w:rPr>
          <w:i/>
          <w:iCs/>
          <w:color w:val="44546A" w:themeColor="text2"/>
          <w:sz w:val="18"/>
          <w:szCs w:val="18"/>
        </w:rPr>
      </w:pPr>
      <w:r>
        <w:br w:type="page"/>
      </w:r>
    </w:p>
    <w:p w14:paraId="65CD5E04" w14:textId="725D238B" w:rsidR="0029757C" w:rsidRPr="00C6348E" w:rsidRDefault="0029757C" w:rsidP="006A7AAA">
      <w:pPr>
        <w:pStyle w:val="Heading3"/>
        <w:numPr>
          <w:ilvl w:val="0"/>
          <w:numId w:val="0"/>
        </w:numPr>
        <w:ind w:left="720" w:hanging="702"/>
      </w:pPr>
      <w:bookmarkStart w:id="195" w:name="_Toc104991735"/>
      <w:r>
        <w:lastRenderedPageBreak/>
        <w:t xml:space="preserve">4.1.4 </w:t>
      </w:r>
      <w:bookmarkStart w:id="196" w:name="_Toc99356420"/>
      <w:r w:rsidRPr="00C6348E">
        <w:t>React Js Framework</w:t>
      </w:r>
      <w:bookmarkEnd w:id="195"/>
      <w:bookmarkEnd w:id="196"/>
    </w:p>
    <w:p w14:paraId="129CB731" w14:textId="62C6F857" w:rsidR="0029757C" w:rsidRPr="00C6348E" w:rsidRDefault="002F2643" w:rsidP="0029757C">
      <w:pPr>
        <w:pStyle w:val="Heading4"/>
      </w:pPr>
      <w:bookmarkStart w:id="197" w:name="_Toc99356421"/>
      <w:r>
        <w:t xml:space="preserve">1. </w:t>
      </w:r>
      <w:r w:rsidR="0029757C" w:rsidRPr="00C6348E">
        <w:t>Giới thiệu</w:t>
      </w:r>
      <w:bookmarkStart w:id="198" w:name="_Toc375666040"/>
      <w:bookmarkEnd w:id="197"/>
    </w:p>
    <w:p w14:paraId="212C9052" w14:textId="77777777" w:rsidR="0029757C" w:rsidRPr="00CB509A" w:rsidRDefault="0029757C" w:rsidP="0029757C">
      <w:pPr>
        <w:ind w:firstLine="720"/>
        <w:rPr>
          <w:b/>
          <w:bCs/>
        </w:rPr>
      </w:pPr>
      <w:r w:rsidRPr="00CB509A">
        <w:rPr>
          <w:b/>
          <w:bCs/>
        </w:rPr>
        <w:t>Khái quát</w:t>
      </w:r>
      <w:bookmarkStart w:id="199" w:name="_Toc375666041"/>
      <w:bookmarkEnd w:id="198"/>
    </w:p>
    <w:p w14:paraId="45A95223" w14:textId="77777777" w:rsidR="0029757C" w:rsidRPr="00C6348E" w:rsidRDefault="0029757C" w:rsidP="0029757C">
      <w:pPr>
        <w:ind w:firstLine="720"/>
      </w:pPr>
      <w:r w:rsidRPr="00C6348E">
        <w:t>ReactJs là một thư viện JavaScript phổ biến nhất dùng để xây dựng giao diện người dùng(UI) do đội ngũ Fakebook phát triển và sử dụng , do có cộng đồng người sử dụng và phát triển lớn bao gồm các lập trình viên trên toàn thế giới nên ReactJs có một hệ sinh thái đa dạng và phong phú.</w:t>
      </w:r>
    </w:p>
    <w:p w14:paraId="0BC0D2F9" w14:textId="77777777" w:rsidR="0029757C" w:rsidRPr="00C6348E" w:rsidRDefault="0029757C" w:rsidP="0029757C">
      <w:r w:rsidRPr="00C6348E">
        <w:t>ReactJs giúp quá trình viết FrontEnd thiết kế Application chính ở cả 2 nền tảng WEB và Mobile 1 cách nhanh chóng và hiệu quả giúp tiết kiệm được rất nhiều thời gian cho lập trình viên.</w:t>
      </w:r>
    </w:p>
    <w:p w14:paraId="7F6A4E27" w14:textId="7C719671" w:rsidR="0029757C" w:rsidRPr="00C6348E" w:rsidRDefault="002F2643" w:rsidP="0029757C">
      <w:pPr>
        <w:pStyle w:val="Heading4"/>
      </w:pPr>
      <w:bookmarkStart w:id="200" w:name="_Toc99356422"/>
      <w:r>
        <w:t xml:space="preserve">2. </w:t>
      </w:r>
      <w:r w:rsidR="0029757C" w:rsidRPr="00C6348E">
        <w:t>React Hooks:</w:t>
      </w:r>
      <w:bookmarkEnd w:id="200"/>
    </w:p>
    <w:p w14:paraId="2C453B1C" w14:textId="77777777" w:rsidR="0029757C" w:rsidRPr="00C6348E" w:rsidRDefault="0029757C" w:rsidP="0029757C">
      <w:r w:rsidRPr="00C6348E">
        <w:tab/>
        <w:t>Là tập hợp những hàm được xây dựng sẵn cho phép người dùng kết nối các State và lifeCycle vào các Componects để sử dụng chung với hàm.</w:t>
      </w:r>
    </w:p>
    <w:p w14:paraId="76F96E45" w14:textId="77777777" w:rsidR="0029757C" w:rsidRPr="00C6348E" w:rsidRDefault="0029757C" w:rsidP="0029757C">
      <w:r w:rsidRPr="00C6348E">
        <w:t>Các Hooks cơ bản bao gồm:useState,userEffect</w:t>
      </w:r>
    </w:p>
    <w:p w14:paraId="0B0207D2" w14:textId="77777777" w:rsidR="0029757C" w:rsidRPr="00C6348E" w:rsidRDefault="0029757C" w:rsidP="0029757C">
      <w:r w:rsidRPr="00C6348E">
        <w:t>Ngoài ra còn có các Hooks khác như useContext,useRef,useLayoutEffect,…</w:t>
      </w:r>
    </w:p>
    <w:bookmarkEnd w:id="199"/>
    <w:p w14:paraId="67F2B830" w14:textId="77777777" w:rsidR="0029757C" w:rsidRPr="00791704" w:rsidRDefault="0029757C" w:rsidP="0029757C">
      <w:pPr>
        <w:rPr>
          <w:b/>
          <w:bCs/>
        </w:rPr>
      </w:pPr>
      <w:r w:rsidRPr="00791704">
        <w:rPr>
          <w:b/>
          <w:bCs/>
        </w:rPr>
        <w:t>Các vấn đề quan trong trong React Js:</w:t>
      </w:r>
    </w:p>
    <w:p w14:paraId="6590EC6A" w14:textId="77777777" w:rsidR="0029757C" w:rsidRPr="00C6348E" w:rsidRDefault="0029757C" w:rsidP="0029757C">
      <w:r w:rsidRPr="00C6348E">
        <w:t>JSX: Là sự kết hợp giữa JavaScript và XML</w:t>
      </w:r>
    </w:p>
    <w:p w14:paraId="03CA9CB1" w14:textId="77777777" w:rsidR="0029757C" w:rsidRPr="00C6348E" w:rsidRDefault="0029757C" w:rsidP="0029757C">
      <w:r w:rsidRPr="00C6348E">
        <w:t>Cho phép tối ưu hóa trong khi biên dịch mã thành JavaScript.</w:t>
      </w:r>
    </w:p>
    <w:p w14:paraId="0EE9E149" w14:textId="77777777" w:rsidR="0029757C" w:rsidRPr="00C6348E" w:rsidRDefault="0029757C" w:rsidP="0029757C">
      <w:r w:rsidRPr="00C6348E">
        <w:t>An toàn và hầu hết các lỗi có thể bị phát hiện và khắc phục trong quá trình biên dịch chương trình.</w:t>
      </w:r>
    </w:p>
    <w:p w14:paraId="3D745CBA" w14:textId="180BC1CD" w:rsidR="0029757C" w:rsidRPr="00C6348E" w:rsidRDefault="0029757C" w:rsidP="0029757C">
      <w:r w:rsidRPr="00C6348E">
        <w:t>Hỗ trợ viết XML , HTML bên trong JavaScript nhanh</w:t>
      </w:r>
      <w:r w:rsidR="00980E35">
        <w:t xml:space="preserve"> chóng</w:t>
      </w:r>
      <w:r w:rsidRPr="00C6348E">
        <w:t xml:space="preserve"> </w:t>
      </w:r>
      <w:r w:rsidR="00980E35">
        <w:t>,</w:t>
      </w:r>
      <w:r w:rsidRPr="00C6348E">
        <w:t xml:space="preserve"> dễ dàng hơn</w:t>
      </w:r>
      <w:r w:rsidR="00980E35">
        <w:t xml:space="preserve"> và dạt hiệu quả cao hơn</w:t>
      </w:r>
      <w:r w:rsidRPr="00C6348E">
        <w:t>.</w:t>
      </w:r>
    </w:p>
    <w:p w14:paraId="34160FAE" w14:textId="77777777" w:rsidR="0029757C" w:rsidRPr="00C6348E" w:rsidRDefault="0029757C" w:rsidP="0029757C">
      <w:r w:rsidRPr="00C6348E">
        <w:t xml:space="preserve">Cú pháp thân thiện hơn với lập trình viên Website ,lập trình viên Frontend bởi cách viết nó gần giống với HTML </w:t>
      </w:r>
    </w:p>
    <w:p w14:paraId="4D646452" w14:textId="77777777" w:rsidR="0029757C" w:rsidRPr="00C6348E" w:rsidRDefault="0029757C" w:rsidP="0029757C">
      <w:r w:rsidRPr="00C6348E">
        <w:t>Bable:Là 1 thư viện JavaScript chuyên dùng để phân tích cú pháp để chuyển đổi cú pháp JSX sang JavaScript hay còn biết đến khi chuyển đôi từ JavaScript V6 sang V5 để cho các trình duyệt cũ cũng có thể chạy được</w:t>
      </w:r>
    </w:p>
    <w:p w14:paraId="1F697D06" w14:textId="77777777" w:rsidR="0029757C" w:rsidRPr="00791704" w:rsidRDefault="0029757C" w:rsidP="0029757C">
      <w:pPr>
        <w:rPr>
          <w:b/>
          <w:bCs/>
        </w:rPr>
      </w:pPr>
      <w:r w:rsidRPr="00791704">
        <w:rPr>
          <w:b/>
          <w:bCs/>
        </w:rPr>
        <w:lastRenderedPageBreak/>
        <w:t xml:space="preserve">Component: </w:t>
      </w:r>
    </w:p>
    <w:p w14:paraId="2CEE23DA" w14:textId="77777777" w:rsidR="0029757C" w:rsidRPr="00C6348E" w:rsidRDefault="0029757C" w:rsidP="0029757C">
      <w:pPr>
        <w:ind w:firstLine="720"/>
      </w:pPr>
      <w:r w:rsidRPr="00C6348E">
        <w:t>Tách các thành phần của website thành các file Javascript nhỏ rồi sử dụng cú pháp để Import để gộp các file lại thành 1 Website hoàn chỉnh giúp việc sử dụng lại các thành phần dễ dàng hơn</w:t>
      </w:r>
      <w:r>
        <w:t>.</w:t>
      </w:r>
    </w:p>
    <w:p w14:paraId="46E21F69" w14:textId="77777777" w:rsidR="0029757C" w:rsidRPr="00791704" w:rsidRDefault="0029757C" w:rsidP="0029757C">
      <w:pPr>
        <w:rPr>
          <w:b/>
          <w:bCs/>
        </w:rPr>
      </w:pPr>
      <w:r w:rsidRPr="00791704">
        <w:rPr>
          <w:b/>
          <w:bCs/>
        </w:rPr>
        <w:t>Props và State:</w:t>
      </w:r>
    </w:p>
    <w:p w14:paraId="6BDBE857" w14:textId="77777777" w:rsidR="0029757C" w:rsidRPr="00C6348E" w:rsidRDefault="0029757C" w:rsidP="0029757C">
      <w:pPr>
        <w:ind w:firstLine="720"/>
      </w:pPr>
      <w:r w:rsidRPr="00C6348E">
        <w:t>Props Là 1 đối tượng chứa các thuộc tính để người dùng có thể mô tả cho React Element(Là các đoạn mã HTML được trả về trong JavaScript được render ra giao diện người dùng) mà người dùng tạo ra.</w:t>
      </w:r>
    </w:p>
    <w:p w14:paraId="6E6D52B4" w14:textId="77777777" w:rsidR="0029757C" w:rsidRDefault="0029757C" w:rsidP="0029757C">
      <w:r w:rsidRPr="00C6348E">
        <w:t>State là 1 đối tượng dùng để chứa dữ liệu hoặc thông tin về các Components. Khác với Props có thể truyền đi sang các Components khác thì State chỉ tồn tại bên trong Components chứa nó, và Components sẽ được render lại khi mà giá trị của State bị thay đổi.</w:t>
      </w:r>
    </w:p>
    <w:p w14:paraId="7ED07208" w14:textId="2C54725F" w:rsidR="0029757C" w:rsidRPr="00C6348E" w:rsidRDefault="0029757C" w:rsidP="006A7AAA">
      <w:pPr>
        <w:pStyle w:val="Heading3"/>
        <w:numPr>
          <w:ilvl w:val="0"/>
          <w:numId w:val="0"/>
        </w:numPr>
        <w:ind w:left="720" w:hanging="702"/>
      </w:pPr>
      <w:bookmarkStart w:id="201" w:name="_Toc375666043"/>
      <w:bookmarkStart w:id="202" w:name="_Toc104991736"/>
      <w:r>
        <w:t xml:space="preserve">4.1.5 </w:t>
      </w:r>
      <w:bookmarkStart w:id="203" w:name="_Toc99356423"/>
      <w:r w:rsidRPr="00C6348E">
        <w:t>Mô hình MVC</w:t>
      </w:r>
      <w:bookmarkEnd w:id="201"/>
      <w:bookmarkEnd w:id="202"/>
      <w:bookmarkEnd w:id="203"/>
    </w:p>
    <w:p w14:paraId="253E1D76" w14:textId="77777777" w:rsidR="002F2643" w:rsidRDefault="0029757C" w:rsidP="00066D8B">
      <w:pPr>
        <w:keepNext/>
        <w:jc w:val="center"/>
      </w:pPr>
      <w:r w:rsidRPr="00C6348E">
        <w:rPr>
          <w:noProof/>
        </w:rPr>
        <w:drawing>
          <wp:inline distT="0" distB="0" distL="0" distR="0" wp14:anchorId="3BBA3ECA" wp14:editId="183B0F3A">
            <wp:extent cx="4076700" cy="2582273"/>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4092508" cy="2592286"/>
                    </a:xfrm>
                    <a:prstGeom prst="rect">
                      <a:avLst/>
                    </a:prstGeom>
                    <a:noFill/>
                    <a:ln>
                      <a:noFill/>
                    </a:ln>
                  </pic:spPr>
                </pic:pic>
              </a:graphicData>
            </a:graphic>
          </wp:inline>
        </w:drawing>
      </w:r>
    </w:p>
    <w:p w14:paraId="0DFE142A" w14:textId="7C0A039A" w:rsidR="0029757C" w:rsidRPr="00C6348E" w:rsidRDefault="002F2643" w:rsidP="00756FF0">
      <w:pPr>
        <w:pStyle w:val="Caption"/>
        <w:jc w:val="center"/>
      </w:pPr>
      <w:bookmarkStart w:id="204" w:name="_Toc105277222"/>
      <w:r>
        <w:t>Hình</w:t>
      </w:r>
      <w:r w:rsidR="001F0E95">
        <w:t xml:space="preserve"> </w:t>
      </w:r>
      <w:fldSimple w:instr=" SEQ Hình_ \* ARABIC ">
        <w:r w:rsidR="00C33457">
          <w:rPr>
            <w:noProof/>
          </w:rPr>
          <w:t>38</w:t>
        </w:r>
      </w:fldSimple>
      <w:r>
        <w:t>: Mô hình MVC</w:t>
      </w:r>
      <w:bookmarkEnd w:id="204"/>
    </w:p>
    <w:p w14:paraId="675849DA" w14:textId="2D653A98" w:rsidR="0029757C" w:rsidRPr="0090268C" w:rsidRDefault="0029757C" w:rsidP="0090268C">
      <w:pPr>
        <w:ind w:firstLine="0"/>
        <w:rPr>
          <w:i/>
          <w:iCs/>
        </w:rPr>
      </w:pPr>
      <w:bookmarkStart w:id="205" w:name="_Toc293308549"/>
      <w:r w:rsidRPr="0090268C">
        <w:rPr>
          <w:i/>
          <w:iCs/>
        </w:rPr>
        <w:t>MVC</w:t>
      </w:r>
      <w:bookmarkEnd w:id="205"/>
      <w:r w:rsidRPr="0090268C">
        <w:rPr>
          <w:i/>
          <w:iCs/>
        </w:rPr>
        <w:t>:</w:t>
      </w:r>
    </w:p>
    <w:p w14:paraId="05CB0A1A" w14:textId="5603341C" w:rsidR="0029757C" w:rsidRPr="00866A76" w:rsidRDefault="0029757C" w:rsidP="00866A76">
      <w:pPr>
        <w:ind w:firstLine="360"/>
      </w:pPr>
      <w:r w:rsidRPr="00866A76">
        <w:t>Là</w:t>
      </w:r>
      <w:r w:rsidR="00866A76">
        <w:t xml:space="preserve"> mô hình</w:t>
      </w:r>
      <w:r w:rsidRPr="00866A76">
        <w:t xml:space="preserve"> </w:t>
      </w:r>
      <w:r w:rsidR="00866A76">
        <w:t>đ</w:t>
      </w:r>
      <w:r w:rsidR="00866A76" w:rsidRPr="00866A76">
        <w:t>ươc sử dụng n</w:t>
      </w:r>
      <w:r w:rsidR="00866A76">
        <w:t>hiều khi xây dựng ứng dụng chạy phía Backend</w:t>
      </w:r>
      <w:r w:rsidR="00716096">
        <w:t xml:space="preserve"> như Node js, PHP, Java,Ruby đây là 1 </w:t>
      </w:r>
      <w:r w:rsidR="00716096" w:rsidRPr="00B56A31">
        <w:rPr>
          <w:rStyle w:val="Emphasis"/>
          <w:i w:val="0"/>
          <w:iCs w:val="0"/>
          <w:color w:val="221F20"/>
          <w:spacing w:val="5"/>
          <w:sz w:val="28"/>
          <w:bdr w:val="none" w:sz="0" w:space="0" w:color="auto" w:frame="1"/>
          <w:shd w:val="clear" w:color="auto" w:fill="FFFFFF"/>
        </w:rPr>
        <w:t>Design Pattern</w:t>
      </w:r>
      <w:r w:rsidR="00B56A31" w:rsidRPr="00B56A31">
        <w:rPr>
          <w:rStyle w:val="Emphasis"/>
          <w:i w:val="0"/>
          <w:iCs w:val="0"/>
          <w:color w:val="221F20"/>
          <w:spacing w:val="5"/>
          <w:sz w:val="28"/>
          <w:bdr w:val="none" w:sz="0" w:space="0" w:color="auto" w:frame="1"/>
          <w:shd w:val="clear" w:color="auto" w:fill="FFFFFF"/>
        </w:rPr>
        <w:t xml:space="preserve"> mà được co</w:t>
      </w:r>
      <w:r w:rsidR="00B56A31">
        <w:rPr>
          <w:rStyle w:val="Emphasis"/>
          <w:i w:val="0"/>
          <w:iCs w:val="0"/>
          <w:color w:val="221F20"/>
          <w:spacing w:val="5"/>
          <w:sz w:val="28"/>
          <w:bdr w:val="none" w:sz="0" w:space="0" w:color="auto" w:frame="1"/>
          <w:shd w:val="clear" w:color="auto" w:fill="FFFFFF"/>
        </w:rPr>
        <w:t xml:space="preserve">n người chứng minh rằng nó đem lại hiệu quả rất nhiều khi sử dụng cho các dự </w:t>
      </w:r>
      <w:r w:rsidR="00B56A31">
        <w:rPr>
          <w:rStyle w:val="Emphasis"/>
          <w:i w:val="0"/>
          <w:iCs w:val="0"/>
          <w:color w:val="221F20"/>
          <w:spacing w:val="5"/>
          <w:sz w:val="28"/>
          <w:bdr w:val="none" w:sz="0" w:space="0" w:color="auto" w:frame="1"/>
          <w:shd w:val="clear" w:color="auto" w:fill="FFFFFF"/>
        </w:rPr>
        <w:lastRenderedPageBreak/>
        <w:t xml:space="preserve">án từ bé cho đến lớn. </w:t>
      </w:r>
      <w:r w:rsidR="00A658AD">
        <w:rPr>
          <w:rStyle w:val="Emphasis"/>
          <w:i w:val="0"/>
          <w:iCs w:val="0"/>
          <w:color w:val="221F20"/>
          <w:spacing w:val="5"/>
          <w:sz w:val="28"/>
          <w:bdr w:val="none" w:sz="0" w:space="0" w:color="auto" w:frame="1"/>
          <w:shd w:val="clear" w:color="auto" w:fill="FFFFFF"/>
        </w:rPr>
        <w:t>Mô hình bóc tách các thành phần ra 3 thành phần chính</w:t>
      </w:r>
    </w:p>
    <w:p w14:paraId="594F2C89" w14:textId="51BAEBF0" w:rsidR="0029757C" w:rsidRPr="00B56A31" w:rsidRDefault="0029757C" w:rsidP="0029757C">
      <w:r w:rsidRPr="00B56A31">
        <w:t>Thành phần</w:t>
      </w:r>
      <w:r w:rsidR="00E173E8">
        <w:t xml:space="preserve"> cấu trúc cơ bản</w:t>
      </w:r>
      <w:r w:rsidRPr="00B56A31">
        <w:t xml:space="preserve"> của MVC là:</w:t>
      </w:r>
    </w:p>
    <w:p w14:paraId="4D6C5A3C" w14:textId="5FF3D3F1" w:rsidR="0029757C" w:rsidRPr="00C6348E" w:rsidRDefault="004119AE" w:rsidP="006E56DC">
      <w:pPr>
        <w:ind w:left="2592"/>
      </w:pPr>
      <w:r>
        <w:t xml:space="preserve">M </w:t>
      </w:r>
      <w:r>
        <w:sym w:font="Wingdings" w:char="F0E8"/>
      </w:r>
      <w:r>
        <w:t xml:space="preserve"> </w:t>
      </w:r>
      <w:r w:rsidR="0029757C" w:rsidRPr="00C6348E">
        <w:t>Model</w:t>
      </w:r>
      <w:r>
        <w:t>.</w:t>
      </w:r>
    </w:p>
    <w:p w14:paraId="50CEA12A" w14:textId="14C30D50" w:rsidR="0029757C" w:rsidRPr="00C6348E" w:rsidRDefault="004119AE" w:rsidP="006E56DC">
      <w:pPr>
        <w:ind w:left="2592"/>
      </w:pPr>
      <w:r>
        <w:t xml:space="preserve">V </w:t>
      </w:r>
      <w:r>
        <w:sym w:font="Wingdings" w:char="F0E8"/>
      </w:r>
      <w:r w:rsidR="003315AE">
        <w:t xml:space="preserve"> </w:t>
      </w:r>
      <w:r w:rsidR="0029757C" w:rsidRPr="00C6348E">
        <w:t>View</w:t>
      </w:r>
      <w:r>
        <w:t>.</w:t>
      </w:r>
    </w:p>
    <w:p w14:paraId="22099B48" w14:textId="23B2D311" w:rsidR="0029757C" w:rsidRPr="00C6348E" w:rsidRDefault="004119AE" w:rsidP="006E56DC">
      <w:pPr>
        <w:ind w:left="2592"/>
      </w:pPr>
      <w:r>
        <w:t xml:space="preserve">C </w:t>
      </w:r>
      <w:r>
        <w:sym w:font="Wingdings" w:char="F0E8"/>
      </w:r>
      <w:r>
        <w:t xml:space="preserve"> </w:t>
      </w:r>
      <w:r w:rsidR="0029757C" w:rsidRPr="00C6348E">
        <w:t>Controller</w:t>
      </w:r>
      <w:r>
        <w:t>.</w:t>
      </w:r>
    </w:p>
    <w:p w14:paraId="6596D685" w14:textId="77777777" w:rsidR="0029757C" w:rsidRPr="00C6348E" w:rsidRDefault="0029757C" w:rsidP="00B21F14">
      <w:pPr>
        <w:pStyle w:val="ListParagraph"/>
        <w:numPr>
          <w:ilvl w:val="0"/>
          <w:numId w:val="43"/>
        </w:numPr>
      </w:pPr>
      <w:bookmarkStart w:id="206" w:name="_Toc293308550"/>
      <w:r w:rsidRPr="00C6348E">
        <w:t>Model</w:t>
      </w:r>
      <w:bookmarkEnd w:id="206"/>
    </w:p>
    <w:p w14:paraId="66B0A373" w14:textId="588C39E8" w:rsidR="0029757C" w:rsidRPr="00C6348E" w:rsidRDefault="00A658AD" w:rsidP="0029757C">
      <w:r>
        <w:t>Thành phần này đảm nhiệm tương tác với Database để lấy ra dữ liệu gửi cho thành phần Controller. Mỗi một bảng trong cơ sở dữ liệu đều được coi là 1 model gồm các trường khác nhau do người dung tự định nghĩa.</w:t>
      </w:r>
    </w:p>
    <w:p w14:paraId="16DD2588" w14:textId="77777777" w:rsidR="0029757C" w:rsidRPr="00C6348E" w:rsidRDefault="0029757C" w:rsidP="00B21F14">
      <w:pPr>
        <w:pStyle w:val="ListParagraph"/>
        <w:numPr>
          <w:ilvl w:val="0"/>
          <w:numId w:val="43"/>
        </w:numPr>
      </w:pPr>
      <w:bookmarkStart w:id="207" w:name="_Toc293308551"/>
      <w:r w:rsidRPr="00C6348E">
        <w:t>View</w:t>
      </w:r>
      <w:bookmarkEnd w:id="207"/>
    </w:p>
    <w:p w14:paraId="3CF599AA" w14:textId="129D6789" w:rsidR="0029757C" w:rsidRDefault="002D5F5F" w:rsidP="0029757C">
      <w:r>
        <w:t>Đây là thành chứa giao diện cho người dung sử dụng . Tại đây người dung có thể xem được các thông tin dữ liệu thông qua truy vấn hoặc là đem dữ liệu hiển thị lên website</w:t>
      </w:r>
      <w:r w:rsidR="004119AE">
        <w:t>.</w:t>
      </w:r>
    </w:p>
    <w:p w14:paraId="3B999F47" w14:textId="5D07DA06" w:rsidR="004119AE" w:rsidRPr="00C6348E" w:rsidRDefault="004119AE" w:rsidP="0029757C">
      <w:r>
        <w:t xml:space="preserve"> Thông thường tại thành phần View sẽ chứa các mã HTML được lập trình viên thiết kế ra. Và tại đây cũng là nơi ghi nhận thông tin hay hoạt động của người dùng thông qua trình duyệt để tương tác với thành phần Controller.</w:t>
      </w:r>
    </w:p>
    <w:p w14:paraId="7CADB873" w14:textId="77777777" w:rsidR="0029757C" w:rsidRPr="00C6348E" w:rsidRDefault="0029757C" w:rsidP="00B21F14">
      <w:pPr>
        <w:pStyle w:val="ListParagraph"/>
        <w:numPr>
          <w:ilvl w:val="0"/>
          <w:numId w:val="43"/>
        </w:numPr>
      </w:pPr>
      <w:bookmarkStart w:id="208" w:name="_Toc293308552"/>
      <w:r w:rsidRPr="00C6348E">
        <w:t>Controller</w:t>
      </w:r>
      <w:bookmarkEnd w:id="208"/>
    </w:p>
    <w:p w14:paraId="76C9A22E" w14:textId="08BAE65F" w:rsidR="0029757C" w:rsidRPr="00156096" w:rsidRDefault="00156096" w:rsidP="00156096">
      <w:r w:rsidRPr="00156096">
        <w:t>Có nhiệm vụ là trung chuyển d</w:t>
      </w:r>
      <w:r>
        <w:t xml:space="preserve">ữ liệu giữa View và Model. </w:t>
      </w:r>
      <w:r w:rsidRPr="00156096">
        <w:t xml:space="preserve">Khi người </w:t>
      </w:r>
      <w:r>
        <w:t xml:space="preserve">gõ vào trình duyệt 1 tên miền thì trình duyệt sẽ gửi yêu cầu đó thông qua giao thức HTTP Protocol đến Web Server thành phần Routes sẽ định tuyến đến đúng </w:t>
      </w:r>
      <w:r w:rsidR="002D5F5F">
        <w:t>đến nơi mà cần lấy dữ liệu và chạy sang thành phần model lấy dữ liệu sau khi nhận được dữ liệu thì thành phần controller tiếp tục lấy ra View tương ứng và tiếp đó sẽ gửi về cho Browser người dùng</w:t>
      </w:r>
    </w:p>
    <w:p w14:paraId="305FC189" w14:textId="43D09780" w:rsidR="0029757C" w:rsidRPr="00156096" w:rsidRDefault="00B01826" w:rsidP="0029757C">
      <w:r w:rsidRPr="00C6348E">
        <w:rPr>
          <w:noProof/>
        </w:rPr>
        <w:lastRenderedPageBreak/>
        <w:drawing>
          <wp:anchor distT="0" distB="0" distL="114300" distR="114300" simplePos="0" relativeHeight="251694592" behindDoc="0" locked="0" layoutInCell="1" allowOverlap="1" wp14:anchorId="6C1694A6" wp14:editId="51ED5367">
            <wp:simplePos x="0" y="0"/>
            <wp:positionH relativeFrom="column">
              <wp:posOffset>111125</wp:posOffset>
            </wp:positionH>
            <wp:positionV relativeFrom="paragraph">
              <wp:posOffset>350520</wp:posOffset>
            </wp:positionV>
            <wp:extent cx="5149215" cy="2719070"/>
            <wp:effectExtent l="0" t="0" r="0" b="5080"/>
            <wp:wrapSquare wrapText="bothSides"/>
            <wp:docPr id="12" name="Picture 12" descr="layerca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ayercak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49215" cy="2719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04AA209" w14:textId="422FEE2A" w:rsidR="002F2643" w:rsidRPr="00156096" w:rsidRDefault="002F2643" w:rsidP="002F2643">
      <w:pPr>
        <w:keepNext/>
        <w:rPr>
          <w:sz w:val="8"/>
        </w:rPr>
      </w:pPr>
    </w:p>
    <w:p w14:paraId="6490844D" w14:textId="04303037" w:rsidR="0029757C" w:rsidRDefault="002F2643" w:rsidP="002F2643">
      <w:pPr>
        <w:pStyle w:val="Caption"/>
        <w:jc w:val="center"/>
      </w:pPr>
      <w:bookmarkStart w:id="209" w:name="_Toc105277223"/>
      <w:r>
        <w:t>Hình</w:t>
      </w:r>
      <w:r w:rsidR="001F0E95">
        <w:t xml:space="preserve"> </w:t>
      </w:r>
      <w:fldSimple w:instr=" SEQ Hình_ \* ARABIC ">
        <w:r w:rsidR="00C33457">
          <w:rPr>
            <w:noProof/>
          </w:rPr>
          <w:t>39</w:t>
        </w:r>
      </w:fldSimple>
      <w:r>
        <w:t xml:space="preserve">: </w:t>
      </w:r>
      <w:r w:rsidRPr="001E2415">
        <w:t>Best MVC Practices</w:t>
      </w:r>
      <w:bookmarkEnd w:id="209"/>
    </w:p>
    <w:p w14:paraId="17306E85" w14:textId="77777777" w:rsidR="0029757C" w:rsidRPr="00C6348E" w:rsidRDefault="0029757C" w:rsidP="00B21F14">
      <w:pPr>
        <w:pStyle w:val="ListParagraph"/>
        <w:numPr>
          <w:ilvl w:val="0"/>
          <w:numId w:val="43"/>
        </w:numPr>
      </w:pPr>
      <w:r>
        <w:t>Ưu điểm và nhược điểm của mô hình MVC:</w:t>
      </w:r>
    </w:p>
    <w:p w14:paraId="380C910D" w14:textId="77777777" w:rsidR="0029757C" w:rsidRPr="00C6348E" w:rsidRDefault="0029757C" w:rsidP="0029757C">
      <w:r w:rsidRPr="00C6348E">
        <w:t>Ưu điểm:</w:t>
      </w:r>
    </w:p>
    <w:p w14:paraId="4A78553C" w14:textId="5356F8BE" w:rsidR="00A474E7" w:rsidRDefault="00A474E7" w:rsidP="0029757C">
      <w:r w:rsidRPr="00A474E7">
        <w:t>Dự án sử dụng m</w:t>
      </w:r>
      <w:r>
        <w:t>ô hình MVC giúp tiết kiệm thời gian</w:t>
      </w:r>
      <w:r w:rsidR="009E4698">
        <w:t xml:space="preserve"> code</w:t>
      </w:r>
      <w:r>
        <w:t xml:space="preserve"> </w:t>
      </w:r>
      <w:r w:rsidR="00B809C6">
        <w:t>phát triển hệ thống nhanh chóng</w:t>
      </w:r>
      <w:r w:rsidR="00200E46">
        <w:t xml:space="preserve"> đảm bảo tiến độ dự án</w:t>
      </w:r>
      <w:r w:rsidR="00B809C6">
        <w:t>.</w:t>
      </w:r>
    </w:p>
    <w:p w14:paraId="3F59EF0D" w14:textId="434B51D7" w:rsidR="00B809C6" w:rsidRDefault="00B809C6" w:rsidP="0029757C">
      <w:r>
        <w:t>Dễ dàng kiểm soát các lỗi phát sinh trong quá trình phát triển phần mềm và đảm bảo chất lượng của phần mềm trước khi bàn giao cho người dùng.</w:t>
      </w:r>
    </w:p>
    <w:p w14:paraId="3B8F8C6F" w14:textId="4A32C2BE" w:rsidR="00AF788E" w:rsidRPr="00A474E7" w:rsidRDefault="00AF788E" w:rsidP="0029757C">
      <w:r>
        <w:t>Dễ dàng bảo trì khi gặp vấn đề và nâng cấp khi khách hàng có nhu cầu triển khai thêm chức năng</w:t>
      </w:r>
      <w:r w:rsidR="00826D35">
        <w:t>.</w:t>
      </w:r>
    </w:p>
    <w:p w14:paraId="43840A5C" w14:textId="77777777" w:rsidR="0029757C" w:rsidRPr="00B809C6" w:rsidRDefault="0029757C" w:rsidP="0029757C">
      <w:r w:rsidRPr="00B809C6">
        <w:t>Nhược điểm:</w:t>
      </w:r>
    </w:p>
    <w:p w14:paraId="0598B67F" w14:textId="5F4A0E2E" w:rsidR="002F64F6" w:rsidRDefault="00397A2E" w:rsidP="00397A2E">
      <w:r>
        <w:t>Thường chỉ được sử dụng trong các dự án lớn</w:t>
      </w:r>
      <w:r w:rsidR="0029757C" w:rsidRPr="00C6348E">
        <w:t>.</w:t>
      </w:r>
      <w:r>
        <w:t xml:space="preserve"> nếu sử dụng với các sự án nhỏ thì mô hình này lại làm cho dự án khá cồng kềnh.</w:t>
      </w:r>
      <w:r w:rsidR="002F64F6">
        <w:br w:type="page"/>
      </w:r>
    </w:p>
    <w:p w14:paraId="17F3B94A" w14:textId="09393283" w:rsidR="0029757C" w:rsidRPr="00C6348E" w:rsidRDefault="0029757C" w:rsidP="006A7AAA">
      <w:pPr>
        <w:pStyle w:val="Heading3"/>
        <w:numPr>
          <w:ilvl w:val="0"/>
          <w:numId w:val="0"/>
        </w:numPr>
        <w:ind w:left="720" w:hanging="702"/>
      </w:pPr>
      <w:bookmarkStart w:id="210" w:name="_Toc104991737"/>
      <w:r>
        <w:lastRenderedPageBreak/>
        <w:t xml:space="preserve">4.1.6 </w:t>
      </w:r>
      <w:r w:rsidR="00C83717" w:rsidRPr="00C83717">
        <w:t>MySQL</w:t>
      </w:r>
      <w:bookmarkEnd w:id="210"/>
      <w:r w:rsidR="00C83717" w:rsidRPr="00C83717">
        <w:t xml:space="preserve"> </w:t>
      </w:r>
    </w:p>
    <w:p w14:paraId="7C181802" w14:textId="26B9353F" w:rsidR="0029757C" w:rsidRPr="00C6348E" w:rsidRDefault="00366501" w:rsidP="0029757C">
      <w:pPr>
        <w:pStyle w:val="Heading4"/>
      </w:pPr>
      <w:bookmarkStart w:id="211" w:name="_Toc99356425"/>
      <w:r>
        <w:t>1.</w:t>
      </w:r>
      <w:r w:rsidR="001F0E95">
        <w:t xml:space="preserve"> </w:t>
      </w:r>
      <w:r w:rsidR="0029757C" w:rsidRPr="00C6348E">
        <w:t>Giới thiệu</w:t>
      </w:r>
      <w:bookmarkEnd w:id="211"/>
    </w:p>
    <w:p w14:paraId="72599BD2" w14:textId="7D370390" w:rsidR="00C83717" w:rsidRDefault="00C83717" w:rsidP="00C83717">
      <w:r>
        <w:t xml:space="preserve">MySQL là một hệ quản trị cơ sở dữ liệu quan hệ mã nguồn mở phổ biến nhất thế giới và được ưa chuộng trong quá trình phát triển sản phẩm. </w:t>
      </w:r>
      <w:r w:rsidR="00D66DD3">
        <w:t xml:space="preserve">Biến các thông tin khảo sát được thành các bảng </w:t>
      </w:r>
      <w:r>
        <w:t>trong đó dữ liệu có liên quan</w:t>
      </w:r>
      <w:r w:rsidR="00AD45C9">
        <w:t xml:space="preserve"> chặt chẽ</w:t>
      </w:r>
      <w:r>
        <w:t xml:space="preserve"> với nhau</w:t>
      </w:r>
      <w:r w:rsidR="00AD45C9" w:rsidRPr="00AD45C9">
        <w:t>. Với tốc độ và tính bảo mật cao</w:t>
      </w:r>
      <w:r w:rsidR="00AD45C9">
        <w:t xml:space="preserve"> cùng với cấu trúc các bảng dễ dàng cho việc truy vấn,Vì thế</w:t>
      </w:r>
      <w:r>
        <w:t xml:space="preserve"> </w:t>
      </w:r>
      <w:r w:rsidR="00AD45C9">
        <w:t>My</w:t>
      </w:r>
      <w:r>
        <w:t xml:space="preserve">SQL là </w:t>
      </w:r>
      <w:r w:rsidR="00D66DD3">
        <w:t xml:space="preserve">hệ cơ sở dữ </w:t>
      </w:r>
      <w:r w:rsidR="00AD45C9">
        <w:t>phổ biến cho</w:t>
      </w:r>
      <w:r>
        <w:t xml:space="preserve"> lập trình viên</w:t>
      </w:r>
      <w:r w:rsidR="005F4271">
        <w:t xml:space="preserve"> sử dụng để viết phần mềm</w:t>
      </w:r>
      <w:r w:rsidR="002719C4">
        <w:t xml:space="preserve"> cả trên nền Web lẫn Software </w:t>
      </w:r>
      <w:r w:rsidR="00123D46">
        <w:t>máy tình nói chung</w:t>
      </w:r>
      <w:r w:rsidR="00AD45C9">
        <w:t>.</w:t>
      </w:r>
    </w:p>
    <w:p w14:paraId="4424FF19" w14:textId="30D6DA1C" w:rsidR="0029757C" w:rsidRPr="00C6348E" w:rsidRDefault="00366501" w:rsidP="0029757C">
      <w:pPr>
        <w:pStyle w:val="Heading4"/>
      </w:pPr>
      <w:bookmarkStart w:id="212" w:name="_Toc99356426"/>
      <w:r>
        <w:t xml:space="preserve">2. </w:t>
      </w:r>
      <w:r w:rsidR="0029757C" w:rsidRPr="00C6348E">
        <w:t xml:space="preserve">Một số đặc điểm của </w:t>
      </w:r>
      <w:bookmarkEnd w:id="212"/>
      <w:r w:rsidR="00787577">
        <w:t xml:space="preserve">MySQL </w:t>
      </w:r>
    </w:p>
    <w:p w14:paraId="36521255" w14:textId="6E8FDE56" w:rsidR="00FD42AC" w:rsidRDefault="0029757C" w:rsidP="0029757C">
      <w:r w:rsidRPr="00C6348E">
        <w:t xml:space="preserve">- </w:t>
      </w:r>
      <w:r w:rsidR="00FD42AC">
        <w:t>Sử dụng dễ dàng</w:t>
      </w:r>
      <w:r w:rsidR="00FD42AC" w:rsidRPr="00FD42AC">
        <w:t xml:space="preserve">: </w:t>
      </w:r>
      <w:r w:rsidR="00FD42AC">
        <w:t xml:space="preserve">Do kiểu </w:t>
      </w:r>
      <w:r w:rsidR="00FD42AC" w:rsidRPr="00AD45C9">
        <w:t>dữ liệu ổn định</w:t>
      </w:r>
      <w:r w:rsidR="00FD42AC">
        <w:t xml:space="preserve"> ,</w:t>
      </w:r>
      <w:r w:rsidR="00FD42AC" w:rsidRPr="00AD45C9">
        <w:t xml:space="preserve"> tốc độ cao và dễ</w:t>
      </w:r>
      <w:r w:rsidR="00FD42AC">
        <w:t xml:space="preserve"> dàng</w:t>
      </w:r>
      <w:r w:rsidR="00FD42AC" w:rsidRPr="00AD45C9">
        <w:t xml:space="preserve"> sử dụng</w:t>
      </w:r>
      <w:r w:rsidR="00FD42AC">
        <w:t>,</w:t>
      </w:r>
      <w:r w:rsidR="001F0E95">
        <w:t xml:space="preserve"> </w:t>
      </w:r>
      <w:r w:rsidR="00FD42AC">
        <w:t>tương thích cao với</w:t>
      </w:r>
      <w:r w:rsidR="00FD42AC" w:rsidRPr="00AD45C9">
        <w:t xml:space="preserve"> nhiều hệ điều hành cung cấp một hệ thống lớn các hàm tiện ích rất mạnh</w:t>
      </w:r>
      <w:r w:rsidR="00FD42AC">
        <w:t xml:space="preserve"> rất phù hợp cho việc truy vấn dữ liệu nhanh chóng.</w:t>
      </w:r>
    </w:p>
    <w:p w14:paraId="19410290" w14:textId="608B2BB0" w:rsidR="0029757C" w:rsidRPr="00C6348E" w:rsidRDefault="00FD42AC" w:rsidP="0029757C">
      <w:r>
        <w:t>- B</w:t>
      </w:r>
      <w:r w:rsidRPr="00FD42AC">
        <w:t xml:space="preserve">ảo mật cao: MySQL </w:t>
      </w:r>
      <w:r>
        <w:t>cực kì</w:t>
      </w:r>
      <w:r w:rsidRPr="00FD42AC">
        <w:t xml:space="preserve"> </w:t>
      </w:r>
      <w:r>
        <w:t>phù hợp</w:t>
      </w:r>
      <w:r w:rsidRPr="00FD42AC">
        <w:t xml:space="preserve"> hợp </w:t>
      </w:r>
      <w:r>
        <w:t>với</w:t>
      </w:r>
      <w:r w:rsidRPr="00FD42AC">
        <w:t xml:space="preserve"> các ứng dụng có truy cập </w:t>
      </w:r>
      <w:r>
        <w:t>Database</w:t>
      </w:r>
      <w:r w:rsidRPr="00FD42AC">
        <w:t xml:space="preserve"> trên Internet khi </w:t>
      </w:r>
      <w:r>
        <w:t>có</w:t>
      </w:r>
      <w:r w:rsidRPr="00FD42AC">
        <w:t xml:space="preserve"> nhiều tính năng bảo mật cao.</w:t>
      </w:r>
    </w:p>
    <w:p w14:paraId="6E0C1112" w14:textId="3D1D0638" w:rsidR="0029757C" w:rsidRPr="00C6348E" w:rsidRDefault="0029757C" w:rsidP="00B21F14">
      <w:pPr>
        <w:pStyle w:val="Heading4"/>
        <w:numPr>
          <w:ilvl w:val="0"/>
          <w:numId w:val="26"/>
        </w:numPr>
        <w:ind w:left="0" w:firstLine="450"/>
      </w:pPr>
      <w:bookmarkStart w:id="213" w:name="_Toc99356427"/>
      <w:r w:rsidRPr="00C6348E">
        <w:t xml:space="preserve">Một số nhược điểm của </w:t>
      </w:r>
      <w:bookmarkEnd w:id="213"/>
      <w:r w:rsidR="00787577">
        <w:t>MySQL</w:t>
      </w:r>
    </w:p>
    <w:p w14:paraId="42667852" w14:textId="7D64FB36" w:rsidR="0029757C" w:rsidRDefault="00FD42AC" w:rsidP="0029757C">
      <w:r w:rsidRPr="00FD42AC">
        <w:t>MySQL bị hạn chế</w:t>
      </w:r>
      <w:r>
        <w:t xml:space="preserve"> về</w:t>
      </w:r>
      <w:r w:rsidRPr="00FD42AC">
        <w:t xml:space="preserve"> dung lượng, cụ thể</w:t>
      </w:r>
      <w:r>
        <w:t xml:space="preserve"> như</w:t>
      </w:r>
      <w:r w:rsidRPr="00FD42AC">
        <w:t xml:space="preserve"> khi số bản ghi của người dùng lớ</w:t>
      </w:r>
      <w:r>
        <w:t>n</w:t>
      </w:r>
      <w:r w:rsidRPr="00FD42AC">
        <w:t xml:space="preserve"> sẽ gây khó khăn </w:t>
      </w:r>
      <w:r w:rsidR="00F329B1">
        <w:t>trong</w:t>
      </w:r>
      <w:r w:rsidRPr="00FD42AC">
        <w:t xml:space="preserve"> việc truy xuất</w:t>
      </w:r>
      <w:r w:rsidR="00EF0868">
        <w:t xml:space="preserve"> và lưu trữ </w:t>
      </w:r>
      <w:r w:rsidRPr="00FD42AC">
        <w:t xml:space="preserve">dữ liệu, </w:t>
      </w:r>
      <w:r w:rsidR="00F329B1">
        <w:t>vì thế</w:t>
      </w:r>
      <w:r w:rsidRPr="00FD42AC">
        <w:t xml:space="preserve"> người dùng cần áp dụng </w:t>
      </w:r>
      <w:r w:rsidR="00F329B1">
        <w:t>các</w:t>
      </w:r>
      <w:r w:rsidRPr="00FD42AC">
        <w:t xml:space="preserve"> biện pháp </w:t>
      </w:r>
      <w:r w:rsidR="00F329B1">
        <w:t>giúp</w:t>
      </w:r>
      <w:r w:rsidRPr="00FD42AC">
        <w:t xml:space="preserve"> tăng tốc độ chia sẻ dữ liệu </w:t>
      </w:r>
      <w:r w:rsidR="00F329B1">
        <w:t xml:space="preserve">điển hình </w:t>
      </w:r>
      <w:r w:rsidRPr="00FD42AC">
        <w:t>như chia tải database ra nhiều server, hoặc tạo cache MySQL</w:t>
      </w:r>
      <w:r w:rsidR="0029757C" w:rsidRPr="00C6348E">
        <w:t>.</w:t>
      </w:r>
    </w:p>
    <w:p w14:paraId="7022BDA6" w14:textId="77777777" w:rsidR="0029757C" w:rsidRDefault="0029757C" w:rsidP="0029757C">
      <w:pPr>
        <w:spacing w:before="0" w:after="160" w:line="259" w:lineRule="auto"/>
        <w:jc w:val="left"/>
      </w:pPr>
      <w:r>
        <w:br w:type="page"/>
      </w:r>
    </w:p>
    <w:p w14:paraId="7FD27DAA" w14:textId="090D7D83" w:rsidR="0029757C" w:rsidRDefault="0029757C" w:rsidP="00B21F14">
      <w:pPr>
        <w:pStyle w:val="Heading4"/>
        <w:numPr>
          <w:ilvl w:val="0"/>
          <w:numId w:val="26"/>
        </w:numPr>
        <w:ind w:left="0" w:firstLine="450"/>
      </w:pPr>
      <w:bookmarkStart w:id="214" w:name="_Toc99356428"/>
      <w:r w:rsidRPr="00C6348E">
        <w:lastRenderedPageBreak/>
        <w:t xml:space="preserve">Cơ chế hoạt động của </w:t>
      </w:r>
      <w:r w:rsidR="00787577">
        <w:t>MySQL</w:t>
      </w:r>
      <w:r w:rsidRPr="00C6348E">
        <w:t>:</w:t>
      </w:r>
      <w:bookmarkEnd w:id="214"/>
    </w:p>
    <w:p w14:paraId="6594B8BE" w14:textId="58B846E0" w:rsidR="00966B92" w:rsidRPr="00966B92" w:rsidRDefault="00B01826" w:rsidP="00966B92">
      <w:r>
        <w:rPr>
          <w:noProof/>
        </w:rPr>
        <w:drawing>
          <wp:anchor distT="0" distB="0" distL="114300" distR="114300" simplePos="0" relativeHeight="251660800" behindDoc="1" locked="0" layoutInCell="1" allowOverlap="1" wp14:anchorId="35F44096" wp14:editId="651BC04A">
            <wp:simplePos x="0" y="0"/>
            <wp:positionH relativeFrom="margin">
              <wp:posOffset>228600</wp:posOffset>
            </wp:positionH>
            <wp:positionV relativeFrom="page">
              <wp:posOffset>1417320</wp:posOffset>
            </wp:positionV>
            <wp:extent cx="5029200" cy="3289935"/>
            <wp:effectExtent l="0" t="0" r="0" b="5715"/>
            <wp:wrapTight wrapText="bothSides">
              <wp:wrapPolygon edited="0">
                <wp:start x="0" y="0"/>
                <wp:lineTo x="0" y="21512"/>
                <wp:lineTo x="21518" y="21512"/>
                <wp:lineTo x="21518" y="0"/>
                <wp:lineTo x="0" y="0"/>
              </wp:wrapPolygon>
            </wp:wrapTight>
            <wp:docPr id="15" name="Picture 15" descr="Co che hoat dong cua mysql hien n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 che hoat dong cua mysql hien nay"/>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29200" cy="3289935"/>
                    </a:xfrm>
                    <a:prstGeom prst="rect">
                      <a:avLst/>
                    </a:prstGeom>
                    <a:noFill/>
                    <a:ln>
                      <a:noFill/>
                    </a:ln>
                  </pic:spPr>
                </pic:pic>
              </a:graphicData>
            </a:graphic>
            <wp14:sizeRelH relativeFrom="margin">
              <wp14:pctWidth>0</wp14:pctWidth>
            </wp14:sizeRelH>
          </wp:anchor>
        </w:drawing>
      </w:r>
      <w:r w:rsidR="002F2643">
        <w:rPr>
          <w:noProof/>
        </w:rPr>
        <mc:AlternateContent>
          <mc:Choice Requires="wps">
            <w:drawing>
              <wp:anchor distT="0" distB="0" distL="114300" distR="114300" simplePos="0" relativeHeight="251662848" behindDoc="1" locked="0" layoutInCell="1" allowOverlap="1" wp14:anchorId="24683D82" wp14:editId="1919319C">
                <wp:simplePos x="0" y="0"/>
                <wp:positionH relativeFrom="column">
                  <wp:posOffset>0</wp:posOffset>
                </wp:positionH>
                <wp:positionV relativeFrom="paragraph">
                  <wp:posOffset>3686810</wp:posOffset>
                </wp:positionV>
                <wp:extent cx="5638165" cy="635"/>
                <wp:effectExtent l="0" t="0" r="0" b="0"/>
                <wp:wrapTight wrapText="bothSides">
                  <wp:wrapPolygon edited="0">
                    <wp:start x="0" y="0"/>
                    <wp:lineTo x="0" y="21600"/>
                    <wp:lineTo x="21600" y="21600"/>
                    <wp:lineTo x="21600" y="0"/>
                  </wp:wrapPolygon>
                </wp:wrapTight>
                <wp:docPr id="43" name="Text Box 43"/>
                <wp:cNvGraphicFramePr/>
                <a:graphic xmlns:a="http://schemas.openxmlformats.org/drawingml/2006/main">
                  <a:graphicData uri="http://schemas.microsoft.com/office/word/2010/wordprocessingShape">
                    <wps:wsp>
                      <wps:cNvSpPr txBox="1"/>
                      <wps:spPr>
                        <a:xfrm>
                          <a:off x="0" y="0"/>
                          <a:ext cx="5638165" cy="635"/>
                        </a:xfrm>
                        <a:prstGeom prst="rect">
                          <a:avLst/>
                        </a:prstGeom>
                        <a:solidFill>
                          <a:prstClr val="white"/>
                        </a:solidFill>
                        <a:ln>
                          <a:noFill/>
                        </a:ln>
                      </wps:spPr>
                      <wps:txbx>
                        <w:txbxContent>
                          <w:p w14:paraId="39C31A5A" w14:textId="6351C467" w:rsidR="007736F4" w:rsidRPr="001F6DD2" w:rsidRDefault="007736F4" w:rsidP="002F2643">
                            <w:pPr>
                              <w:pStyle w:val="Caption"/>
                              <w:jc w:val="center"/>
                              <w:rPr>
                                <w:noProof/>
                                <w:sz w:val="26"/>
                                <w:szCs w:val="28"/>
                              </w:rPr>
                            </w:pPr>
                            <w:bookmarkStart w:id="215" w:name="_Toc105277224"/>
                            <w:r>
                              <w:t xml:space="preserve">Hình </w:t>
                            </w:r>
                            <w:fldSimple w:instr=" SEQ Hình_ \* ARABIC ">
                              <w:r w:rsidR="00C33457">
                                <w:rPr>
                                  <w:noProof/>
                                </w:rPr>
                                <w:t>40</w:t>
                              </w:r>
                            </w:fldSimple>
                            <w:r>
                              <w:t xml:space="preserve">: </w:t>
                            </w:r>
                            <w:r w:rsidRPr="003B5308">
                              <w:t>Cơ chế hoạt động của MySQL</w:t>
                            </w:r>
                            <w:bookmarkEnd w:id="2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43" o:spid="_x0000_s1026" type="#_x0000_t202" style="position:absolute;left:0;text-align:left;margin-left:0;margin-top:290.3pt;width:443.95pt;height:.05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" stroked="f">
                <v:textbox style="mso-fit-shape-to-text:t" inset="0,0,0,0">
                  <w:txbxContent>
                    <w:p w14:paraId="39C31A5A" w14:textId="6351C467" w:rsidR="007736F4" w:rsidRPr="001F6DD2" w:rsidRDefault="007736F4" w:rsidP="002F2643">
                      <w:pPr>
                        <w:pStyle w:val="Caption"/>
                        <w:jc w:val="center"/>
                        <w:rPr>
                          <w:noProof/>
                          <w:sz w:val="26"/>
                          <w:szCs w:val="28"/>
                        </w:rPr>
                      </w:pPr>
                      <w:bookmarkStart w:id="216" w:name="_Toc105277224"/>
                      <w:r>
                        <w:t xml:space="preserve">Hình </w:t>
                      </w:r>
                      <w:fldSimple w:instr=" SEQ Hình_ \* ARABIC ">
                        <w:r w:rsidR="00C33457">
                          <w:rPr>
                            <w:noProof/>
                          </w:rPr>
                          <w:t>40</w:t>
                        </w:r>
                      </w:fldSimple>
                      <w:r>
                        <w:t xml:space="preserve">: </w:t>
                      </w:r>
                      <w:r w:rsidRPr="003B5308">
                        <w:t>Cơ chế hoạt động của MySQL</w:t>
                      </w:r>
                      <w:bookmarkEnd w:id="216"/>
                    </w:p>
                  </w:txbxContent>
                </v:textbox>
                <w10:wrap type="tight"/>
              </v:shape>
            </w:pict>
          </mc:Fallback>
        </mc:AlternateContent>
      </w:r>
    </w:p>
    <w:p w14:paraId="2345A452" w14:textId="486249C3" w:rsidR="00787577" w:rsidRDefault="00787577" w:rsidP="00966B92">
      <w:pPr>
        <w:pStyle w:val="ListParagraph"/>
        <w:ind w:left="1152" w:firstLine="0"/>
      </w:pPr>
    </w:p>
    <w:p w14:paraId="7FCA3C71" w14:textId="1C2A7134" w:rsidR="00F329B1" w:rsidRDefault="00F329B1" w:rsidP="00B21F14">
      <w:pPr>
        <w:pStyle w:val="ListParagraph"/>
        <w:numPr>
          <w:ilvl w:val="0"/>
          <w:numId w:val="44"/>
        </w:numPr>
        <w:jc w:val="left"/>
      </w:pPr>
      <w:r>
        <w:t>MySQL tạo ra bảng để lưu trữ dữ liệu và định nghĩa về sự liên quan giữa các bảng</w:t>
      </w:r>
    </w:p>
    <w:p w14:paraId="0C7DC213" w14:textId="1ACB021A" w:rsidR="00F329B1" w:rsidRDefault="00F329B1" w:rsidP="00B21F14">
      <w:pPr>
        <w:pStyle w:val="ListParagraph"/>
        <w:numPr>
          <w:ilvl w:val="0"/>
          <w:numId w:val="44"/>
        </w:numPr>
        <w:jc w:val="left"/>
      </w:pPr>
      <w:r>
        <w:t>Client sẽ trực tiếp gửi yêu cầu cho SQL bằng 1 lệnh đặc biệt có trong MySQL.</w:t>
      </w:r>
    </w:p>
    <w:p w14:paraId="2608C706" w14:textId="4A28B4D3" w:rsidR="00F329B1" w:rsidRDefault="00F329B1" w:rsidP="00B21F14">
      <w:pPr>
        <w:pStyle w:val="ListParagraph"/>
        <w:numPr>
          <w:ilvl w:val="0"/>
          <w:numId w:val="44"/>
        </w:numPr>
        <w:jc w:val="left"/>
      </w:pPr>
      <w:r>
        <w:t>Ứng dụng tại server sẽ tiến hành phản hồ</w:t>
      </w:r>
      <w:r w:rsidR="006006F8">
        <w:t>i thông tin,</w:t>
      </w:r>
      <w:r>
        <w:t xml:space="preserve"> trả về kết quả </w:t>
      </w:r>
      <w:r w:rsidR="006006F8">
        <w:t>cho</w:t>
      </w:r>
      <w:r>
        <w:t xml:space="preserve"> máy client.</w:t>
      </w:r>
    </w:p>
    <w:p w14:paraId="236C96B6" w14:textId="13F3D002" w:rsidR="0029757C" w:rsidRPr="00C6348E" w:rsidRDefault="0029757C" w:rsidP="00F329B1"/>
    <w:bookmarkEnd w:id="184"/>
    <w:bookmarkEnd w:id="185"/>
    <w:p w14:paraId="33859A9A" w14:textId="5980D1E2" w:rsidR="00D3542D" w:rsidRPr="00787577" w:rsidRDefault="00D3542D">
      <w:pPr>
        <w:spacing w:before="0" w:after="160" w:line="259" w:lineRule="auto"/>
        <w:ind w:firstLine="0"/>
        <w:jc w:val="left"/>
        <w:rPr>
          <w:rFonts w:eastAsia="Times New Roman"/>
          <w:b/>
          <w:i/>
          <w:szCs w:val="20"/>
        </w:rPr>
      </w:pPr>
      <w:r>
        <w:br w:type="page"/>
      </w:r>
    </w:p>
    <w:p w14:paraId="728B0BAA" w14:textId="629699A4" w:rsidR="00366501" w:rsidRDefault="00366501" w:rsidP="006A7AAA">
      <w:pPr>
        <w:pStyle w:val="Heading2"/>
      </w:pPr>
      <w:bookmarkStart w:id="217" w:name="_Toc104991738"/>
      <w:r>
        <w:lastRenderedPageBreak/>
        <w:t xml:space="preserve">4.2 </w:t>
      </w:r>
      <w:r w:rsidR="00940F7B">
        <w:t>Triển khai vận hành chương trình</w:t>
      </w:r>
      <w:bookmarkEnd w:id="217"/>
    </w:p>
    <w:p w14:paraId="4D83DCA3" w14:textId="2D5E5D30" w:rsidR="0029757C" w:rsidRDefault="0029757C" w:rsidP="006A7AAA">
      <w:pPr>
        <w:pStyle w:val="Heading3"/>
        <w:numPr>
          <w:ilvl w:val="0"/>
          <w:numId w:val="0"/>
        </w:numPr>
        <w:ind w:left="720" w:hanging="702"/>
      </w:pPr>
      <w:bookmarkStart w:id="218" w:name="_Toc104991739"/>
      <w:r>
        <w:t>4.</w:t>
      </w:r>
      <w:r w:rsidR="00366501">
        <w:t>2.1</w:t>
      </w:r>
      <w:r>
        <w:t xml:space="preserve"> Giao diện đăng nhập:</w:t>
      </w:r>
      <w:bookmarkEnd w:id="218"/>
    </w:p>
    <w:p w14:paraId="56B4390C" w14:textId="77777777" w:rsidR="0029757C" w:rsidRDefault="0029757C" w:rsidP="0029757C">
      <w:r>
        <w:t xml:space="preserve">- Mục đích: </w:t>
      </w:r>
    </w:p>
    <w:p w14:paraId="5AFD6769" w14:textId="77777777" w:rsidR="0029757C" w:rsidRDefault="0029757C" w:rsidP="0029757C">
      <w:r>
        <w:tab/>
        <w:t>Giúp người dùng thấy được các việc có thể làm cho hệ thống</w:t>
      </w:r>
    </w:p>
    <w:p w14:paraId="4675101E" w14:textId="77777777" w:rsidR="0029757C" w:rsidRDefault="0029757C" w:rsidP="0029757C">
      <w:r>
        <w:t>- Ý nghĩa các control:</w:t>
      </w:r>
    </w:p>
    <w:p w14:paraId="13F83B19" w14:textId="77777777" w:rsidR="0029757C" w:rsidRDefault="0029757C" w:rsidP="00B21F14">
      <w:pPr>
        <w:pStyle w:val="ListParagraph"/>
        <w:numPr>
          <w:ilvl w:val="0"/>
          <w:numId w:val="39"/>
        </w:numPr>
      </w:pPr>
      <w:r>
        <w:t xml:space="preserve">Xử lý nút lệnh “Đăng ký”: website sẽ chuyển sang trang Đăng ký. </w:t>
      </w:r>
    </w:p>
    <w:p w14:paraId="34FFECA6" w14:textId="77777777" w:rsidR="0029757C" w:rsidRDefault="0029757C" w:rsidP="00B21F14">
      <w:pPr>
        <w:pStyle w:val="ListParagraph"/>
        <w:numPr>
          <w:ilvl w:val="0"/>
          <w:numId w:val="39"/>
        </w:numPr>
      </w:pPr>
      <w:r>
        <w:t>Xử lý nút lệnh “Đăng nhập”: website sẽ chuyển sang trang Đăng nhập.</w:t>
      </w:r>
    </w:p>
    <w:p w14:paraId="5926697B" w14:textId="21C189A8" w:rsidR="0029757C" w:rsidRDefault="007736F4" w:rsidP="00B21F14">
      <w:pPr>
        <w:pStyle w:val="ListParagraph"/>
        <w:numPr>
          <w:ilvl w:val="0"/>
          <w:numId w:val="39"/>
        </w:numPr>
      </w:pPr>
      <w:r>
        <w:rPr>
          <w:noProof/>
        </w:rPr>
        <w:drawing>
          <wp:anchor distT="0" distB="0" distL="114300" distR="114300" simplePos="0" relativeHeight="251695616" behindDoc="0" locked="0" layoutInCell="1" allowOverlap="1" wp14:anchorId="25F87573" wp14:editId="288BE604">
            <wp:simplePos x="0" y="0"/>
            <wp:positionH relativeFrom="column">
              <wp:posOffset>22225</wp:posOffset>
            </wp:positionH>
            <wp:positionV relativeFrom="paragraph">
              <wp:posOffset>680085</wp:posOffset>
            </wp:positionV>
            <wp:extent cx="5370195" cy="4257675"/>
            <wp:effectExtent l="0" t="0" r="1905" b="9525"/>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370195" cy="4257675"/>
                    </a:xfrm>
                    <a:prstGeom prst="rect">
                      <a:avLst/>
                    </a:prstGeom>
                    <a:noFill/>
                    <a:ln>
                      <a:noFill/>
                    </a:ln>
                  </pic:spPr>
                </pic:pic>
              </a:graphicData>
            </a:graphic>
            <wp14:sizeRelH relativeFrom="page">
              <wp14:pctWidth>0</wp14:pctWidth>
            </wp14:sizeRelH>
            <wp14:sizeRelV relativeFrom="page">
              <wp14:pctHeight>0</wp14:pctHeight>
            </wp14:sizeRelV>
          </wp:anchor>
        </w:drawing>
      </w:r>
      <w:r w:rsidR="0029757C">
        <w:t>Xử lý nút lệnh “Quên mật khẩu”: website sẽ chuyển sang trang Lấy lại mật khẩu.</w:t>
      </w:r>
    </w:p>
    <w:p w14:paraId="4C5FB967" w14:textId="441982F3" w:rsidR="0029757C" w:rsidRPr="005634C0" w:rsidRDefault="0029757C" w:rsidP="00066D8B">
      <w:pPr>
        <w:keepNext/>
        <w:jc w:val="center"/>
        <w:rPr>
          <w:sz w:val="10"/>
        </w:rPr>
      </w:pPr>
    </w:p>
    <w:p w14:paraId="1B597C70" w14:textId="6EB01793" w:rsidR="004756E7" w:rsidRDefault="007736F4">
      <w:pPr>
        <w:spacing w:before="0" w:after="160" w:line="259" w:lineRule="auto"/>
        <w:ind w:firstLine="0"/>
        <w:jc w:val="left"/>
        <w:rPr>
          <w:i/>
          <w:iCs/>
          <w:color w:val="44546A" w:themeColor="text2"/>
          <w:sz w:val="18"/>
          <w:szCs w:val="18"/>
        </w:rPr>
      </w:pPr>
      <w:r>
        <w:rPr>
          <w:noProof/>
        </w:rPr>
        <mc:AlternateContent>
          <mc:Choice Requires="wps">
            <w:drawing>
              <wp:anchor distT="0" distB="0" distL="114300" distR="114300" simplePos="0" relativeHeight="251734528" behindDoc="0" locked="0" layoutInCell="1" allowOverlap="1" wp14:anchorId="65E8198F" wp14:editId="26425F5A">
                <wp:simplePos x="0" y="0"/>
                <wp:positionH relativeFrom="column">
                  <wp:posOffset>-189230</wp:posOffset>
                </wp:positionH>
                <wp:positionV relativeFrom="paragraph">
                  <wp:posOffset>173355</wp:posOffset>
                </wp:positionV>
                <wp:extent cx="5372100" cy="635"/>
                <wp:effectExtent l="0" t="0" r="0" b="8255"/>
                <wp:wrapSquare wrapText="bothSides"/>
                <wp:docPr id="61" name="Text Box 61"/>
                <wp:cNvGraphicFramePr/>
                <a:graphic xmlns:a="http://schemas.openxmlformats.org/drawingml/2006/main">
                  <a:graphicData uri="http://schemas.microsoft.com/office/word/2010/wordprocessingShape">
                    <wps:wsp>
                      <wps:cNvSpPr txBox="1"/>
                      <wps:spPr>
                        <a:xfrm>
                          <a:off x="0" y="0"/>
                          <a:ext cx="5372100" cy="635"/>
                        </a:xfrm>
                        <a:prstGeom prst="rect">
                          <a:avLst/>
                        </a:prstGeom>
                        <a:solidFill>
                          <a:prstClr val="white"/>
                        </a:solidFill>
                        <a:ln>
                          <a:noFill/>
                        </a:ln>
                      </wps:spPr>
                      <wps:txbx>
                        <w:txbxContent>
                          <w:p w14:paraId="5088E1DA" w14:textId="3914E25F" w:rsidR="007736F4" w:rsidRPr="003B4745" w:rsidRDefault="007736F4" w:rsidP="00E13D94">
                            <w:pPr>
                              <w:pStyle w:val="Caption"/>
                              <w:jc w:val="center"/>
                              <w:rPr>
                                <w:noProof/>
                                <w:sz w:val="26"/>
                                <w:szCs w:val="28"/>
                              </w:rPr>
                            </w:pPr>
                            <w:bookmarkStart w:id="219" w:name="_Toc105277225"/>
                            <w:r>
                              <w:t xml:space="preserve">Hình  </w:t>
                            </w:r>
                            <w:fldSimple w:instr=" SEQ Hình_ \* ARABIC ">
                              <w:r w:rsidR="00C33457">
                                <w:rPr>
                                  <w:noProof/>
                                </w:rPr>
                                <w:t>41</w:t>
                              </w:r>
                            </w:fldSimple>
                            <w:r>
                              <w:t xml:space="preserve">: </w:t>
                            </w:r>
                            <w:r w:rsidRPr="000D490D">
                              <w:t>Giao diện đăng nhập</w:t>
                            </w:r>
                            <w:bookmarkEnd w:id="2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61" o:spid="_x0000_s1027" type="#_x0000_t202" style="position:absolute;margin-left:-14.9pt;margin-top:13.65pt;width:423pt;height:.05pt;z-index:251734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" stroked="f">
                <v:textbox style="mso-fit-shape-to-text:t" inset="0,0,0,0">
                  <w:txbxContent>
                    <w:p w14:paraId="5088E1DA" w14:textId="3914E25F" w:rsidR="007736F4" w:rsidRPr="003B4745" w:rsidRDefault="007736F4" w:rsidP="00E13D94">
                      <w:pPr>
                        <w:pStyle w:val="Caption"/>
                        <w:jc w:val="center"/>
                        <w:rPr>
                          <w:noProof/>
                          <w:sz w:val="26"/>
                          <w:szCs w:val="28"/>
                        </w:rPr>
                      </w:pPr>
                      <w:bookmarkStart w:id="220" w:name="_Toc105277225"/>
                      <w:r>
                        <w:t xml:space="preserve">Hình  </w:t>
                      </w:r>
                      <w:fldSimple w:instr=" SEQ Hình_ \* ARABIC ">
                        <w:r w:rsidR="00C33457">
                          <w:rPr>
                            <w:noProof/>
                          </w:rPr>
                          <w:t>41</w:t>
                        </w:r>
                      </w:fldSimple>
                      <w:r>
                        <w:t xml:space="preserve">: </w:t>
                      </w:r>
                      <w:r w:rsidRPr="000D490D">
                        <w:t>Giao diện đăng nhập</w:t>
                      </w:r>
                      <w:bookmarkEnd w:id="220"/>
                    </w:p>
                  </w:txbxContent>
                </v:textbox>
                <w10:wrap type="square"/>
              </v:shape>
            </w:pict>
          </mc:Fallback>
        </mc:AlternateContent>
      </w:r>
      <w:r w:rsidR="004756E7">
        <w:br w:type="page"/>
      </w:r>
    </w:p>
    <w:p w14:paraId="5135788B" w14:textId="7D4E4C75" w:rsidR="00236F82" w:rsidRDefault="00383AF3" w:rsidP="00B21F14">
      <w:pPr>
        <w:pStyle w:val="Heading3"/>
        <w:numPr>
          <w:ilvl w:val="2"/>
          <w:numId w:val="26"/>
        </w:numPr>
        <w:ind w:left="630" w:hanging="630"/>
      </w:pPr>
      <w:bookmarkStart w:id="221" w:name="_Toc104991740"/>
      <w:r>
        <w:rPr>
          <w:noProof/>
        </w:rPr>
        <w:lastRenderedPageBreak/>
        <mc:AlternateContent>
          <mc:Choice Requires="wps">
            <w:drawing>
              <wp:anchor distT="0" distB="0" distL="114300" distR="114300" simplePos="0" relativeHeight="251722240" behindDoc="0" locked="0" layoutInCell="1" allowOverlap="1" wp14:anchorId="5A814121" wp14:editId="61304F12">
                <wp:simplePos x="0" y="0"/>
                <wp:positionH relativeFrom="column">
                  <wp:posOffset>-3175</wp:posOffset>
                </wp:positionH>
                <wp:positionV relativeFrom="paragraph">
                  <wp:posOffset>3076575</wp:posOffset>
                </wp:positionV>
                <wp:extent cx="5400675" cy="635"/>
                <wp:effectExtent l="0" t="0" r="0" b="0"/>
                <wp:wrapSquare wrapText="bothSides"/>
                <wp:docPr id="13" name="Text Box 13"/>
                <wp:cNvGraphicFramePr/>
                <a:graphic xmlns:a="http://schemas.openxmlformats.org/drawingml/2006/main">
                  <a:graphicData uri="http://schemas.microsoft.com/office/word/2010/wordprocessingShape">
                    <wps:wsp>
                      <wps:cNvSpPr txBox="1"/>
                      <wps:spPr>
                        <a:xfrm>
                          <a:off x="0" y="0"/>
                          <a:ext cx="5400675" cy="635"/>
                        </a:xfrm>
                        <a:prstGeom prst="rect">
                          <a:avLst/>
                        </a:prstGeom>
                        <a:solidFill>
                          <a:prstClr val="white"/>
                        </a:solidFill>
                        <a:ln>
                          <a:noFill/>
                        </a:ln>
                      </wps:spPr>
                      <wps:txbx>
                        <w:txbxContent>
                          <w:p w14:paraId="705B64ED" w14:textId="35DBEAED" w:rsidR="007736F4" w:rsidRPr="007F72EF" w:rsidRDefault="007736F4" w:rsidP="00383AF3">
                            <w:pPr>
                              <w:pStyle w:val="Caption"/>
                              <w:spacing w:before="240"/>
                              <w:jc w:val="center"/>
                              <w:rPr>
                                <w:rFonts w:eastAsia="Times New Roman"/>
                                <w:b/>
                                <w:noProof/>
                                <w:color w:val="auto"/>
                                <w:sz w:val="26"/>
                                <w:szCs w:val="20"/>
                              </w:rPr>
                            </w:pPr>
                            <w:bookmarkStart w:id="222" w:name="_Toc105277226"/>
                            <w:r>
                              <w:t xml:space="preserve">Hình </w:t>
                            </w:r>
                            <w:fldSimple w:instr=" SEQ Hình_ \* ARABIC ">
                              <w:r w:rsidR="00C33457">
                                <w:rPr>
                                  <w:noProof/>
                                </w:rPr>
                                <w:t>42</w:t>
                              </w:r>
                            </w:fldSimple>
                            <w:r>
                              <w:t>: Giao diện đăng kí</w:t>
                            </w:r>
                            <w:bookmarkEnd w:id="2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3" o:spid="_x0000_s1028" type="#_x0000_t202" style="position:absolute;left:0;text-align:left;margin-left:-.25pt;margin-top:242.25pt;width:425.25pt;height:.05pt;z-index:251722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" stroked="f">
                <v:textbox style="mso-fit-shape-to-text:t" inset="0,0,0,0">
                  <w:txbxContent>
                    <w:p w14:paraId="705B64ED" w14:textId="35DBEAED" w:rsidR="007736F4" w:rsidRPr="007F72EF" w:rsidRDefault="007736F4" w:rsidP="00383AF3">
                      <w:pPr>
                        <w:pStyle w:val="Caption"/>
                        <w:spacing w:before="240"/>
                        <w:jc w:val="center"/>
                        <w:rPr>
                          <w:rFonts w:eastAsia="Times New Roman"/>
                          <w:b/>
                          <w:noProof/>
                          <w:color w:val="auto"/>
                          <w:sz w:val="26"/>
                          <w:szCs w:val="20"/>
                        </w:rPr>
                      </w:pPr>
                      <w:bookmarkStart w:id="223" w:name="_Toc105277226"/>
                      <w:r>
                        <w:t xml:space="preserve">Hình </w:t>
                      </w:r>
                      <w:fldSimple w:instr=" SEQ Hình_ \* ARABIC ">
                        <w:r w:rsidR="00C33457">
                          <w:rPr>
                            <w:noProof/>
                          </w:rPr>
                          <w:t>42</w:t>
                        </w:r>
                      </w:fldSimple>
                      <w:r>
                        <w:t>: Giao diện đăng kí</w:t>
                      </w:r>
                      <w:bookmarkEnd w:id="223"/>
                    </w:p>
                  </w:txbxContent>
                </v:textbox>
                <w10:wrap type="square"/>
              </v:shape>
            </w:pict>
          </mc:Fallback>
        </mc:AlternateContent>
      </w:r>
      <w:r w:rsidR="00236F82">
        <w:t>Giao diện đăng ký:</w:t>
      </w:r>
      <w:bookmarkEnd w:id="221"/>
    </w:p>
    <w:p w14:paraId="2AB11826" w14:textId="1E612EB0" w:rsidR="00753D91" w:rsidRDefault="00753D91" w:rsidP="00753D91">
      <w:r>
        <w:t xml:space="preserve">- Mục đích: </w:t>
      </w:r>
    </w:p>
    <w:p w14:paraId="66F825F8" w14:textId="3B3A1874" w:rsidR="00753D91" w:rsidRDefault="00753D91" w:rsidP="00753D91">
      <w:r>
        <w:tab/>
        <w:t>Giúp người dùng có thể đăng kí để nhận các thông báo từ website và có thể lưu lại lịch sử mua hàng.</w:t>
      </w:r>
    </w:p>
    <w:p w14:paraId="58D595D3" w14:textId="78A1B72A" w:rsidR="00753D91" w:rsidRDefault="00753D91" w:rsidP="00753D91">
      <w:r>
        <w:t>- Ý nghĩa các control:</w:t>
      </w:r>
    </w:p>
    <w:p w14:paraId="14E1ADBA" w14:textId="31756D22" w:rsidR="00753D91" w:rsidRDefault="007736F4" w:rsidP="00BD65D6">
      <w:pPr>
        <w:ind w:left="720" w:firstLine="0"/>
      </w:pPr>
      <w:r w:rsidRPr="00FC5296">
        <w:rPr>
          <w:noProof/>
        </w:rPr>
        <w:drawing>
          <wp:anchor distT="0" distB="0" distL="114300" distR="114300" simplePos="0" relativeHeight="251726336" behindDoc="0" locked="0" layoutInCell="1" allowOverlap="1" wp14:anchorId="128DC549" wp14:editId="6205999D">
            <wp:simplePos x="0" y="0"/>
            <wp:positionH relativeFrom="column">
              <wp:posOffset>142240</wp:posOffset>
            </wp:positionH>
            <wp:positionV relativeFrom="paragraph">
              <wp:posOffset>875030</wp:posOffset>
            </wp:positionV>
            <wp:extent cx="5245735" cy="2662555"/>
            <wp:effectExtent l="0" t="0" r="0" b="4445"/>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45735" cy="2662555"/>
                    </a:xfrm>
                    <a:prstGeom prst="rect">
                      <a:avLst/>
                    </a:prstGeom>
                  </pic:spPr>
                </pic:pic>
              </a:graphicData>
            </a:graphic>
            <wp14:sizeRelH relativeFrom="page">
              <wp14:pctWidth>0</wp14:pctWidth>
            </wp14:sizeRelH>
            <wp14:sizeRelV relativeFrom="page">
              <wp14:pctHeight>0</wp14:pctHeight>
            </wp14:sizeRelV>
          </wp:anchor>
        </w:drawing>
      </w:r>
      <w:r w:rsidR="00753D91">
        <w:t xml:space="preserve">Xử lý nút lệnh “Đăng ký”: website sẽ Đăng ký tài khoản cho người dùng. </w:t>
      </w:r>
    </w:p>
    <w:p w14:paraId="024F00F1" w14:textId="7DCCB62A" w:rsidR="00753D91" w:rsidRDefault="00753D91" w:rsidP="00BD65D6">
      <w:pPr>
        <w:ind w:left="720" w:firstLine="0"/>
      </w:pPr>
      <w:r>
        <w:t xml:space="preserve">Xử lý nút lệnh “Signup”: website sẽ chuyển sang trang Đăng nhập. </w:t>
      </w:r>
    </w:p>
    <w:p w14:paraId="656C9961" w14:textId="77777777" w:rsidR="00E13D94" w:rsidRPr="00E13D94" w:rsidRDefault="00E13D94" w:rsidP="00E13D94">
      <w:pPr>
        <w:pStyle w:val="Caption"/>
        <w:jc w:val="center"/>
        <w:rPr>
          <w:sz w:val="2"/>
        </w:rPr>
      </w:pPr>
    </w:p>
    <w:p w14:paraId="776C1DFB" w14:textId="332F9D86" w:rsidR="00AF67B5" w:rsidRPr="00753D91" w:rsidRDefault="00E13D94" w:rsidP="007736F4">
      <w:pPr>
        <w:pStyle w:val="Caption"/>
        <w:spacing w:before="360"/>
        <w:jc w:val="center"/>
      </w:pPr>
      <w:bookmarkStart w:id="224" w:name="_Toc105277227"/>
      <w:r>
        <w:t xml:space="preserve">Hình </w:t>
      </w:r>
      <w:fldSimple w:instr=" SEQ Hình_ \* ARABIC ">
        <w:r w:rsidR="00C33457">
          <w:rPr>
            <w:noProof/>
          </w:rPr>
          <w:t>43</w:t>
        </w:r>
      </w:fldSimple>
      <w:r>
        <w:t xml:space="preserve">2: </w:t>
      </w:r>
      <w:r w:rsidRPr="008E05DB">
        <w:t>Giao diện trang chủ</w:t>
      </w:r>
      <w:bookmarkEnd w:id="224"/>
    </w:p>
    <w:p w14:paraId="0B5E5613" w14:textId="16D2E434" w:rsidR="0029757C" w:rsidRDefault="0029757C" w:rsidP="006A7AAA">
      <w:pPr>
        <w:pStyle w:val="Heading3"/>
        <w:numPr>
          <w:ilvl w:val="0"/>
          <w:numId w:val="0"/>
        </w:numPr>
        <w:ind w:left="720" w:hanging="702"/>
      </w:pPr>
      <w:bookmarkStart w:id="225" w:name="_Toc104991741"/>
      <w:r>
        <w:t>4.2</w:t>
      </w:r>
      <w:r w:rsidR="00366501">
        <w:t>.2</w:t>
      </w:r>
      <w:r>
        <w:t xml:space="preserve"> Giao diện trang chủ:</w:t>
      </w:r>
      <w:bookmarkEnd w:id="225"/>
    </w:p>
    <w:p w14:paraId="3D18C7C2" w14:textId="77777777" w:rsidR="0029757C" w:rsidRDefault="0029757C" w:rsidP="0029757C">
      <w:r>
        <w:t xml:space="preserve">- Mục đích: </w:t>
      </w:r>
    </w:p>
    <w:p w14:paraId="7AB4216F" w14:textId="77777777" w:rsidR="0029757C" w:rsidRDefault="0029757C" w:rsidP="0029757C">
      <w:pPr>
        <w:ind w:firstLine="720"/>
      </w:pPr>
      <w:r>
        <w:t>Giới thiệu khái quát về đơn vị doanh nghiệp, sản phẩm, tin tức/ sự kiện,…</w:t>
      </w:r>
    </w:p>
    <w:p w14:paraId="6B7395DC" w14:textId="77777777" w:rsidR="0029757C" w:rsidRDefault="0029757C" w:rsidP="0029757C">
      <w:r>
        <w:t>- Yêu cầu:</w:t>
      </w:r>
    </w:p>
    <w:p w14:paraId="4C49008C" w14:textId="77777777" w:rsidR="0029757C" w:rsidRDefault="0029757C" w:rsidP="0029757C">
      <w:pPr>
        <w:ind w:firstLine="720"/>
      </w:pPr>
      <w:r>
        <w:t xml:space="preserve"> Sử dụng hình ảnh sắc nét, đẹp mắt, ấn tượng để thu hút sự chú ý của người dùng; có thể dùng ảnh động để trang chủ thêm sinh động hơn.</w:t>
      </w:r>
    </w:p>
    <w:p w14:paraId="27A6DCCB" w14:textId="77777777" w:rsidR="0029757C" w:rsidRDefault="0029757C" w:rsidP="0029757C">
      <w:r>
        <w:t>- Ý nghĩa các control:</w:t>
      </w:r>
    </w:p>
    <w:p w14:paraId="47711ABB" w14:textId="77777777" w:rsidR="0029757C" w:rsidRDefault="0029757C" w:rsidP="00B21F14">
      <w:pPr>
        <w:pStyle w:val="ListParagraph"/>
        <w:numPr>
          <w:ilvl w:val="0"/>
          <w:numId w:val="40"/>
        </w:numPr>
      </w:pPr>
      <w:r>
        <w:t>Xử lý thanh “search sản phẩm”: người dùng nhập từ khóa vào thanh tìm kiếm sau đó nhấn chọn icon tìm kiếm, website sẽ chuyển sang trang sản phẩm.</w:t>
      </w:r>
    </w:p>
    <w:p w14:paraId="591B609B" w14:textId="77777777" w:rsidR="0029757C" w:rsidRDefault="0029757C" w:rsidP="00B21F14">
      <w:pPr>
        <w:pStyle w:val="ListParagraph"/>
        <w:numPr>
          <w:ilvl w:val="0"/>
          <w:numId w:val="39"/>
        </w:numPr>
      </w:pPr>
      <w:r>
        <w:lastRenderedPageBreak/>
        <w:t xml:space="preserve">Xử lý nút lệnh “Đăng ký”: website sẽ chuyển sang trang Đăng ký. </w:t>
      </w:r>
    </w:p>
    <w:p w14:paraId="0A561100" w14:textId="77777777" w:rsidR="0029757C" w:rsidRDefault="0029757C" w:rsidP="00B21F14">
      <w:pPr>
        <w:pStyle w:val="ListParagraph"/>
        <w:numPr>
          <w:ilvl w:val="0"/>
          <w:numId w:val="39"/>
        </w:numPr>
      </w:pPr>
      <w:r>
        <w:t>Xử lý nút lệnh “Đăng nhập”: website sẽ chuyển sang trang Đăng nhập.</w:t>
      </w:r>
    </w:p>
    <w:p w14:paraId="22D6D5B0" w14:textId="77777777" w:rsidR="0029757C" w:rsidRDefault="0029757C" w:rsidP="00B21F14">
      <w:pPr>
        <w:pStyle w:val="ListParagraph"/>
        <w:numPr>
          <w:ilvl w:val="0"/>
          <w:numId w:val="39"/>
        </w:numPr>
      </w:pPr>
      <w:r>
        <w:t>Xử lý nút lệnh “Giỏ hàng”: website sẽ chuyển sang trang Giỏ hàng.</w:t>
      </w:r>
    </w:p>
    <w:p w14:paraId="26D08C9E" w14:textId="386D6CFD" w:rsidR="0029757C" w:rsidRDefault="0029757C" w:rsidP="00B21F14">
      <w:pPr>
        <w:pStyle w:val="ListParagraph"/>
        <w:numPr>
          <w:ilvl w:val="0"/>
          <w:numId w:val="39"/>
        </w:numPr>
      </w:pPr>
      <w:r>
        <w:t>Nếu nhấn chọn sản phẩm</w:t>
      </w:r>
      <w:r w:rsidR="00B97614">
        <w:t>:</w:t>
      </w:r>
      <w:r>
        <w:t xml:space="preserve"> website sẽ chuyển sang trang sản phẩm và hiển thị các sản phẩm tương ứng.</w:t>
      </w:r>
    </w:p>
    <w:p w14:paraId="29AF4E69" w14:textId="77777777" w:rsidR="0029757C" w:rsidRDefault="0029757C" w:rsidP="00B21F14">
      <w:pPr>
        <w:pStyle w:val="ListParagraph"/>
        <w:numPr>
          <w:ilvl w:val="0"/>
          <w:numId w:val="39"/>
        </w:numPr>
      </w:pPr>
      <w:r>
        <w:t>Nếu nhấn chọn thương hiệu, hoặc loại, website sẽ chuyển sang trang sản phẩm và hiển thị các sản phẩm đã được lọc theo thương hiệu hoặc loại mà người dùng đã chọn.</w:t>
      </w:r>
    </w:p>
    <w:p w14:paraId="455FD0C9" w14:textId="1D730E40" w:rsidR="0029757C" w:rsidRDefault="0029757C" w:rsidP="00B21F14">
      <w:pPr>
        <w:pStyle w:val="ListParagraph"/>
        <w:numPr>
          <w:ilvl w:val="0"/>
          <w:numId w:val="39"/>
        </w:numPr>
      </w:pPr>
      <w:r>
        <w:t>Xử lý nút lệnh “Giới thiệu”: website sẽ chuyển sang trang Giới thiệu</w:t>
      </w:r>
      <w:r w:rsidR="00D42FEE">
        <w:t xml:space="preserve"> về công ty</w:t>
      </w:r>
      <w:r>
        <w:t>.</w:t>
      </w:r>
    </w:p>
    <w:p w14:paraId="07D9832B" w14:textId="77777777" w:rsidR="0029757C" w:rsidRDefault="0029757C" w:rsidP="00B21F14">
      <w:pPr>
        <w:pStyle w:val="ListParagraph"/>
        <w:numPr>
          <w:ilvl w:val="0"/>
          <w:numId w:val="39"/>
        </w:numPr>
      </w:pPr>
      <w:r>
        <w:t>Xử lý nút lệnh “Hướng dẫn mua hàng Online”: website sẽ chuyển sang trang Hướng dẫn mua hàng Online.</w:t>
      </w:r>
    </w:p>
    <w:p w14:paraId="3E89BB6C" w14:textId="77777777" w:rsidR="0029757C" w:rsidRDefault="0029757C" w:rsidP="00B21F14">
      <w:pPr>
        <w:pStyle w:val="ListParagraph"/>
        <w:numPr>
          <w:ilvl w:val="0"/>
          <w:numId w:val="39"/>
        </w:numPr>
      </w:pPr>
      <w:r>
        <w:t>Xử lý nút lệnh “Chính sách đổi trả website”: chuyển sang trang Chính sách đổi trả</w:t>
      </w:r>
    </w:p>
    <w:p w14:paraId="44E7FDEB" w14:textId="5A46D233" w:rsidR="0029757C" w:rsidRDefault="0029757C" w:rsidP="00B21F14">
      <w:pPr>
        <w:pStyle w:val="ListParagraph"/>
        <w:numPr>
          <w:ilvl w:val="0"/>
          <w:numId w:val="39"/>
        </w:numPr>
      </w:pPr>
      <w:r>
        <w:t>Xử lý nút lệnh “Tất cả sản phẩm”: website sẽ chuyển sang trang Sản phẩm.</w:t>
      </w:r>
    </w:p>
    <w:p w14:paraId="1304F87D" w14:textId="69FAC66A" w:rsidR="0029757C" w:rsidRPr="005634C0" w:rsidRDefault="007736F4" w:rsidP="00066D8B">
      <w:pPr>
        <w:keepNext/>
        <w:jc w:val="center"/>
        <w:rPr>
          <w:sz w:val="4"/>
        </w:rPr>
      </w:pPr>
      <w:r>
        <w:rPr>
          <w:noProof/>
        </w:rPr>
        <w:drawing>
          <wp:anchor distT="0" distB="0" distL="114300" distR="114300" simplePos="0" relativeHeight="251697664" behindDoc="0" locked="0" layoutInCell="1" allowOverlap="1" wp14:anchorId="7E8FFCC9" wp14:editId="6B19D5D8">
            <wp:simplePos x="0" y="0"/>
            <wp:positionH relativeFrom="column">
              <wp:posOffset>111125</wp:posOffset>
            </wp:positionH>
            <wp:positionV relativeFrom="paragraph">
              <wp:posOffset>209550</wp:posOffset>
            </wp:positionV>
            <wp:extent cx="5139055" cy="3200400"/>
            <wp:effectExtent l="0" t="0" r="4445"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5139055" cy="3200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548BCA" w14:textId="77777777" w:rsidR="007736F4" w:rsidRDefault="007736F4" w:rsidP="0029757C">
      <w:pPr>
        <w:pStyle w:val="Caption"/>
        <w:jc w:val="center"/>
      </w:pPr>
      <w:bookmarkStart w:id="226" w:name="_Toc105277228"/>
    </w:p>
    <w:p w14:paraId="40BD9E44" w14:textId="4B450F01" w:rsidR="00101E28" w:rsidRDefault="0029757C" w:rsidP="0029757C">
      <w:pPr>
        <w:pStyle w:val="Caption"/>
        <w:jc w:val="center"/>
      </w:pPr>
      <w:r>
        <w:t>Hình</w:t>
      </w:r>
      <w:r w:rsidR="001F0E95">
        <w:t xml:space="preserve"> </w:t>
      </w:r>
      <w:fldSimple w:instr=" SEQ Hình_ \* ARABIC ">
        <w:r w:rsidR="00C33457">
          <w:rPr>
            <w:noProof/>
          </w:rPr>
          <w:t>44</w:t>
        </w:r>
      </w:fldSimple>
      <w:r>
        <w:t>:</w:t>
      </w:r>
      <w:r w:rsidR="00F10BAC">
        <w:t xml:space="preserve"> </w:t>
      </w:r>
      <w:r w:rsidRPr="008E05DB">
        <w:t>Giao diện trang chủ</w:t>
      </w:r>
      <w:bookmarkEnd w:id="226"/>
    </w:p>
    <w:p w14:paraId="0407B7B3" w14:textId="77777777" w:rsidR="00101E28" w:rsidRDefault="00101E28">
      <w:pPr>
        <w:spacing w:before="0" w:after="160" w:line="259" w:lineRule="auto"/>
        <w:ind w:firstLine="0"/>
        <w:jc w:val="left"/>
        <w:rPr>
          <w:i/>
          <w:iCs/>
          <w:color w:val="44546A" w:themeColor="text2"/>
          <w:sz w:val="18"/>
          <w:szCs w:val="18"/>
        </w:rPr>
      </w:pPr>
      <w:r>
        <w:br w:type="page"/>
      </w:r>
    </w:p>
    <w:p w14:paraId="456D5BC9" w14:textId="359CD829" w:rsidR="0029757C" w:rsidRDefault="0029757C" w:rsidP="006A7AAA">
      <w:pPr>
        <w:pStyle w:val="Heading3"/>
        <w:numPr>
          <w:ilvl w:val="0"/>
          <w:numId w:val="0"/>
        </w:numPr>
        <w:ind w:left="720" w:hanging="702"/>
      </w:pPr>
      <w:bookmarkStart w:id="227" w:name="_Toc99837998"/>
      <w:bookmarkStart w:id="228" w:name="_Toc104991742"/>
      <w:r>
        <w:lastRenderedPageBreak/>
        <w:t>4.</w:t>
      </w:r>
      <w:r w:rsidR="00366501">
        <w:t>2.</w:t>
      </w:r>
      <w:r>
        <w:t>3 Giao diện tất cả sản phẩm:</w:t>
      </w:r>
      <w:bookmarkEnd w:id="227"/>
      <w:bookmarkEnd w:id="228"/>
    </w:p>
    <w:p w14:paraId="0F6719FF" w14:textId="77777777" w:rsidR="0029757C" w:rsidRDefault="0029757C" w:rsidP="007736F4">
      <w:pPr>
        <w:spacing w:before="0" w:after="0"/>
      </w:pPr>
      <w:r>
        <w:t>- Mục đích:</w:t>
      </w:r>
    </w:p>
    <w:p w14:paraId="015CF54D" w14:textId="5D77F298" w:rsidR="0029757C" w:rsidRDefault="0029757C" w:rsidP="007736F4">
      <w:pPr>
        <w:spacing w:before="0" w:after="0"/>
      </w:pPr>
      <w:r>
        <w:t>+</w:t>
      </w:r>
      <w:r w:rsidR="001F0E95">
        <w:t xml:space="preserve"> </w:t>
      </w:r>
      <w:r w:rsidR="00BE7162">
        <w:t>Giúp khách hành xem được các sản phẩm hiện có của công ty và có thể lựa chọn sản phẩm mà mình yêu thích hoặc đang tìm kiếm 1 sản phẩm mong muốn sở hữu</w:t>
      </w:r>
      <w:r>
        <w:t>.</w:t>
      </w:r>
    </w:p>
    <w:p w14:paraId="663B3E26" w14:textId="28E2B818" w:rsidR="0029757C" w:rsidRDefault="0029757C" w:rsidP="007736F4">
      <w:pPr>
        <w:spacing w:before="0" w:after="0"/>
      </w:pPr>
      <w:r>
        <w:t xml:space="preserve">+ </w:t>
      </w:r>
      <w:r w:rsidR="00222499">
        <w:t>Không ngừng cập nhật các sản phẩm mới nhất để khách hàng có nhiều sự lựa chọn cho mình và gia đình, giúp cho công ty gia tang tỉ lệ mua hang và tang uy tín trong l</w:t>
      </w:r>
      <w:r w:rsidR="00A34278">
        <w:t>ò</w:t>
      </w:r>
      <w:r w:rsidR="00222499">
        <w:t>ng khách h</w:t>
      </w:r>
      <w:r w:rsidR="00A34278">
        <w:t>à</w:t>
      </w:r>
      <w:r w:rsidR="00222499">
        <w:t>ng.</w:t>
      </w:r>
    </w:p>
    <w:p w14:paraId="09CC13F9" w14:textId="41CE7853" w:rsidR="0029757C" w:rsidRDefault="0029757C" w:rsidP="007736F4">
      <w:pPr>
        <w:spacing w:before="0" w:after="0"/>
      </w:pPr>
      <w:r>
        <w:t>+</w:t>
      </w:r>
      <w:r w:rsidR="00A34278">
        <w:t>Tiết kiệm thời gian và ngân sách trong việc quảng cáo đến từng khách hang đồng thời giúp khách hàng chủ động trong việc tìm</w:t>
      </w:r>
      <w:r w:rsidR="001F0E95">
        <w:t xml:space="preserve"> </w:t>
      </w:r>
      <w:r w:rsidR="00A34278">
        <w:t>kiếm sản phẩm theo nhu cầu của chính mình.</w:t>
      </w:r>
    </w:p>
    <w:p w14:paraId="7526E011" w14:textId="77777777" w:rsidR="0029757C" w:rsidRDefault="0029757C" w:rsidP="007736F4">
      <w:pPr>
        <w:spacing w:before="0" w:after="0"/>
      </w:pPr>
      <w:r>
        <w:t xml:space="preserve">- Yêu cầu: </w:t>
      </w:r>
    </w:p>
    <w:p w14:paraId="6F6ED73F" w14:textId="4EB4FCAE" w:rsidR="0029757C" w:rsidRDefault="0029757C" w:rsidP="007736F4">
      <w:pPr>
        <w:spacing w:before="0" w:after="0"/>
      </w:pPr>
      <w:r>
        <w:t>Trang Sản phẩm cần tích hợp một số tính năng cơ bản như:</w:t>
      </w:r>
    </w:p>
    <w:p w14:paraId="0A447B75" w14:textId="01079CB6" w:rsidR="0029757C" w:rsidRPr="007736F4" w:rsidRDefault="0029757C" w:rsidP="007736F4">
      <w:pPr>
        <w:spacing w:before="0" w:after="0"/>
        <w:rPr>
          <w:spacing w:val="-6"/>
        </w:rPr>
      </w:pPr>
      <w:r w:rsidRPr="007736F4">
        <w:rPr>
          <w:spacing w:val="-6"/>
        </w:rPr>
        <w:t>+ Tính năng tìm kiếm nhanh: Cho phép người mua tìm sản phẩm bằng cách</w:t>
      </w:r>
      <w:r w:rsidR="00753B4E" w:rsidRPr="007736F4">
        <w:rPr>
          <w:spacing w:val="-6"/>
        </w:rPr>
        <w:t xml:space="preserve"> nhập vào các thông tin về sản phẩm mình thích như tên sản phẩm, loại sản phẩm, …</w:t>
      </w:r>
      <w:r w:rsidR="004925A3" w:rsidRPr="007736F4">
        <w:rPr>
          <w:spacing w:val="-6"/>
        </w:rPr>
        <w:t>.</w:t>
      </w:r>
    </w:p>
    <w:p w14:paraId="0040FCD1" w14:textId="72DEDA6C" w:rsidR="0029757C" w:rsidRDefault="0029757C" w:rsidP="007736F4">
      <w:pPr>
        <w:spacing w:before="0" w:after="0"/>
      </w:pPr>
      <w:r>
        <w:t>+</w:t>
      </w:r>
      <w:r w:rsidR="004925A3">
        <w:t xml:space="preserve"> Tính năng hiển thị sản phẩm theo danh mục</w:t>
      </w:r>
      <w:r>
        <w:t xml:space="preserve">: </w:t>
      </w:r>
      <w:r w:rsidR="00042E92">
        <w:t>Cho phép khách hàng có thể xem được các sản phẩm theo từng ngành hàng</w:t>
      </w:r>
    </w:p>
    <w:p w14:paraId="3403CCEE" w14:textId="6E91E219" w:rsidR="0029757C" w:rsidRPr="00042E92" w:rsidRDefault="0029757C" w:rsidP="007736F4">
      <w:pPr>
        <w:spacing w:before="0" w:after="0"/>
      </w:pPr>
      <w:r w:rsidRPr="00042E92">
        <w:t xml:space="preserve">+ </w:t>
      </w:r>
      <w:r w:rsidR="00042E92" w:rsidRPr="00042E92">
        <w:t xml:space="preserve">Tính năng </w:t>
      </w:r>
      <w:r w:rsidR="00042E92">
        <w:t>giới thiệu ngắn gọn sản phẩm bao gồm tên sản phẩm, giá bán , hình ảnh,….</w:t>
      </w:r>
    </w:p>
    <w:p w14:paraId="10D98926" w14:textId="28D0142F" w:rsidR="0029757C" w:rsidRDefault="0029757C" w:rsidP="007736F4">
      <w:pPr>
        <w:spacing w:before="0" w:after="0"/>
      </w:pPr>
      <w:r>
        <w:t xml:space="preserve">+ Tính năng đặt mua trực tuyến: </w:t>
      </w:r>
      <w:r w:rsidR="006A4176">
        <w:t>Cho phép khách hang thêm các sản phẩm vào giỏ hang trực truyến và mua hàng Online 1 cách nhanh chóng</w:t>
      </w:r>
      <w:r w:rsidR="00220B84">
        <w:t>. Với nhiều hình thức thanh toán cho khách hàng lựa chọn.</w:t>
      </w:r>
    </w:p>
    <w:p w14:paraId="7003B672" w14:textId="3D9DE1A9" w:rsidR="0029757C" w:rsidRDefault="0029757C" w:rsidP="007736F4">
      <w:pPr>
        <w:spacing w:before="0" w:after="0"/>
      </w:pPr>
      <w:r>
        <w:t xml:space="preserve">+ </w:t>
      </w:r>
      <w:r w:rsidR="004D7632">
        <w:t>Chức năng tính % giảm giá cho mỗi sản phẩm yêu cầu hiển thị cả giá gốc , giá sau khi giảm và số % giảm giá</w:t>
      </w:r>
      <w:r>
        <w:t>.</w:t>
      </w:r>
    </w:p>
    <w:p w14:paraId="66752659" w14:textId="04DBE610" w:rsidR="00AF7A89" w:rsidRDefault="0029757C" w:rsidP="007736F4">
      <w:pPr>
        <w:spacing w:before="0" w:after="0"/>
      </w:pPr>
      <w:r>
        <w:t xml:space="preserve">+ </w:t>
      </w:r>
      <w:r w:rsidR="005B13E6">
        <w:t>Chức năng chia sẻ sản phẩm lên các mạng xã hội</w:t>
      </w:r>
      <w:r w:rsidR="00AF7A89">
        <w:t>.</w:t>
      </w:r>
    </w:p>
    <w:p w14:paraId="374D0FC8" w14:textId="265E65C1" w:rsidR="0029757C" w:rsidRDefault="0029757C" w:rsidP="007736F4">
      <w:pPr>
        <w:spacing w:before="0" w:after="0" w:line="259" w:lineRule="auto"/>
        <w:ind w:firstLine="0"/>
        <w:jc w:val="left"/>
      </w:pPr>
      <w:r>
        <w:t>- Ý nghĩa các control:</w:t>
      </w:r>
    </w:p>
    <w:p w14:paraId="22633144" w14:textId="77777777" w:rsidR="0029757C" w:rsidRDefault="0029757C" w:rsidP="007736F4">
      <w:pPr>
        <w:pStyle w:val="ListParagraph"/>
        <w:numPr>
          <w:ilvl w:val="0"/>
          <w:numId w:val="40"/>
        </w:numPr>
        <w:spacing w:before="0" w:after="0"/>
      </w:pPr>
      <w:r>
        <w:t>Xử lý nút lệnh “logo”: nhấn chọn logo, website sẽ trở về trang chủ</w:t>
      </w:r>
    </w:p>
    <w:p w14:paraId="5265CDBA" w14:textId="77777777" w:rsidR="0029757C" w:rsidRDefault="0029757C" w:rsidP="007736F4">
      <w:pPr>
        <w:pStyle w:val="ListParagraph"/>
        <w:numPr>
          <w:ilvl w:val="0"/>
          <w:numId w:val="40"/>
        </w:numPr>
        <w:spacing w:before="0" w:after="0"/>
      </w:pPr>
      <w:r>
        <w:t>Xử lý thanh “search sản phẩm”: người dùng nhập từ khóa vào thanh tìm kiếm sau đó nhấn chọn icon tìm kiếm, website sẽ chuyển sang trang sản phẩm.</w:t>
      </w:r>
    </w:p>
    <w:p w14:paraId="2692321D" w14:textId="77777777" w:rsidR="0029757C" w:rsidRDefault="0029757C" w:rsidP="007736F4">
      <w:pPr>
        <w:pStyle w:val="ListParagraph"/>
        <w:numPr>
          <w:ilvl w:val="0"/>
          <w:numId w:val="39"/>
        </w:numPr>
        <w:spacing w:before="0" w:after="0"/>
      </w:pPr>
      <w:r>
        <w:t>Xử lý nút lệnh “Giỏ hàng”: website sẽ chuyển sang trang Giỏ hàng.</w:t>
      </w:r>
    </w:p>
    <w:p w14:paraId="51993855" w14:textId="77777777" w:rsidR="0029757C" w:rsidRDefault="0029757C" w:rsidP="007736F4">
      <w:pPr>
        <w:pStyle w:val="ListParagraph"/>
        <w:numPr>
          <w:ilvl w:val="0"/>
          <w:numId w:val="39"/>
        </w:numPr>
        <w:spacing w:before="0" w:after="0"/>
      </w:pPr>
      <w:r>
        <w:lastRenderedPageBreak/>
        <w:t>Khi di chuyển chuột vào sản phẩm dưới “Danh Mục”: website sẽ hiển thị thêm danh sách thương hiệu và loại sản phẩm theo từng sản phẩm được trỏ vào</w:t>
      </w:r>
    </w:p>
    <w:p w14:paraId="7E12FEC0" w14:textId="77777777" w:rsidR="0029757C" w:rsidRDefault="0029757C" w:rsidP="007736F4">
      <w:pPr>
        <w:pStyle w:val="ListParagraph"/>
        <w:numPr>
          <w:ilvl w:val="0"/>
          <w:numId w:val="39"/>
        </w:numPr>
        <w:spacing w:before="0" w:after="0"/>
      </w:pPr>
      <w:r>
        <w:t>Nếu nhấn chọn sản phẩm: (giá treo nhà bếp): website sẽ chuyển sang trang sản phẩm và hiển thị các sản phẩm tương ứng.</w:t>
      </w:r>
    </w:p>
    <w:p w14:paraId="39C3FED7" w14:textId="77777777" w:rsidR="0029757C" w:rsidRDefault="0029757C" w:rsidP="007736F4">
      <w:pPr>
        <w:pStyle w:val="ListParagraph"/>
        <w:numPr>
          <w:ilvl w:val="0"/>
          <w:numId w:val="39"/>
        </w:numPr>
        <w:spacing w:before="0" w:after="0"/>
      </w:pPr>
      <w:r>
        <w:t>Nếu nhấn chọn thương hiệu, hoặc loại, website sẽ chuyển sang trang sản phẩm và hiển thị các sản phẩm đã được lọc theo thương hiệu hoặc loại mà người dùng đã chọn.</w:t>
      </w:r>
    </w:p>
    <w:p w14:paraId="2F1457F2" w14:textId="77777777" w:rsidR="0029757C" w:rsidRPr="007736F4" w:rsidRDefault="0029757C" w:rsidP="007736F4">
      <w:pPr>
        <w:pStyle w:val="ListParagraph"/>
        <w:numPr>
          <w:ilvl w:val="0"/>
          <w:numId w:val="39"/>
        </w:numPr>
        <w:spacing w:before="0" w:after="0"/>
        <w:rPr>
          <w:spacing w:val="-4"/>
        </w:rPr>
      </w:pPr>
      <w:r w:rsidRPr="007736F4">
        <w:rPr>
          <w:spacing w:val="-4"/>
        </w:rPr>
        <w:t>Xử lý nút lệnh “Tất cả sản phẩm”: website sẽ chuyển sang trang Sản phẩm.</w:t>
      </w:r>
    </w:p>
    <w:p w14:paraId="3A7EB096" w14:textId="77777777" w:rsidR="0029757C" w:rsidRDefault="0029757C" w:rsidP="007736F4">
      <w:pPr>
        <w:pStyle w:val="ListParagraph"/>
        <w:numPr>
          <w:ilvl w:val="0"/>
          <w:numId w:val="39"/>
        </w:numPr>
        <w:spacing w:before="0" w:after="0"/>
      </w:pPr>
      <w:r>
        <w:t>Xử lý nút lệnh “Xem tất cả” website sẽ chuyển sang trang Sản phẩm và được lọc theo tiêu dễ của từng danh sách sản phẩm (giảm giá nhiều nhất, giá, dao....).</w:t>
      </w:r>
    </w:p>
    <w:p w14:paraId="294943E2" w14:textId="7DA86272" w:rsidR="0029757C" w:rsidRDefault="0029757C" w:rsidP="007736F4">
      <w:pPr>
        <w:pStyle w:val="ListParagraph"/>
        <w:numPr>
          <w:ilvl w:val="0"/>
          <w:numId w:val="39"/>
        </w:numPr>
        <w:spacing w:before="0" w:after="0"/>
      </w:pPr>
      <w:r>
        <w:t>Xử lý nhấn chọn “sản phẩm”: website sẽ chuyển sang trang chi tiết của sản phẩm được chọn.</w:t>
      </w:r>
    </w:p>
    <w:p w14:paraId="7ABE0353" w14:textId="6681A534" w:rsidR="0029757C" w:rsidRPr="005634C0" w:rsidRDefault="007736F4" w:rsidP="00066D8B">
      <w:pPr>
        <w:keepNext/>
        <w:jc w:val="center"/>
        <w:rPr>
          <w:sz w:val="8"/>
        </w:rPr>
      </w:pPr>
      <w:r w:rsidRPr="005634C0">
        <w:rPr>
          <w:noProof/>
          <w:sz w:val="8"/>
        </w:rPr>
        <w:drawing>
          <wp:anchor distT="0" distB="0" distL="114300" distR="114300" simplePos="0" relativeHeight="251698688" behindDoc="0" locked="0" layoutInCell="1" allowOverlap="1" wp14:anchorId="69E6A110" wp14:editId="6F8DCE18">
            <wp:simplePos x="0" y="0"/>
            <wp:positionH relativeFrom="column">
              <wp:posOffset>236855</wp:posOffset>
            </wp:positionH>
            <wp:positionV relativeFrom="paragraph">
              <wp:posOffset>275590</wp:posOffset>
            </wp:positionV>
            <wp:extent cx="4997450" cy="2884805"/>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print">
                      <a:extLst>
                        <a:ext uri="{28A0092B-C50C-407E-A947-70E740481C1C}">
                          <a14:useLocalDpi xmlns:a14="http://schemas.microsoft.com/office/drawing/2010/main" val="0"/>
                        </a:ext>
                      </a:extLst>
                    </a:blip>
                    <a:srcRect l="7604" r="6419"/>
                    <a:stretch/>
                  </pic:blipFill>
                  <pic:spPr bwMode="auto">
                    <a:xfrm>
                      <a:off x="0" y="0"/>
                      <a:ext cx="4997450" cy="28848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3849723" w14:textId="3A519303" w:rsidR="007736F4" w:rsidRDefault="007736F4" w:rsidP="00C2525C">
      <w:pPr>
        <w:pStyle w:val="Caption"/>
        <w:jc w:val="center"/>
      </w:pPr>
      <w:bookmarkStart w:id="229" w:name="_Toc105277229"/>
    </w:p>
    <w:p w14:paraId="1C43181F" w14:textId="6DA9BB84" w:rsidR="0029757C" w:rsidRDefault="0029757C" w:rsidP="00C2525C">
      <w:pPr>
        <w:pStyle w:val="Caption"/>
        <w:jc w:val="center"/>
      </w:pPr>
      <w:r>
        <w:t>Hình</w:t>
      </w:r>
      <w:r w:rsidR="001F0E95">
        <w:t xml:space="preserve"> </w:t>
      </w:r>
      <w:fldSimple w:instr=" SEQ Hình_ \* ARABIC ">
        <w:r w:rsidR="00C33457">
          <w:rPr>
            <w:noProof/>
          </w:rPr>
          <w:t>45</w:t>
        </w:r>
      </w:fldSimple>
      <w:r>
        <w:t>:</w:t>
      </w:r>
      <w:r w:rsidR="00F10BAC">
        <w:t xml:space="preserve"> </w:t>
      </w:r>
      <w:r w:rsidRPr="00984037">
        <w:t>Giao diện tất cả sản phẩm</w:t>
      </w:r>
      <w:bookmarkEnd w:id="229"/>
    </w:p>
    <w:p w14:paraId="55011EC0" w14:textId="34FD8260" w:rsidR="0029757C" w:rsidRDefault="005A7CB4" w:rsidP="005A7CB4">
      <w:pPr>
        <w:pStyle w:val="Heading3"/>
        <w:numPr>
          <w:ilvl w:val="0"/>
          <w:numId w:val="0"/>
        </w:numPr>
      </w:pPr>
      <w:bookmarkStart w:id="230" w:name="_Toc99837999"/>
      <w:bookmarkStart w:id="231" w:name="_Toc104991743"/>
      <w:r>
        <w:t xml:space="preserve">4.2.4 </w:t>
      </w:r>
      <w:r w:rsidR="0029757C">
        <w:t>Giao diện quản lý</w:t>
      </w:r>
      <w:r w:rsidR="00A326AE">
        <w:t xml:space="preserve"> của quản trị viên</w:t>
      </w:r>
      <w:r w:rsidR="0029757C">
        <w:t>:</w:t>
      </w:r>
      <w:bookmarkEnd w:id="230"/>
      <w:bookmarkEnd w:id="231"/>
    </w:p>
    <w:p w14:paraId="27057C26" w14:textId="77777777" w:rsidR="0029757C" w:rsidRDefault="0029757C" w:rsidP="0029757C">
      <w:r>
        <w:t xml:space="preserve">- Mục đích: </w:t>
      </w:r>
    </w:p>
    <w:p w14:paraId="187893D3" w14:textId="77777777" w:rsidR="0029757C" w:rsidRDefault="0029757C" w:rsidP="0029757C">
      <w:pPr>
        <w:ind w:firstLine="720"/>
      </w:pPr>
      <w:r>
        <w:lastRenderedPageBreak/>
        <w:t>Giúp người quản trị quản lý được danh mục dễ dàng hơn. Có thể quản lý các sản phẩm,người dùng,đơn hàng,bài đăng,… của cửa hàng một cách dễ dàng hơn.</w:t>
      </w:r>
    </w:p>
    <w:p w14:paraId="28F0A814" w14:textId="194A5A17" w:rsidR="00D63695" w:rsidRDefault="00D63695" w:rsidP="00FC3105">
      <w:pPr>
        <w:pStyle w:val="Heading4"/>
        <w:numPr>
          <w:ilvl w:val="0"/>
          <w:numId w:val="50"/>
        </w:numPr>
      </w:pPr>
      <w:r>
        <w:t xml:space="preserve">Giao diện </w:t>
      </w:r>
      <w:r w:rsidR="00E56DCE">
        <w:t>bảng thông báo quản trị viên:</w:t>
      </w:r>
    </w:p>
    <w:p w14:paraId="48BE405E" w14:textId="77777777" w:rsidR="00264A7B" w:rsidRDefault="00264A7B" w:rsidP="00F26154">
      <w:pPr>
        <w:ind w:left="450" w:firstLine="0"/>
      </w:pPr>
      <w:r>
        <w:t>- Mục đích:</w:t>
      </w:r>
    </w:p>
    <w:p w14:paraId="45B83575" w14:textId="038DDE6C" w:rsidR="00264A7B" w:rsidRDefault="00264A7B" w:rsidP="00F26154">
      <w:pPr>
        <w:ind w:left="450" w:firstLine="0"/>
      </w:pPr>
      <w:r>
        <w:t xml:space="preserve">+ </w:t>
      </w:r>
      <w:r w:rsidR="001E6AAE">
        <w:t>Giúp quản trị viên và nhân viên có thể xem được doanh số , số lượng đơn hàng, số khách hàng , … trong hệ thống.</w:t>
      </w:r>
    </w:p>
    <w:p w14:paraId="46E7A524" w14:textId="309B70F9" w:rsidR="00264A7B" w:rsidRDefault="00264A7B" w:rsidP="00F26154">
      <w:pPr>
        <w:ind w:left="450" w:firstLine="0"/>
      </w:pPr>
      <w:r>
        <w:t xml:space="preserve">+ </w:t>
      </w:r>
      <w:r w:rsidR="003D7209">
        <w:t>Cập nhật liên tục thông tin về doanh thu và đơn hàng mới nhất</w:t>
      </w:r>
      <w:r>
        <w:t>.</w:t>
      </w:r>
    </w:p>
    <w:p w14:paraId="3FB7358A" w14:textId="629F52BA" w:rsidR="00264A7B" w:rsidRDefault="00264A7B" w:rsidP="00F26154">
      <w:pPr>
        <w:ind w:left="450" w:firstLine="0"/>
      </w:pPr>
      <w:r>
        <w:t>+</w:t>
      </w:r>
      <w:r w:rsidR="003D7209">
        <w:t xml:space="preserve"> Giúp tiết kiệm thời gian trong việc thống kê doanh thu.</w:t>
      </w:r>
    </w:p>
    <w:p w14:paraId="728DB257" w14:textId="77777777" w:rsidR="00264A7B" w:rsidRDefault="00264A7B" w:rsidP="00F26154">
      <w:pPr>
        <w:ind w:left="450" w:firstLine="0"/>
      </w:pPr>
      <w:r>
        <w:t xml:space="preserve">- Yêu cầu: </w:t>
      </w:r>
    </w:p>
    <w:p w14:paraId="40FFB130" w14:textId="77777777" w:rsidR="00264A7B" w:rsidRDefault="00264A7B" w:rsidP="00F26154">
      <w:pPr>
        <w:ind w:left="450" w:firstLine="0"/>
      </w:pPr>
      <w:r>
        <w:t>Trang Sản phẩm cần tích hợp một số tính năng cơ bản như:</w:t>
      </w:r>
    </w:p>
    <w:p w14:paraId="2C3D4266" w14:textId="39734414" w:rsidR="00264A7B" w:rsidRPr="006D6CCC" w:rsidRDefault="00264A7B" w:rsidP="00F26154">
      <w:pPr>
        <w:ind w:left="450" w:firstLine="0"/>
      </w:pPr>
      <w:r w:rsidRPr="006D6CCC">
        <w:t xml:space="preserve">+ </w:t>
      </w:r>
      <w:r w:rsidR="006D6CCC" w:rsidRPr="006D6CCC">
        <w:t xml:space="preserve">Cho phép xem được </w:t>
      </w:r>
      <w:r w:rsidR="006D6CCC">
        <w:t>tổng doanh thu, doanh thu trong ngày hiện tại, doanh thu trong 1 khoảng thời gian, …</w:t>
      </w:r>
    </w:p>
    <w:p w14:paraId="4529133A" w14:textId="43561F8E" w:rsidR="00264A7B" w:rsidRDefault="00264A7B" w:rsidP="00F26154">
      <w:pPr>
        <w:ind w:left="450" w:firstLine="0"/>
      </w:pPr>
      <w:r>
        <w:t xml:space="preserve">+ Tính năng hiển thị </w:t>
      </w:r>
      <w:r w:rsidR="00057FE4">
        <w:t>đơn hàng mới nhất kèm trạng thái và giá trị đơn hàng cùng với người đặt hàng.</w:t>
      </w:r>
    </w:p>
    <w:p w14:paraId="51988221" w14:textId="0A313B7D" w:rsidR="00264A7B" w:rsidRDefault="00264A7B" w:rsidP="0066271F">
      <w:pPr>
        <w:ind w:left="450" w:firstLine="0"/>
      </w:pPr>
      <w:r w:rsidRPr="00042E92">
        <w:t xml:space="preserve">+ Tính năng </w:t>
      </w:r>
      <w:r w:rsidR="00643884">
        <w:t>biểu đồ cột cho thấy số lượng đơn hàng trong 12 tháng.</w:t>
      </w:r>
      <w:r w:rsidR="00AD29AC">
        <w:rPr>
          <w:noProof/>
        </w:rPr>
        <mc:AlternateContent>
          <mc:Choice Requires="wps">
            <w:drawing>
              <wp:anchor distT="0" distB="0" distL="114300" distR="114300" simplePos="0" relativeHeight="251732480" behindDoc="0" locked="0" layoutInCell="1" allowOverlap="1" wp14:anchorId="1DC3EE13" wp14:editId="49188D30">
                <wp:simplePos x="0" y="0"/>
                <wp:positionH relativeFrom="column">
                  <wp:posOffset>271145</wp:posOffset>
                </wp:positionH>
                <wp:positionV relativeFrom="paragraph">
                  <wp:posOffset>3001010</wp:posOffset>
                </wp:positionV>
                <wp:extent cx="4986655" cy="635"/>
                <wp:effectExtent l="0" t="0" r="0" b="0"/>
                <wp:wrapSquare wrapText="bothSides"/>
                <wp:docPr id="60" name="Text Box 60"/>
                <wp:cNvGraphicFramePr/>
                <a:graphic xmlns:a="http://schemas.openxmlformats.org/drawingml/2006/main">
                  <a:graphicData uri="http://schemas.microsoft.com/office/word/2010/wordprocessingShape">
                    <wps:wsp>
                      <wps:cNvSpPr txBox="1"/>
                      <wps:spPr>
                        <a:xfrm>
                          <a:off x="0" y="0"/>
                          <a:ext cx="4986655" cy="635"/>
                        </a:xfrm>
                        <a:prstGeom prst="rect">
                          <a:avLst/>
                        </a:prstGeom>
                        <a:solidFill>
                          <a:prstClr val="white"/>
                        </a:solidFill>
                        <a:ln>
                          <a:noFill/>
                        </a:ln>
                      </wps:spPr>
                      <wps:txbx>
                        <w:txbxContent>
                          <w:p w14:paraId="08E45A16" w14:textId="04414BD8" w:rsidR="007736F4" w:rsidRPr="00346555" w:rsidRDefault="007736F4" w:rsidP="00AD29AC">
                            <w:pPr>
                              <w:pStyle w:val="Caption"/>
                              <w:jc w:val="center"/>
                              <w:rPr>
                                <w:sz w:val="26"/>
                                <w:szCs w:val="28"/>
                              </w:rPr>
                            </w:pPr>
                            <w:bookmarkStart w:id="232" w:name="_Toc105277230"/>
                            <w:r>
                              <w:t xml:space="preserve">Hình  </w:t>
                            </w:r>
                            <w:fldSimple w:instr=" SEQ Hình_ \* ARABIC ">
                              <w:r w:rsidR="00C33457">
                                <w:rPr>
                                  <w:noProof/>
                                </w:rPr>
                                <w:t>46</w:t>
                              </w:r>
                            </w:fldSimple>
                            <w:r>
                              <w:t xml:space="preserve">: </w:t>
                            </w:r>
                            <w:r w:rsidRPr="000D56CB">
                              <w:t>Giao diện bảng thông báo quản trị viên</w:t>
                            </w:r>
                            <w:bookmarkEnd w:id="2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60" o:spid="_x0000_s1029" type="#_x0000_t202" style="position:absolute;left:0;text-align:left;margin-left:21.35pt;margin-top:236.3pt;width:392.65pt;height:.05pt;z-index:251732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" stroked="f">
                <v:textbox style="mso-fit-shape-to-text:t" inset="0,0,0,0">
                  <w:txbxContent>
                    <w:p w14:paraId="08E45A16" w14:textId="04414BD8" w:rsidR="007736F4" w:rsidRPr="00346555" w:rsidRDefault="007736F4" w:rsidP="00AD29AC">
                      <w:pPr>
                        <w:pStyle w:val="Caption"/>
                        <w:jc w:val="center"/>
                        <w:rPr>
                          <w:sz w:val="26"/>
                          <w:szCs w:val="28"/>
                        </w:rPr>
                      </w:pPr>
                      <w:bookmarkStart w:id="233" w:name="_Toc105277230"/>
                      <w:r>
                        <w:t xml:space="preserve">Hình  </w:t>
                      </w:r>
                      <w:fldSimple w:instr=" SEQ Hình_ \* ARABIC ">
                        <w:r w:rsidR="00C33457">
                          <w:rPr>
                            <w:noProof/>
                          </w:rPr>
                          <w:t>46</w:t>
                        </w:r>
                      </w:fldSimple>
                      <w:r>
                        <w:t xml:space="preserve">: </w:t>
                      </w:r>
                      <w:r w:rsidRPr="000D56CB">
                        <w:t>Giao diện bảng thông báo quản trị viên</w:t>
                      </w:r>
                      <w:bookmarkEnd w:id="233"/>
                    </w:p>
                  </w:txbxContent>
                </v:textbox>
                <w10:wrap type="square"/>
              </v:shape>
            </w:pict>
          </mc:Fallback>
        </mc:AlternateContent>
      </w:r>
      <w:r>
        <w:rPr>
          <w:noProof/>
        </w:rPr>
        <w:drawing>
          <wp:anchor distT="0" distB="0" distL="114300" distR="114300" simplePos="0" relativeHeight="251728384" behindDoc="0" locked="0" layoutInCell="1" allowOverlap="1" wp14:anchorId="49BDABB0" wp14:editId="69325FAE">
            <wp:simplePos x="0" y="0"/>
            <wp:positionH relativeFrom="column">
              <wp:posOffset>271145</wp:posOffset>
            </wp:positionH>
            <wp:positionV relativeFrom="paragraph">
              <wp:posOffset>360680</wp:posOffset>
            </wp:positionV>
            <wp:extent cx="4986655" cy="2583180"/>
            <wp:effectExtent l="0" t="0" r="4445" b="762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986655" cy="2583180"/>
                    </a:xfrm>
                    <a:prstGeom prst="rect">
                      <a:avLst/>
                    </a:prstGeom>
                  </pic:spPr>
                </pic:pic>
              </a:graphicData>
            </a:graphic>
            <wp14:sizeRelH relativeFrom="margin">
              <wp14:pctWidth>0</wp14:pctWidth>
            </wp14:sizeRelH>
          </wp:anchor>
        </w:drawing>
      </w:r>
    </w:p>
    <w:p w14:paraId="546EF0B5" w14:textId="614956AD" w:rsidR="001D2E06" w:rsidRPr="001D2E06" w:rsidRDefault="001D2E06" w:rsidP="001D2E06"/>
    <w:p w14:paraId="6C5566F0" w14:textId="21A56DB0" w:rsidR="0029757C" w:rsidRPr="00B83ECA" w:rsidRDefault="0029757C" w:rsidP="00FC3105">
      <w:pPr>
        <w:pStyle w:val="Heading4"/>
        <w:numPr>
          <w:ilvl w:val="0"/>
          <w:numId w:val="50"/>
        </w:numPr>
      </w:pPr>
      <w:r w:rsidRPr="00B83ECA">
        <w:lastRenderedPageBreak/>
        <w:t xml:space="preserve">Quản </w:t>
      </w:r>
      <w:r w:rsidR="00B97614">
        <w:t>trị viên</w:t>
      </w:r>
      <w:r w:rsidRPr="00B83ECA">
        <w:t>:</w:t>
      </w:r>
    </w:p>
    <w:p w14:paraId="235AFEF3" w14:textId="411AB3D0" w:rsidR="0029757C" w:rsidRDefault="00B01826" w:rsidP="0029757C">
      <w:pPr>
        <w:pStyle w:val="ListParagraph"/>
      </w:pPr>
      <w:r w:rsidRPr="001B694B">
        <w:rPr>
          <w:noProof/>
        </w:rPr>
        <w:drawing>
          <wp:anchor distT="0" distB="0" distL="114300" distR="114300" simplePos="0" relativeHeight="251699712" behindDoc="0" locked="0" layoutInCell="1" allowOverlap="1" wp14:anchorId="2C200190" wp14:editId="0EB96CB4">
            <wp:simplePos x="0" y="0"/>
            <wp:positionH relativeFrom="column">
              <wp:posOffset>111125</wp:posOffset>
            </wp:positionH>
            <wp:positionV relativeFrom="paragraph">
              <wp:posOffset>400050</wp:posOffset>
            </wp:positionV>
            <wp:extent cx="5146675" cy="269494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146675" cy="2694940"/>
                    </a:xfrm>
                    <a:prstGeom prst="rect">
                      <a:avLst/>
                    </a:prstGeom>
                  </pic:spPr>
                </pic:pic>
              </a:graphicData>
            </a:graphic>
            <wp14:sizeRelH relativeFrom="page">
              <wp14:pctWidth>0</wp14:pctWidth>
            </wp14:sizeRelH>
            <wp14:sizeRelV relativeFrom="page">
              <wp14:pctHeight>0</wp14:pctHeight>
            </wp14:sizeRelV>
          </wp:anchor>
        </w:drawing>
      </w:r>
    </w:p>
    <w:p w14:paraId="74F36A32" w14:textId="1FE8CD5A" w:rsidR="0029757C" w:rsidRPr="005634C0" w:rsidRDefault="0029757C" w:rsidP="00066D8B">
      <w:pPr>
        <w:keepNext/>
        <w:tabs>
          <w:tab w:val="left" w:pos="1960"/>
        </w:tabs>
        <w:jc w:val="center"/>
        <w:rPr>
          <w:sz w:val="2"/>
        </w:rPr>
      </w:pPr>
    </w:p>
    <w:p w14:paraId="393DE9AA" w14:textId="668AEB70" w:rsidR="0029757C" w:rsidRDefault="0029757C" w:rsidP="0029757C">
      <w:pPr>
        <w:pStyle w:val="Caption"/>
        <w:jc w:val="center"/>
      </w:pPr>
      <w:bookmarkStart w:id="234" w:name="_Toc105277231"/>
      <w:r>
        <w:t>Hình</w:t>
      </w:r>
      <w:r w:rsidR="001F0E95">
        <w:t xml:space="preserve"> </w:t>
      </w:r>
      <w:fldSimple w:instr=" SEQ Hình_ \* ARABIC ">
        <w:r w:rsidR="00C33457">
          <w:rPr>
            <w:noProof/>
          </w:rPr>
          <w:t>47</w:t>
        </w:r>
      </w:fldSimple>
      <w:r>
        <w:t>: Giao diện q</w:t>
      </w:r>
      <w:r w:rsidRPr="00257AF0">
        <w:t>uản lý tài khoản</w:t>
      </w:r>
      <w:bookmarkEnd w:id="234"/>
    </w:p>
    <w:p w14:paraId="4408F26E" w14:textId="77777777" w:rsidR="00B97614" w:rsidRDefault="00B97614" w:rsidP="00B97614">
      <w:r>
        <w:t>- Ý nghĩa các control:</w:t>
      </w:r>
    </w:p>
    <w:p w14:paraId="26494E6A" w14:textId="77777777" w:rsidR="00B97614" w:rsidRDefault="00B97614" w:rsidP="00B21F14">
      <w:pPr>
        <w:pStyle w:val="ListParagraph"/>
        <w:numPr>
          <w:ilvl w:val="0"/>
          <w:numId w:val="40"/>
        </w:numPr>
      </w:pPr>
      <w:r>
        <w:t>Xử lý nút lệnh “logo”: nhấn chọn logo, website sẽ trở về trang chủ.</w:t>
      </w:r>
    </w:p>
    <w:p w14:paraId="6551F3ED" w14:textId="00018A05" w:rsidR="00B97614" w:rsidRDefault="00B97614" w:rsidP="00B21F14">
      <w:pPr>
        <w:pStyle w:val="ListParagraph"/>
        <w:numPr>
          <w:ilvl w:val="0"/>
          <w:numId w:val="39"/>
        </w:numPr>
      </w:pPr>
      <w:r>
        <w:t>Xử lý nút lệnh “Thêm mới”: website sẽ chuyển sang trang thêm admin.</w:t>
      </w:r>
    </w:p>
    <w:p w14:paraId="56188269" w14:textId="1B0803CA" w:rsidR="00A56CBC" w:rsidRDefault="00A56CBC" w:rsidP="00B21F14">
      <w:pPr>
        <w:pStyle w:val="ListParagraph"/>
        <w:numPr>
          <w:ilvl w:val="0"/>
          <w:numId w:val="39"/>
        </w:numPr>
      </w:pPr>
      <w:r>
        <w:t>Xử lý nút lệnh “Xem”: website sẽ chuyển sang trang xem thông tin admin.</w:t>
      </w:r>
    </w:p>
    <w:p w14:paraId="1407A683" w14:textId="4986F656" w:rsidR="00B97614" w:rsidRDefault="00B97614" w:rsidP="00B21F14">
      <w:pPr>
        <w:pStyle w:val="ListParagraph"/>
        <w:numPr>
          <w:ilvl w:val="0"/>
          <w:numId w:val="39"/>
        </w:numPr>
      </w:pPr>
      <w:r>
        <w:t>Xử lý nút lệnh “Sửa”: website sẽ chuyển sang trang để sửa admin.</w:t>
      </w:r>
    </w:p>
    <w:p w14:paraId="35281B3A" w14:textId="08DEB948" w:rsidR="00F64CA4" w:rsidRDefault="00B97614" w:rsidP="00B21F14">
      <w:pPr>
        <w:pStyle w:val="ListParagraph"/>
        <w:numPr>
          <w:ilvl w:val="0"/>
          <w:numId w:val="39"/>
        </w:numPr>
      </w:pPr>
      <w:r>
        <w:t>Xử lý nút lệnh “Xóa”: website sẽ xóa admin đã chọn.</w:t>
      </w:r>
    </w:p>
    <w:p w14:paraId="195E8074" w14:textId="78644B07" w:rsidR="008B34E4" w:rsidRDefault="000310AB" w:rsidP="00B21F14">
      <w:pPr>
        <w:pStyle w:val="ListParagraph"/>
        <w:numPr>
          <w:ilvl w:val="0"/>
          <w:numId w:val="32"/>
        </w:numPr>
      </w:pPr>
      <w:r w:rsidRPr="008B34E4">
        <w:rPr>
          <w:noProof/>
        </w:rPr>
        <w:drawing>
          <wp:anchor distT="0" distB="0" distL="114300" distR="114300" simplePos="0" relativeHeight="251663872" behindDoc="0" locked="0" layoutInCell="1" allowOverlap="1" wp14:anchorId="0F85EF33" wp14:editId="1800D885">
            <wp:simplePos x="0" y="0"/>
            <wp:positionH relativeFrom="column">
              <wp:posOffset>111125</wp:posOffset>
            </wp:positionH>
            <wp:positionV relativeFrom="paragraph">
              <wp:posOffset>290195</wp:posOffset>
            </wp:positionV>
            <wp:extent cx="5139055" cy="2663825"/>
            <wp:effectExtent l="0" t="0" r="4445" b="317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139055" cy="2663825"/>
                    </a:xfrm>
                    <a:prstGeom prst="rect">
                      <a:avLst/>
                    </a:prstGeom>
                  </pic:spPr>
                </pic:pic>
              </a:graphicData>
            </a:graphic>
            <wp14:sizeRelH relativeFrom="page">
              <wp14:pctWidth>0</wp14:pctWidth>
            </wp14:sizeRelH>
            <wp14:sizeRelV relativeFrom="page">
              <wp14:pctHeight>0</wp14:pctHeight>
            </wp14:sizeRelV>
          </wp:anchor>
        </w:drawing>
      </w:r>
      <w:r w:rsidR="008B34E4">
        <w:t>Giao diện thêm admin mới:</w:t>
      </w:r>
    </w:p>
    <w:p w14:paraId="54AA0285" w14:textId="23E73837" w:rsidR="008B34E4" w:rsidRDefault="005634C0" w:rsidP="008B34E4">
      <w:pPr>
        <w:pStyle w:val="ListParagraph"/>
        <w:ind w:firstLine="0"/>
      </w:pPr>
      <w:r>
        <w:rPr>
          <w:noProof/>
        </w:rPr>
        <mc:AlternateContent>
          <mc:Choice Requires="wps">
            <w:drawing>
              <wp:anchor distT="0" distB="0" distL="114300" distR="114300" simplePos="0" relativeHeight="251665920" behindDoc="0" locked="0" layoutInCell="1" allowOverlap="1" wp14:anchorId="21034C70" wp14:editId="7DF8550C">
                <wp:simplePos x="0" y="0"/>
                <wp:positionH relativeFrom="column">
                  <wp:posOffset>-60325</wp:posOffset>
                </wp:positionH>
                <wp:positionV relativeFrom="paragraph">
                  <wp:posOffset>3079750</wp:posOffset>
                </wp:positionV>
                <wp:extent cx="5611495" cy="635"/>
                <wp:effectExtent l="0" t="0" r="8255" b="8255"/>
                <wp:wrapSquare wrapText="bothSides"/>
                <wp:docPr id="46" name="Text Box 46"/>
                <wp:cNvGraphicFramePr/>
                <a:graphic xmlns:a="http://schemas.openxmlformats.org/drawingml/2006/main">
                  <a:graphicData uri="http://schemas.microsoft.com/office/word/2010/wordprocessingShape">
                    <wps:wsp>
                      <wps:cNvSpPr txBox="1"/>
                      <wps:spPr>
                        <a:xfrm>
                          <a:off x="0" y="0"/>
                          <a:ext cx="5611495" cy="635"/>
                        </a:xfrm>
                        <a:prstGeom prst="rect">
                          <a:avLst/>
                        </a:prstGeom>
                        <a:solidFill>
                          <a:prstClr val="white"/>
                        </a:solidFill>
                        <a:ln>
                          <a:noFill/>
                        </a:ln>
                      </wps:spPr>
                      <wps:txbx>
                        <w:txbxContent>
                          <w:p w14:paraId="14965016" w14:textId="144F0C17" w:rsidR="007736F4" w:rsidRPr="00056BA8" w:rsidRDefault="007736F4" w:rsidP="008B34E4">
                            <w:pPr>
                              <w:pStyle w:val="Caption"/>
                              <w:jc w:val="center"/>
                              <w:rPr>
                                <w:sz w:val="26"/>
                                <w:szCs w:val="28"/>
                              </w:rPr>
                            </w:pPr>
                            <w:bookmarkStart w:id="235" w:name="_Toc105277232"/>
                            <w:r>
                              <w:t xml:space="preserve">Hình </w:t>
                            </w:r>
                            <w:fldSimple w:instr=" SEQ Hình_ \* ARABIC ">
                              <w:r w:rsidR="00C33457">
                                <w:rPr>
                                  <w:noProof/>
                                </w:rPr>
                                <w:t>48</w:t>
                              </w:r>
                            </w:fldSimple>
                            <w:r>
                              <w:t xml:space="preserve">: </w:t>
                            </w:r>
                            <w:r w:rsidRPr="0067132C">
                              <w:t>Giao diện thêm admin mới</w:t>
                            </w:r>
                            <w:bookmarkEnd w:id="2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6" o:spid="_x0000_s1030" type="#_x0000_t202" style="position:absolute;left:0;text-align:left;margin-left:-4.75pt;margin-top:242.5pt;width:441.85pt;height:.05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" stroked="f">
                <v:textbox style="mso-fit-shape-to-text:t" inset="0,0,0,0">
                  <w:txbxContent>
                    <w:p w14:paraId="14965016" w14:textId="144F0C17" w:rsidR="007736F4" w:rsidRPr="00056BA8" w:rsidRDefault="007736F4" w:rsidP="008B34E4">
                      <w:pPr>
                        <w:pStyle w:val="Caption"/>
                        <w:jc w:val="center"/>
                        <w:rPr>
                          <w:sz w:val="26"/>
                          <w:szCs w:val="28"/>
                        </w:rPr>
                      </w:pPr>
                      <w:bookmarkStart w:id="236" w:name="_Toc105277232"/>
                      <w:r>
                        <w:t xml:space="preserve">Hình </w:t>
                      </w:r>
                      <w:fldSimple w:instr=" SEQ Hình_ \* ARABIC ">
                        <w:r w:rsidR="00C33457">
                          <w:rPr>
                            <w:noProof/>
                          </w:rPr>
                          <w:t>48</w:t>
                        </w:r>
                      </w:fldSimple>
                      <w:r>
                        <w:t xml:space="preserve">: </w:t>
                      </w:r>
                      <w:r w:rsidRPr="0067132C">
                        <w:t>Giao diện thêm admin mới</w:t>
                      </w:r>
                      <w:bookmarkEnd w:id="236"/>
                    </w:p>
                  </w:txbxContent>
                </v:textbox>
                <w10:wrap type="square"/>
              </v:shape>
            </w:pict>
          </mc:Fallback>
        </mc:AlternateContent>
      </w:r>
    </w:p>
    <w:p w14:paraId="1739EF02" w14:textId="5116F75A" w:rsidR="0029757C" w:rsidRDefault="0029757C" w:rsidP="00FC3105">
      <w:pPr>
        <w:pStyle w:val="Heading4"/>
        <w:numPr>
          <w:ilvl w:val="0"/>
          <w:numId w:val="50"/>
        </w:numPr>
      </w:pPr>
      <w:r>
        <w:lastRenderedPageBreak/>
        <w:t xml:space="preserve">Quản lý </w:t>
      </w:r>
      <w:r w:rsidR="001B694B">
        <w:t>nhân viên</w:t>
      </w:r>
      <w:r>
        <w:t>:</w:t>
      </w:r>
    </w:p>
    <w:p w14:paraId="2492E7CF" w14:textId="0BDA9EA7" w:rsidR="0029757C" w:rsidRDefault="001B694B" w:rsidP="00066D8B">
      <w:pPr>
        <w:keepNext/>
        <w:ind w:firstLine="0"/>
      </w:pPr>
      <w:r w:rsidRPr="001B694B">
        <w:rPr>
          <w:noProof/>
        </w:rPr>
        <w:drawing>
          <wp:inline distT="0" distB="0" distL="0" distR="0" wp14:anchorId="58ED067E" wp14:editId="03FB8F6F">
            <wp:extent cx="5273675" cy="2707005"/>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3675" cy="2707005"/>
                    </a:xfrm>
                    <a:prstGeom prst="rect">
                      <a:avLst/>
                    </a:prstGeom>
                  </pic:spPr>
                </pic:pic>
              </a:graphicData>
            </a:graphic>
          </wp:inline>
        </w:drawing>
      </w:r>
    </w:p>
    <w:p w14:paraId="32D3C000" w14:textId="35D668B2" w:rsidR="0029757C" w:rsidRDefault="0029757C" w:rsidP="0029757C">
      <w:pPr>
        <w:pStyle w:val="Caption"/>
        <w:jc w:val="center"/>
      </w:pPr>
      <w:bookmarkStart w:id="237" w:name="_Toc105277233"/>
      <w:r>
        <w:t>Hình</w:t>
      </w:r>
      <w:r w:rsidR="001F0E95">
        <w:t xml:space="preserve"> </w:t>
      </w:r>
      <w:fldSimple w:instr=" SEQ Hình_ \* ARABIC ">
        <w:r w:rsidR="00C33457">
          <w:rPr>
            <w:noProof/>
          </w:rPr>
          <w:t>49</w:t>
        </w:r>
      </w:fldSimple>
      <w:r>
        <w:t>:</w:t>
      </w:r>
      <w:r w:rsidR="00F10BAC">
        <w:t xml:space="preserve"> </w:t>
      </w:r>
      <w:r w:rsidRPr="008538BF">
        <w:t xml:space="preserve">Giao diện quản lý </w:t>
      </w:r>
      <w:r w:rsidR="008B34E4">
        <w:t>nhân viên</w:t>
      </w:r>
      <w:bookmarkEnd w:id="237"/>
    </w:p>
    <w:p w14:paraId="074E33DF" w14:textId="7F640D1D" w:rsidR="00B97614" w:rsidRDefault="00B97614" w:rsidP="00B21F14">
      <w:pPr>
        <w:pStyle w:val="ListParagraph"/>
        <w:numPr>
          <w:ilvl w:val="0"/>
          <w:numId w:val="32"/>
        </w:numPr>
      </w:pPr>
      <w:r>
        <w:t>Ý nghĩa các control:</w:t>
      </w:r>
    </w:p>
    <w:p w14:paraId="5E28A436" w14:textId="77777777" w:rsidR="00B97614" w:rsidRDefault="00B97614" w:rsidP="00B21F14">
      <w:pPr>
        <w:pStyle w:val="ListParagraph"/>
        <w:numPr>
          <w:ilvl w:val="0"/>
          <w:numId w:val="40"/>
        </w:numPr>
      </w:pPr>
      <w:r>
        <w:t>Xử lý nút lệnh “logo”: nhấn chọn logo, website sẽ trở về trang chủ.</w:t>
      </w:r>
    </w:p>
    <w:p w14:paraId="5830A048" w14:textId="04FB8298" w:rsidR="00B97614" w:rsidRDefault="00B97614" w:rsidP="00B21F14">
      <w:pPr>
        <w:pStyle w:val="ListParagraph"/>
        <w:numPr>
          <w:ilvl w:val="0"/>
          <w:numId w:val="39"/>
        </w:numPr>
      </w:pPr>
      <w:r>
        <w:t>Xử lý nút lệnh “Thêm mới”: website sẽ chuyển sang trang thêm nhân viên.</w:t>
      </w:r>
    </w:p>
    <w:p w14:paraId="3FCDB080" w14:textId="64663863" w:rsidR="00A56CBC" w:rsidRDefault="00A56CBC" w:rsidP="00B21F14">
      <w:pPr>
        <w:pStyle w:val="ListParagraph"/>
        <w:numPr>
          <w:ilvl w:val="0"/>
          <w:numId w:val="39"/>
        </w:numPr>
      </w:pPr>
      <w:r>
        <w:t>Xử lý nút lệnh “Xem”: website sẽ chuyển sang trang xem thông tin nhân viên.</w:t>
      </w:r>
    </w:p>
    <w:p w14:paraId="5C81BCE0" w14:textId="7B16EE12" w:rsidR="00B97614" w:rsidRDefault="00B97614" w:rsidP="00B21F14">
      <w:pPr>
        <w:pStyle w:val="ListParagraph"/>
        <w:numPr>
          <w:ilvl w:val="0"/>
          <w:numId w:val="39"/>
        </w:numPr>
      </w:pPr>
      <w:r>
        <w:t>Xử lý nút lệnh “Sửa”: website sẽ chuyển sang trang để sửa nhân viên.</w:t>
      </w:r>
    </w:p>
    <w:p w14:paraId="2779411E" w14:textId="24AABA31" w:rsidR="00B97614" w:rsidRDefault="00B97614" w:rsidP="00B21F14">
      <w:pPr>
        <w:pStyle w:val="ListParagraph"/>
        <w:numPr>
          <w:ilvl w:val="0"/>
          <w:numId w:val="39"/>
        </w:numPr>
      </w:pPr>
      <w:r>
        <w:t>Xử lý nút lệnh “Xóa”: website sẽ xóa nhân viên đã chọn.</w:t>
      </w:r>
    </w:p>
    <w:p w14:paraId="742BBCC6" w14:textId="57D5463C" w:rsidR="008B34E4" w:rsidRDefault="008B34E4" w:rsidP="00B21F14">
      <w:pPr>
        <w:pStyle w:val="ListParagraph"/>
        <w:numPr>
          <w:ilvl w:val="0"/>
          <w:numId w:val="32"/>
        </w:numPr>
      </w:pPr>
      <w:r>
        <w:t>Giao diện thêm nhân viên mới:</w:t>
      </w:r>
    </w:p>
    <w:p w14:paraId="61C24C00" w14:textId="77777777" w:rsidR="008B34E4" w:rsidRDefault="008B34E4" w:rsidP="008B34E4">
      <w:pPr>
        <w:keepNext/>
        <w:ind w:firstLine="0"/>
      </w:pPr>
      <w:r w:rsidRPr="008B34E4">
        <w:rPr>
          <w:noProof/>
        </w:rPr>
        <w:lastRenderedPageBreak/>
        <w:drawing>
          <wp:inline distT="0" distB="0" distL="0" distR="0" wp14:anchorId="7BBB76C0" wp14:editId="08548D80">
            <wp:extent cx="5254625" cy="3154680"/>
            <wp:effectExtent l="0" t="0" r="3175"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54625" cy="3154680"/>
                    </a:xfrm>
                    <a:prstGeom prst="rect">
                      <a:avLst/>
                    </a:prstGeom>
                  </pic:spPr>
                </pic:pic>
              </a:graphicData>
            </a:graphic>
          </wp:inline>
        </w:drawing>
      </w:r>
    </w:p>
    <w:p w14:paraId="44B59EDA" w14:textId="030FFF2F" w:rsidR="008B34E4" w:rsidRPr="00B97614" w:rsidRDefault="008B34E4" w:rsidP="008B34E4">
      <w:pPr>
        <w:pStyle w:val="Caption"/>
        <w:jc w:val="center"/>
      </w:pPr>
      <w:bookmarkStart w:id="238" w:name="_Toc105277234"/>
      <w:r>
        <w:t>Hình</w:t>
      </w:r>
      <w:r w:rsidR="001F0E95">
        <w:t xml:space="preserve"> </w:t>
      </w:r>
      <w:fldSimple w:instr=" SEQ Hình_ \* ARABIC ">
        <w:r w:rsidR="00C33457">
          <w:rPr>
            <w:noProof/>
          </w:rPr>
          <w:t>50</w:t>
        </w:r>
      </w:fldSimple>
      <w:r>
        <w:t>:</w:t>
      </w:r>
      <w:r w:rsidR="001F0E95">
        <w:t xml:space="preserve"> </w:t>
      </w:r>
      <w:r w:rsidRPr="00200985">
        <w:t>Giao diện thêm nhân viên mới</w:t>
      </w:r>
      <w:bookmarkEnd w:id="238"/>
    </w:p>
    <w:p w14:paraId="50E22360" w14:textId="69FCD338" w:rsidR="0029757C" w:rsidRDefault="00B01826" w:rsidP="00FC3105">
      <w:pPr>
        <w:pStyle w:val="Heading4"/>
        <w:numPr>
          <w:ilvl w:val="0"/>
          <w:numId w:val="50"/>
        </w:numPr>
      </w:pPr>
      <w:r w:rsidRPr="001B694B">
        <w:rPr>
          <w:noProof/>
        </w:rPr>
        <w:drawing>
          <wp:anchor distT="0" distB="0" distL="114300" distR="114300" simplePos="0" relativeHeight="251700736" behindDoc="0" locked="0" layoutInCell="1" allowOverlap="1" wp14:anchorId="5892E4BA" wp14:editId="67CBF0C6">
            <wp:simplePos x="0" y="0"/>
            <wp:positionH relativeFrom="column">
              <wp:posOffset>-3175</wp:posOffset>
            </wp:positionH>
            <wp:positionV relativeFrom="paragraph">
              <wp:posOffset>269240</wp:posOffset>
            </wp:positionV>
            <wp:extent cx="5410200" cy="271145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410200" cy="2711450"/>
                    </a:xfrm>
                    <a:prstGeom prst="rect">
                      <a:avLst/>
                    </a:prstGeom>
                  </pic:spPr>
                </pic:pic>
              </a:graphicData>
            </a:graphic>
            <wp14:sizeRelH relativeFrom="page">
              <wp14:pctWidth>0</wp14:pctWidth>
            </wp14:sizeRelH>
            <wp14:sizeRelV relativeFrom="page">
              <wp14:pctHeight>0</wp14:pctHeight>
            </wp14:sizeRelV>
          </wp:anchor>
        </w:drawing>
      </w:r>
      <w:r w:rsidR="0029757C">
        <w:t xml:space="preserve">Quản lý </w:t>
      </w:r>
      <w:r w:rsidR="001B694B">
        <w:t>khách hàng</w:t>
      </w:r>
      <w:r w:rsidR="0029757C">
        <w:t xml:space="preserve"> :</w:t>
      </w:r>
    </w:p>
    <w:p w14:paraId="0E7402A1" w14:textId="533ED749" w:rsidR="0029757C" w:rsidRPr="005634C0" w:rsidRDefault="0029757C" w:rsidP="0029757C">
      <w:pPr>
        <w:keepNext/>
        <w:rPr>
          <w:sz w:val="2"/>
        </w:rPr>
      </w:pPr>
    </w:p>
    <w:p w14:paraId="139596E2" w14:textId="0E42C7BA" w:rsidR="0029757C" w:rsidRDefault="0029757C" w:rsidP="0029757C">
      <w:pPr>
        <w:pStyle w:val="Caption"/>
        <w:jc w:val="center"/>
      </w:pPr>
      <w:bookmarkStart w:id="239" w:name="_Toc105277235"/>
      <w:r>
        <w:t>Hình</w:t>
      </w:r>
      <w:r w:rsidR="001F0E95">
        <w:t xml:space="preserve"> </w:t>
      </w:r>
      <w:fldSimple w:instr=" SEQ Hình_ \* ARABIC ">
        <w:r w:rsidR="00C33457">
          <w:rPr>
            <w:noProof/>
          </w:rPr>
          <w:t>51</w:t>
        </w:r>
      </w:fldSimple>
      <w:r>
        <w:t>:</w:t>
      </w:r>
      <w:r w:rsidR="00F10BAC">
        <w:t xml:space="preserve"> </w:t>
      </w:r>
      <w:r w:rsidRPr="00594BB8">
        <w:t xml:space="preserve">Giao diện quản lý </w:t>
      </w:r>
      <w:r w:rsidR="008B34E4">
        <w:t>khách hàng</w:t>
      </w:r>
      <w:bookmarkEnd w:id="239"/>
    </w:p>
    <w:p w14:paraId="12B184B9" w14:textId="25E446DD" w:rsidR="003828E1" w:rsidRDefault="003828E1" w:rsidP="003828E1">
      <w:r>
        <w:t>- Ý nghĩa các control:</w:t>
      </w:r>
    </w:p>
    <w:p w14:paraId="3F3D5A2A" w14:textId="3712A97D" w:rsidR="003828E1" w:rsidRDefault="003828E1" w:rsidP="00B21F14">
      <w:pPr>
        <w:pStyle w:val="ListParagraph"/>
        <w:numPr>
          <w:ilvl w:val="0"/>
          <w:numId w:val="40"/>
        </w:numPr>
      </w:pPr>
      <w:r>
        <w:t>Xử lý nút lệnh “logo”: nhấn chọn logo, website sẽ trở về trang chủ.</w:t>
      </w:r>
    </w:p>
    <w:p w14:paraId="2FB8D680" w14:textId="4FA36525" w:rsidR="003828E1" w:rsidRDefault="003828E1" w:rsidP="00B21F14">
      <w:pPr>
        <w:pStyle w:val="ListParagraph"/>
        <w:numPr>
          <w:ilvl w:val="0"/>
          <w:numId w:val="39"/>
        </w:numPr>
      </w:pPr>
      <w:r>
        <w:t xml:space="preserve">Xử lý nút lệnh “Thêm mới”: website sẽ chuyển sang trang thêm </w:t>
      </w:r>
      <w:r w:rsidR="00227280">
        <w:t>khách hàng</w:t>
      </w:r>
      <w:r>
        <w:t>.</w:t>
      </w:r>
    </w:p>
    <w:p w14:paraId="3D5159D1" w14:textId="36E8BA02" w:rsidR="00A56CBC" w:rsidRDefault="00A56CBC" w:rsidP="00B21F14">
      <w:pPr>
        <w:pStyle w:val="ListParagraph"/>
        <w:numPr>
          <w:ilvl w:val="0"/>
          <w:numId w:val="39"/>
        </w:numPr>
      </w:pPr>
      <w:r>
        <w:t>Xử lý nút lệnh “Xem”: website sẽ chuyển sang trang xem thông tin khách hàng.</w:t>
      </w:r>
    </w:p>
    <w:p w14:paraId="6109ACC9" w14:textId="36C3DC56" w:rsidR="003828E1" w:rsidRDefault="003828E1" w:rsidP="00B21F14">
      <w:pPr>
        <w:pStyle w:val="ListParagraph"/>
        <w:numPr>
          <w:ilvl w:val="0"/>
          <w:numId w:val="39"/>
        </w:numPr>
      </w:pPr>
      <w:r>
        <w:lastRenderedPageBreak/>
        <w:t xml:space="preserve">Xử lý nút lệnh “Sửa”: website sẽ chuyển sang trang để sửa </w:t>
      </w:r>
      <w:r w:rsidR="00227280">
        <w:t>khách hàng</w:t>
      </w:r>
      <w:r>
        <w:t>.</w:t>
      </w:r>
    </w:p>
    <w:p w14:paraId="3D0B802D" w14:textId="7D696582" w:rsidR="003828E1" w:rsidRDefault="003828E1" w:rsidP="00B21F14">
      <w:pPr>
        <w:pStyle w:val="ListParagraph"/>
        <w:numPr>
          <w:ilvl w:val="0"/>
          <w:numId w:val="39"/>
        </w:numPr>
      </w:pPr>
      <w:r>
        <w:t xml:space="preserve">Xử lý nút lệnh “Xóa”: website sẽ xóa </w:t>
      </w:r>
      <w:r w:rsidR="00227280">
        <w:t xml:space="preserve">khách hàng </w:t>
      </w:r>
      <w:r>
        <w:t>đã chọn.</w:t>
      </w:r>
    </w:p>
    <w:p w14:paraId="34B742FD" w14:textId="50D1B3C4" w:rsidR="008B34E4" w:rsidRDefault="008B34E4" w:rsidP="00B21F14">
      <w:pPr>
        <w:pStyle w:val="ListParagraph"/>
        <w:numPr>
          <w:ilvl w:val="0"/>
          <w:numId w:val="32"/>
        </w:numPr>
      </w:pPr>
      <w:r>
        <w:t>Giao diện xem thông tin khách hàng:</w:t>
      </w:r>
    </w:p>
    <w:p w14:paraId="52479BC5" w14:textId="4F682263" w:rsidR="008B34E4" w:rsidRPr="005634C0" w:rsidRDefault="00B01826" w:rsidP="008B34E4">
      <w:pPr>
        <w:pStyle w:val="ListParagraph"/>
        <w:keepNext/>
        <w:ind w:firstLine="0"/>
        <w:rPr>
          <w:sz w:val="20"/>
        </w:rPr>
      </w:pPr>
      <w:r w:rsidRPr="005634C0">
        <w:rPr>
          <w:noProof/>
          <w:sz w:val="20"/>
        </w:rPr>
        <w:drawing>
          <wp:anchor distT="0" distB="0" distL="114300" distR="114300" simplePos="0" relativeHeight="251701760" behindDoc="0" locked="0" layoutInCell="1" allowOverlap="1" wp14:anchorId="25EE0608" wp14:editId="3D57E699">
            <wp:simplePos x="0" y="0"/>
            <wp:positionH relativeFrom="column">
              <wp:posOffset>25400</wp:posOffset>
            </wp:positionH>
            <wp:positionV relativeFrom="paragraph">
              <wp:posOffset>142240</wp:posOffset>
            </wp:positionV>
            <wp:extent cx="5429250" cy="3154680"/>
            <wp:effectExtent l="0" t="0" r="0" b="762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29250" cy="3154680"/>
                    </a:xfrm>
                    <a:prstGeom prst="rect">
                      <a:avLst/>
                    </a:prstGeom>
                  </pic:spPr>
                </pic:pic>
              </a:graphicData>
            </a:graphic>
            <wp14:sizeRelH relativeFrom="page">
              <wp14:pctWidth>0</wp14:pctWidth>
            </wp14:sizeRelH>
            <wp14:sizeRelV relativeFrom="page">
              <wp14:pctHeight>0</wp14:pctHeight>
            </wp14:sizeRelV>
          </wp:anchor>
        </w:drawing>
      </w:r>
    </w:p>
    <w:p w14:paraId="51AFEB5C" w14:textId="795E6D1D" w:rsidR="008B34E4" w:rsidRPr="003828E1" w:rsidRDefault="008B34E4" w:rsidP="00D13F9F">
      <w:pPr>
        <w:pStyle w:val="Caption"/>
        <w:jc w:val="center"/>
      </w:pPr>
      <w:bookmarkStart w:id="240" w:name="_Toc105277236"/>
      <w:r>
        <w:t>Hình</w:t>
      </w:r>
      <w:r w:rsidR="001F0E95">
        <w:t xml:space="preserve"> </w:t>
      </w:r>
      <w:fldSimple w:instr=" SEQ Hình_ \* ARABIC ">
        <w:r w:rsidR="00C33457">
          <w:rPr>
            <w:noProof/>
          </w:rPr>
          <w:t>52</w:t>
        </w:r>
      </w:fldSimple>
      <w:r>
        <w:t>:</w:t>
      </w:r>
      <w:r w:rsidR="001F0E95">
        <w:t xml:space="preserve"> </w:t>
      </w:r>
      <w:r w:rsidRPr="00B013A2">
        <w:t>Giao diện xem thông tin khách hàng</w:t>
      </w:r>
      <w:bookmarkEnd w:id="240"/>
    </w:p>
    <w:p w14:paraId="247D9EF2" w14:textId="61A1C6CC" w:rsidR="001B694B" w:rsidRDefault="001B694B" w:rsidP="00FC3105">
      <w:pPr>
        <w:pStyle w:val="Heading4"/>
        <w:numPr>
          <w:ilvl w:val="0"/>
          <w:numId w:val="50"/>
        </w:numPr>
      </w:pPr>
      <w:r>
        <w:t>Quản lý đơn hàng :</w:t>
      </w:r>
    </w:p>
    <w:p w14:paraId="08C51994" w14:textId="16545E26" w:rsidR="008B34E4" w:rsidRPr="005634C0" w:rsidRDefault="00447456" w:rsidP="008B34E4">
      <w:pPr>
        <w:keepNext/>
        <w:rPr>
          <w:sz w:val="6"/>
        </w:rPr>
      </w:pPr>
      <w:r w:rsidRPr="001B694B">
        <w:rPr>
          <w:noProof/>
        </w:rPr>
        <w:drawing>
          <wp:anchor distT="0" distB="0" distL="114300" distR="114300" simplePos="0" relativeHeight="251702784" behindDoc="0" locked="0" layoutInCell="1" allowOverlap="1" wp14:anchorId="79272B98" wp14:editId="3039C712">
            <wp:simplePos x="0" y="0"/>
            <wp:positionH relativeFrom="column">
              <wp:posOffset>113958</wp:posOffset>
            </wp:positionH>
            <wp:positionV relativeFrom="paragraph">
              <wp:posOffset>253365</wp:posOffset>
            </wp:positionV>
            <wp:extent cx="5234305" cy="2526665"/>
            <wp:effectExtent l="0" t="0" r="4445" b="6985"/>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34305" cy="2526665"/>
                    </a:xfrm>
                    <a:prstGeom prst="rect">
                      <a:avLst/>
                    </a:prstGeom>
                  </pic:spPr>
                </pic:pic>
              </a:graphicData>
            </a:graphic>
            <wp14:sizeRelH relativeFrom="page">
              <wp14:pctWidth>0</wp14:pctWidth>
            </wp14:sizeRelH>
            <wp14:sizeRelV relativeFrom="page">
              <wp14:pctHeight>0</wp14:pctHeight>
            </wp14:sizeRelV>
          </wp:anchor>
        </w:drawing>
      </w:r>
    </w:p>
    <w:p w14:paraId="0C152415" w14:textId="2F0E2D4F" w:rsidR="001B694B" w:rsidRDefault="008B34E4" w:rsidP="008B34E4">
      <w:pPr>
        <w:pStyle w:val="Caption"/>
        <w:jc w:val="center"/>
      </w:pPr>
      <w:bookmarkStart w:id="241" w:name="_Toc105277237"/>
      <w:r>
        <w:t>Hình</w:t>
      </w:r>
      <w:r w:rsidR="001F0E95">
        <w:t xml:space="preserve"> </w:t>
      </w:r>
      <w:fldSimple w:instr=" SEQ Hình_ \* ARABIC ">
        <w:r w:rsidR="00C33457">
          <w:rPr>
            <w:noProof/>
          </w:rPr>
          <w:t>53</w:t>
        </w:r>
      </w:fldSimple>
      <w:r>
        <w:t xml:space="preserve">: Giao diện </w:t>
      </w:r>
      <w:r w:rsidRPr="002E165F">
        <w:t>Quản lý đơn hàng</w:t>
      </w:r>
      <w:bookmarkEnd w:id="241"/>
    </w:p>
    <w:p w14:paraId="0FB04262" w14:textId="7ED3BAD8" w:rsidR="00A56CBC" w:rsidRDefault="00A56CBC" w:rsidP="001B694B"/>
    <w:p w14:paraId="3AE3AD30" w14:textId="77777777" w:rsidR="007736F4" w:rsidRDefault="007736F4" w:rsidP="001B694B"/>
    <w:p w14:paraId="72002F63" w14:textId="77777777" w:rsidR="00A56CBC" w:rsidRDefault="00A56CBC" w:rsidP="00A56CBC">
      <w:r>
        <w:lastRenderedPageBreak/>
        <w:t>- Ý nghĩa các control:</w:t>
      </w:r>
    </w:p>
    <w:p w14:paraId="29EF58CA" w14:textId="407E06BB" w:rsidR="00A56CBC" w:rsidRDefault="00A56CBC" w:rsidP="00B21F14">
      <w:pPr>
        <w:pStyle w:val="ListParagraph"/>
        <w:numPr>
          <w:ilvl w:val="0"/>
          <w:numId w:val="40"/>
        </w:numPr>
      </w:pPr>
      <w:r>
        <w:t>Xử lý nút lệnh “logo”: nhấn chọn logo, website sẽ trở về trang chủ. Xử lý nút lệnh “Xem”: website sẽ chuyển sang trang xem thông tin đơn hàng.</w:t>
      </w:r>
    </w:p>
    <w:p w14:paraId="1BB3F279" w14:textId="622D65F3" w:rsidR="00A56CBC" w:rsidRDefault="00A56CBC" w:rsidP="00B21F14">
      <w:pPr>
        <w:pStyle w:val="ListParagraph"/>
        <w:numPr>
          <w:ilvl w:val="0"/>
          <w:numId w:val="39"/>
        </w:numPr>
      </w:pPr>
      <w:r>
        <w:t>Xử lý nút lệnh “Sửa”: website sẽ chuyển sang trang để sửa khách hàng.</w:t>
      </w:r>
      <w:r w:rsidRPr="001B694B">
        <w:t xml:space="preserve"> </w:t>
      </w:r>
    </w:p>
    <w:p w14:paraId="02AD1424" w14:textId="79443F0E" w:rsidR="008B34E4" w:rsidRDefault="00B01826" w:rsidP="00B21F14">
      <w:pPr>
        <w:pStyle w:val="ListParagraph"/>
        <w:numPr>
          <w:ilvl w:val="0"/>
          <w:numId w:val="32"/>
        </w:numPr>
      </w:pPr>
      <w:r w:rsidRPr="008B34E4">
        <w:rPr>
          <w:noProof/>
        </w:rPr>
        <w:drawing>
          <wp:anchor distT="0" distB="0" distL="114300" distR="114300" simplePos="0" relativeHeight="251703808" behindDoc="0" locked="0" layoutInCell="1" allowOverlap="1" wp14:anchorId="6806A450" wp14:editId="17B9613B">
            <wp:simplePos x="0" y="0"/>
            <wp:positionH relativeFrom="column">
              <wp:posOffset>8255</wp:posOffset>
            </wp:positionH>
            <wp:positionV relativeFrom="paragraph">
              <wp:posOffset>363855</wp:posOffset>
            </wp:positionV>
            <wp:extent cx="5445125" cy="3154680"/>
            <wp:effectExtent l="0" t="0" r="3175" b="762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445125" cy="3154680"/>
                    </a:xfrm>
                    <a:prstGeom prst="rect">
                      <a:avLst/>
                    </a:prstGeom>
                  </pic:spPr>
                </pic:pic>
              </a:graphicData>
            </a:graphic>
            <wp14:sizeRelH relativeFrom="page">
              <wp14:pctWidth>0</wp14:pctWidth>
            </wp14:sizeRelH>
            <wp14:sizeRelV relativeFrom="page">
              <wp14:pctHeight>0</wp14:pctHeight>
            </wp14:sizeRelV>
          </wp:anchor>
        </w:drawing>
      </w:r>
      <w:r w:rsidR="008B34E4">
        <w:t xml:space="preserve">Giao diện </w:t>
      </w:r>
      <w:r w:rsidR="00C47337">
        <w:t>thay đổi</w:t>
      </w:r>
      <w:r w:rsidR="008B34E4">
        <w:t xml:space="preserve"> trạng thái đơn hàng:</w:t>
      </w:r>
    </w:p>
    <w:p w14:paraId="283928DC" w14:textId="351B742A" w:rsidR="00C47337" w:rsidRPr="005634C0" w:rsidRDefault="00C47337" w:rsidP="00C47337">
      <w:pPr>
        <w:keepNext/>
        <w:rPr>
          <w:sz w:val="10"/>
        </w:rPr>
      </w:pPr>
    </w:p>
    <w:p w14:paraId="3DD5A22A" w14:textId="703405BA" w:rsidR="008B34E4" w:rsidRPr="001B694B" w:rsidRDefault="00C47337" w:rsidP="00C47337">
      <w:pPr>
        <w:pStyle w:val="Caption"/>
        <w:jc w:val="center"/>
      </w:pPr>
      <w:bookmarkStart w:id="242" w:name="_Toc105277238"/>
      <w:r>
        <w:t>Hình</w:t>
      </w:r>
      <w:r w:rsidR="001F0E95">
        <w:t xml:space="preserve"> </w:t>
      </w:r>
      <w:fldSimple w:instr=" SEQ Hình_ \* ARABIC ">
        <w:r w:rsidR="00C33457">
          <w:rPr>
            <w:noProof/>
          </w:rPr>
          <w:t>54</w:t>
        </w:r>
      </w:fldSimple>
      <w:r>
        <w:t xml:space="preserve">: </w:t>
      </w:r>
      <w:r w:rsidRPr="00E63A42">
        <w:t>Giao diện thay đổi trạng thái đơn hàng</w:t>
      </w:r>
      <w:bookmarkEnd w:id="242"/>
    </w:p>
    <w:p w14:paraId="4EC4BE1C" w14:textId="46F81FD2" w:rsidR="001B694B" w:rsidRDefault="00B01826" w:rsidP="00FC3105">
      <w:pPr>
        <w:pStyle w:val="Heading4"/>
        <w:numPr>
          <w:ilvl w:val="0"/>
          <w:numId w:val="50"/>
        </w:numPr>
      </w:pPr>
      <w:r w:rsidRPr="001B694B">
        <w:rPr>
          <w:noProof/>
        </w:rPr>
        <w:drawing>
          <wp:anchor distT="0" distB="0" distL="114300" distR="114300" simplePos="0" relativeHeight="251704832" behindDoc="0" locked="0" layoutInCell="1" allowOverlap="1" wp14:anchorId="320A0579" wp14:editId="4175F920">
            <wp:simplePos x="0" y="0"/>
            <wp:positionH relativeFrom="column">
              <wp:posOffset>8255</wp:posOffset>
            </wp:positionH>
            <wp:positionV relativeFrom="paragraph">
              <wp:posOffset>367665</wp:posOffset>
            </wp:positionV>
            <wp:extent cx="5363210" cy="2696845"/>
            <wp:effectExtent l="0" t="0" r="8890" b="8255"/>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363210" cy="2696845"/>
                    </a:xfrm>
                    <a:prstGeom prst="rect">
                      <a:avLst/>
                    </a:prstGeom>
                  </pic:spPr>
                </pic:pic>
              </a:graphicData>
            </a:graphic>
            <wp14:sizeRelH relativeFrom="page">
              <wp14:pctWidth>0</wp14:pctWidth>
            </wp14:sizeRelH>
            <wp14:sizeRelV relativeFrom="page">
              <wp14:pctHeight>0</wp14:pctHeight>
            </wp14:sizeRelV>
          </wp:anchor>
        </w:drawing>
      </w:r>
      <w:r w:rsidR="001B694B">
        <w:t>Quản lý sản phẩm :</w:t>
      </w:r>
    </w:p>
    <w:p w14:paraId="706B55E2" w14:textId="7D808841" w:rsidR="00C47337" w:rsidRPr="005634C0" w:rsidRDefault="00C47337" w:rsidP="00C47337">
      <w:pPr>
        <w:keepNext/>
        <w:rPr>
          <w:sz w:val="10"/>
        </w:rPr>
      </w:pPr>
    </w:p>
    <w:p w14:paraId="79637590" w14:textId="75C2E810" w:rsidR="001B694B" w:rsidRDefault="00C47337" w:rsidP="00C47337">
      <w:pPr>
        <w:pStyle w:val="Caption"/>
        <w:jc w:val="center"/>
      </w:pPr>
      <w:bookmarkStart w:id="243" w:name="_Toc105277239"/>
      <w:r>
        <w:t>Hình</w:t>
      </w:r>
      <w:r w:rsidR="001F0E95">
        <w:t xml:space="preserve"> </w:t>
      </w:r>
      <w:fldSimple w:instr=" SEQ Hình_ \* ARABIC ">
        <w:r w:rsidR="00C33457">
          <w:rPr>
            <w:noProof/>
          </w:rPr>
          <w:t>55</w:t>
        </w:r>
      </w:fldSimple>
      <w:r>
        <w:t>: Giao diện q</w:t>
      </w:r>
      <w:r w:rsidRPr="009B73B3">
        <w:t>uản lý sản phẩm</w:t>
      </w:r>
      <w:bookmarkEnd w:id="243"/>
    </w:p>
    <w:p w14:paraId="014E5EC7" w14:textId="77777777" w:rsidR="00A56CBC" w:rsidRDefault="00A56CBC" w:rsidP="00A56CBC">
      <w:r>
        <w:lastRenderedPageBreak/>
        <w:t>- Ý nghĩa các control:</w:t>
      </w:r>
    </w:p>
    <w:p w14:paraId="3696B164" w14:textId="77777777" w:rsidR="00A56CBC" w:rsidRDefault="00A56CBC" w:rsidP="00B21F14">
      <w:pPr>
        <w:pStyle w:val="ListParagraph"/>
        <w:numPr>
          <w:ilvl w:val="0"/>
          <w:numId w:val="40"/>
        </w:numPr>
      </w:pPr>
      <w:r>
        <w:t>Xử lý nút lệnh “logo”: nhấn chọn logo, website sẽ trở về trang chủ.</w:t>
      </w:r>
    </w:p>
    <w:p w14:paraId="4E200C8A" w14:textId="66D547BD" w:rsidR="00A56CBC" w:rsidRDefault="00A56CBC" w:rsidP="00B21F14">
      <w:pPr>
        <w:pStyle w:val="ListParagraph"/>
        <w:numPr>
          <w:ilvl w:val="0"/>
          <w:numId w:val="39"/>
        </w:numPr>
      </w:pPr>
      <w:r>
        <w:t>Xử lý nút lệnh “Thêm mới”: website sẽ chuyển sang trang thêm sản phẩm.</w:t>
      </w:r>
    </w:p>
    <w:p w14:paraId="3E8DECD0" w14:textId="69DA42AD" w:rsidR="00A56CBC" w:rsidRDefault="00A56CBC" w:rsidP="00B21F14">
      <w:pPr>
        <w:pStyle w:val="ListParagraph"/>
        <w:numPr>
          <w:ilvl w:val="0"/>
          <w:numId w:val="39"/>
        </w:numPr>
      </w:pPr>
      <w:r>
        <w:t>Xử lý nút lệnh “Xem”: website sẽ chuyển sang trang xem thông tin sản phẩm.</w:t>
      </w:r>
    </w:p>
    <w:p w14:paraId="65C2C9DE" w14:textId="10F19503" w:rsidR="00A56CBC" w:rsidRDefault="00A56CBC" w:rsidP="00B21F14">
      <w:pPr>
        <w:pStyle w:val="ListParagraph"/>
        <w:numPr>
          <w:ilvl w:val="0"/>
          <w:numId w:val="39"/>
        </w:numPr>
      </w:pPr>
      <w:r>
        <w:t>Xử lý nút lệnh “Sửa”: website sẽ chuyển sang trang để sửa sản phẩm.</w:t>
      </w:r>
    </w:p>
    <w:p w14:paraId="7CC72F79" w14:textId="475D095B" w:rsidR="00A56CBC" w:rsidRDefault="00F24062" w:rsidP="00B21F14">
      <w:pPr>
        <w:pStyle w:val="ListParagraph"/>
        <w:numPr>
          <w:ilvl w:val="0"/>
          <w:numId w:val="39"/>
        </w:numPr>
      </w:pPr>
      <w:r w:rsidRPr="00C47337">
        <w:rPr>
          <w:noProof/>
        </w:rPr>
        <w:drawing>
          <wp:anchor distT="0" distB="0" distL="114300" distR="114300" simplePos="0" relativeHeight="251727360" behindDoc="0" locked="0" layoutInCell="1" allowOverlap="1" wp14:anchorId="47991BCF" wp14:editId="4B1E2F42">
            <wp:simplePos x="0" y="0"/>
            <wp:positionH relativeFrom="column">
              <wp:posOffset>228209</wp:posOffset>
            </wp:positionH>
            <wp:positionV relativeFrom="paragraph">
              <wp:posOffset>607597</wp:posOffset>
            </wp:positionV>
            <wp:extent cx="4929505" cy="2508250"/>
            <wp:effectExtent l="0" t="0" r="4445" b="635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929505" cy="2508250"/>
                    </a:xfrm>
                    <a:prstGeom prst="rect">
                      <a:avLst/>
                    </a:prstGeom>
                  </pic:spPr>
                </pic:pic>
              </a:graphicData>
            </a:graphic>
          </wp:anchor>
        </w:drawing>
      </w:r>
      <w:r w:rsidR="00A56CBC">
        <w:t>Xử lý nút lệnh “Xóa”: website sẽ xóa sản phẩm đã chọn.</w:t>
      </w:r>
    </w:p>
    <w:p w14:paraId="0E80AA36" w14:textId="67BC8C3E" w:rsidR="00C47337" w:rsidRPr="00F24062" w:rsidRDefault="005C537F" w:rsidP="000B24AC">
      <w:pPr>
        <w:ind w:left="360" w:firstLine="0"/>
      </w:pPr>
      <w:r>
        <w:t>Giao diện thêm sản phẩm mới:</w:t>
      </w:r>
    </w:p>
    <w:p w14:paraId="67F6AB4C" w14:textId="6A31DA58" w:rsidR="00A56CBC" w:rsidRPr="001B694B" w:rsidRDefault="00C47337" w:rsidP="00C47337">
      <w:pPr>
        <w:pStyle w:val="Caption"/>
        <w:jc w:val="center"/>
      </w:pPr>
      <w:bookmarkStart w:id="244" w:name="_Toc105277240"/>
      <w:r>
        <w:t>Hình</w:t>
      </w:r>
      <w:r w:rsidR="001F0E95">
        <w:t xml:space="preserve"> </w:t>
      </w:r>
      <w:fldSimple w:instr=" SEQ Hình_ \* ARABIC ">
        <w:r w:rsidR="00C33457">
          <w:rPr>
            <w:noProof/>
          </w:rPr>
          <w:t>56</w:t>
        </w:r>
      </w:fldSimple>
      <w:r>
        <w:t xml:space="preserve">: </w:t>
      </w:r>
      <w:r w:rsidRPr="000E20E6">
        <w:t>Giao diện thêm sản phẩm mới</w:t>
      </w:r>
      <w:bookmarkEnd w:id="244"/>
    </w:p>
    <w:p w14:paraId="0B7E4A6F" w14:textId="133050BC" w:rsidR="001B694B" w:rsidRDefault="00B01826" w:rsidP="00FC3105">
      <w:pPr>
        <w:pStyle w:val="Heading4"/>
        <w:numPr>
          <w:ilvl w:val="0"/>
          <w:numId w:val="50"/>
        </w:numPr>
      </w:pPr>
      <w:r w:rsidRPr="001B694B">
        <w:rPr>
          <w:noProof/>
        </w:rPr>
        <w:drawing>
          <wp:anchor distT="0" distB="0" distL="114300" distR="114300" simplePos="0" relativeHeight="251706880" behindDoc="0" locked="0" layoutInCell="1" allowOverlap="1" wp14:anchorId="7F3C7687" wp14:editId="7DC1B486">
            <wp:simplePos x="0" y="0"/>
            <wp:positionH relativeFrom="column">
              <wp:posOffset>-18415</wp:posOffset>
            </wp:positionH>
            <wp:positionV relativeFrom="paragraph">
              <wp:posOffset>313690</wp:posOffset>
            </wp:positionV>
            <wp:extent cx="5404485" cy="2512695"/>
            <wp:effectExtent l="0" t="0" r="5715" b="190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04485" cy="2512695"/>
                    </a:xfrm>
                    <a:prstGeom prst="rect">
                      <a:avLst/>
                    </a:prstGeom>
                  </pic:spPr>
                </pic:pic>
              </a:graphicData>
            </a:graphic>
            <wp14:sizeRelH relativeFrom="page">
              <wp14:pctWidth>0</wp14:pctWidth>
            </wp14:sizeRelH>
            <wp14:sizeRelV relativeFrom="page">
              <wp14:pctHeight>0</wp14:pctHeight>
            </wp14:sizeRelV>
          </wp:anchor>
        </w:drawing>
      </w:r>
      <w:r w:rsidR="001B694B" w:rsidRPr="00B83ECA">
        <w:rPr>
          <w:rStyle w:val="Heading5Char"/>
        </w:rPr>
        <w:t>Quản lý ngành hàng</w:t>
      </w:r>
      <w:r w:rsidR="001B694B">
        <w:t xml:space="preserve"> :</w:t>
      </w:r>
    </w:p>
    <w:p w14:paraId="1B947E88" w14:textId="04EF2413" w:rsidR="00C47337" w:rsidRPr="005634C0" w:rsidRDefault="00C47337" w:rsidP="00C47337">
      <w:pPr>
        <w:keepNext/>
        <w:rPr>
          <w:sz w:val="2"/>
        </w:rPr>
      </w:pPr>
    </w:p>
    <w:p w14:paraId="217DBD90" w14:textId="4D7AC31F" w:rsidR="001B694B" w:rsidRDefault="00C47337" w:rsidP="00C47337">
      <w:pPr>
        <w:pStyle w:val="Caption"/>
        <w:jc w:val="center"/>
      </w:pPr>
      <w:bookmarkStart w:id="245" w:name="_Toc105277241"/>
      <w:r>
        <w:t>Hình</w:t>
      </w:r>
      <w:r w:rsidR="001F0E95">
        <w:t xml:space="preserve"> </w:t>
      </w:r>
      <w:fldSimple w:instr=" SEQ Hình_ \* ARABIC ">
        <w:r w:rsidR="00C33457">
          <w:rPr>
            <w:noProof/>
          </w:rPr>
          <w:t>57</w:t>
        </w:r>
      </w:fldSimple>
      <w:r>
        <w:t>: Giao diện q</w:t>
      </w:r>
      <w:r w:rsidRPr="00516D28">
        <w:t>uản lý ngành hàng</w:t>
      </w:r>
      <w:bookmarkEnd w:id="245"/>
    </w:p>
    <w:p w14:paraId="51877D18" w14:textId="2F61A050" w:rsidR="00A56CBC" w:rsidRDefault="00A56CBC" w:rsidP="00A56CBC">
      <w:r>
        <w:lastRenderedPageBreak/>
        <w:t>- Ý nghĩa các control:</w:t>
      </w:r>
    </w:p>
    <w:p w14:paraId="55D6D3EA" w14:textId="548F4A9F" w:rsidR="00A56CBC" w:rsidRDefault="00A56CBC" w:rsidP="00B21F14">
      <w:pPr>
        <w:pStyle w:val="ListParagraph"/>
        <w:numPr>
          <w:ilvl w:val="0"/>
          <w:numId w:val="40"/>
        </w:numPr>
      </w:pPr>
      <w:r>
        <w:t>Xử lý nút lệnh “logo”: nhấn chọn logo, website sẽ trở về trang chủ.</w:t>
      </w:r>
    </w:p>
    <w:p w14:paraId="2D8C9BD0" w14:textId="3AE91EBD" w:rsidR="00A56CBC" w:rsidRDefault="00A56CBC" w:rsidP="00B21F14">
      <w:pPr>
        <w:pStyle w:val="ListParagraph"/>
        <w:numPr>
          <w:ilvl w:val="0"/>
          <w:numId w:val="39"/>
        </w:numPr>
      </w:pPr>
      <w:r>
        <w:t>Xử lý nút lệnh “Thêm mới”: website sẽ chuyển sang trang thêm ngành hàng.</w:t>
      </w:r>
    </w:p>
    <w:p w14:paraId="0642524F" w14:textId="1DDE982B" w:rsidR="00A56CBC" w:rsidRDefault="00A56CBC" w:rsidP="00B21F14">
      <w:pPr>
        <w:pStyle w:val="ListParagraph"/>
        <w:numPr>
          <w:ilvl w:val="0"/>
          <w:numId w:val="39"/>
        </w:numPr>
      </w:pPr>
      <w:r>
        <w:t>Xử lý nút lệnh “Xem”: website sẽ chuyển sang trang xem thông tin ngành hàng.</w:t>
      </w:r>
    </w:p>
    <w:p w14:paraId="395C48B6" w14:textId="79C9E64E" w:rsidR="00A56CBC" w:rsidRDefault="00A56CBC" w:rsidP="00B21F14">
      <w:pPr>
        <w:pStyle w:val="ListParagraph"/>
        <w:numPr>
          <w:ilvl w:val="0"/>
          <w:numId w:val="39"/>
        </w:numPr>
      </w:pPr>
      <w:r>
        <w:t>Xử lý nút lệnh “Sửa”: website sẽ chuyển sang trang để sửa ngành hàng.</w:t>
      </w:r>
    </w:p>
    <w:p w14:paraId="245E47CF" w14:textId="51FA7A9C" w:rsidR="00A56CBC" w:rsidRDefault="00A56CBC" w:rsidP="00B21F14">
      <w:pPr>
        <w:pStyle w:val="ListParagraph"/>
        <w:numPr>
          <w:ilvl w:val="0"/>
          <w:numId w:val="39"/>
        </w:numPr>
      </w:pPr>
      <w:r>
        <w:t>Xử lý nút lệnh “Xóa”: website sẽ xóa ngành hàng đã chọn.</w:t>
      </w:r>
    </w:p>
    <w:p w14:paraId="1A83D546" w14:textId="7426578C" w:rsidR="00C47337" w:rsidRDefault="000D1AEE" w:rsidP="00B21F14">
      <w:pPr>
        <w:pStyle w:val="ListParagraph"/>
        <w:numPr>
          <w:ilvl w:val="0"/>
          <w:numId w:val="32"/>
        </w:numPr>
      </w:pPr>
      <w:r w:rsidRPr="00C47337">
        <w:rPr>
          <w:noProof/>
        </w:rPr>
        <w:drawing>
          <wp:anchor distT="0" distB="0" distL="114300" distR="114300" simplePos="0" relativeHeight="251708928" behindDoc="0" locked="0" layoutInCell="1" allowOverlap="1" wp14:anchorId="1416C372" wp14:editId="0902077C">
            <wp:simplePos x="0" y="0"/>
            <wp:positionH relativeFrom="column">
              <wp:posOffset>49530</wp:posOffset>
            </wp:positionH>
            <wp:positionV relativeFrom="paragraph">
              <wp:posOffset>308610</wp:posOffset>
            </wp:positionV>
            <wp:extent cx="5338445" cy="2456180"/>
            <wp:effectExtent l="0" t="0" r="0" b="127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338445" cy="2456180"/>
                    </a:xfrm>
                    <a:prstGeom prst="rect">
                      <a:avLst/>
                    </a:prstGeom>
                  </pic:spPr>
                </pic:pic>
              </a:graphicData>
            </a:graphic>
            <wp14:sizeRelH relativeFrom="page">
              <wp14:pctWidth>0</wp14:pctWidth>
            </wp14:sizeRelH>
            <wp14:sizeRelV relativeFrom="page">
              <wp14:pctHeight>0</wp14:pctHeight>
            </wp14:sizeRelV>
          </wp:anchor>
        </w:drawing>
      </w:r>
      <w:r w:rsidR="00C47337">
        <w:t>Giao diện thêm mới ngành hàng:</w:t>
      </w:r>
    </w:p>
    <w:p w14:paraId="2C359869" w14:textId="77777777" w:rsidR="000D1AEE" w:rsidRPr="005634C0" w:rsidRDefault="000D1AEE" w:rsidP="005568F8">
      <w:pPr>
        <w:pStyle w:val="Caption"/>
        <w:jc w:val="center"/>
        <w:rPr>
          <w:sz w:val="8"/>
        </w:rPr>
      </w:pPr>
    </w:p>
    <w:p w14:paraId="7031EBE2" w14:textId="6B160F90" w:rsidR="00A56CBC" w:rsidRPr="001B694B" w:rsidRDefault="005568F8" w:rsidP="005568F8">
      <w:pPr>
        <w:pStyle w:val="Caption"/>
        <w:jc w:val="center"/>
      </w:pPr>
      <w:bookmarkStart w:id="246" w:name="_Toc105277242"/>
      <w:r>
        <w:t>Hình</w:t>
      </w:r>
      <w:r w:rsidR="001F0E95">
        <w:t xml:space="preserve"> </w:t>
      </w:r>
      <w:fldSimple w:instr=" SEQ Hình_ \* ARABIC ">
        <w:r w:rsidR="00C33457">
          <w:rPr>
            <w:noProof/>
          </w:rPr>
          <w:t>58</w:t>
        </w:r>
      </w:fldSimple>
      <w:r>
        <w:t>:</w:t>
      </w:r>
      <w:r w:rsidR="001F0E95">
        <w:t xml:space="preserve"> </w:t>
      </w:r>
      <w:r w:rsidRPr="00FC11A0">
        <w:t>Giao diện thêm mới ngành hàng</w:t>
      </w:r>
      <w:bookmarkEnd w:id="246"/>
    </w:p>
    <w:p w14:paraId="1AED2F40" w14:textId="123B979A" w:rsidR="001B694B" w:rsidRDefault="000D1AEE" w:rsidP="00FC3105">
      <w:pPr>
        <w:pStyle w:val="Heading4"/>
        <w:numPr>
          <w:ilvl w:val="0"/>
          <w:numId w:val="50"/>
        </w:numPr>
      </w:pPr>
      <w:r w:rsidRPr="001B694B">
        <w:rPr>
          <w:noProof/>
        </w:rPr>
        <w:lastRenderedPageBreak/>
        <w:drawing>
          <wp:anchor distT="0" distB="0" distL="114300" distR="114300" simplePos="0" relativeHeight="251709952" behindDoc="0" locked="0" layoutInCell="1" allowOverlap="1" wp14:anchorId="33561496" wp14:editId="402CCC6C">
            <wp:simplePos x="0" y="0"/>
            <wp:positionH relativeFrom="column">
              <wp:posOffset>22225</wp:posOffset>
            </wp:positionH>
            <wp:positionV relativeFrom="paragraph">
              <wp:posOffset>218440</wp:posOffset>
            </wp:positionV>
            <wp:extent cx="5404485" cy="2705100"/>
            <wp:effectExtent l="0" t="0" r="571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404485" cy="2705100"/>
                    </a:xfrm>
                    <a:prstGeom prst="rect">
                      <a:avLst/>
                    </a:prstGeom>
                  </pic:spPr>
                </pic:pic>
              </a:graphicData>
            </a:graphic>
            <wp14:sizeRelH relativeFrom="page">
              <wp14:pctWidth>0</wp14:pctWidth>
            </wp14:sizeRelH>
            <wp14:sizeRelV relativeFrom="page">
              <wp14:pctHeight>0</wp14:pctHeight>
            </wp14:sizeRelV>
          </wp:anchor>
        </w:drawing>
      </w:r>
      <w:r w:rsidR="001B694B">
        <w:t>Quản lý thương hiệu :</w:t>
      </w:r>
    </w:p>
    <w:p w14:paraId="2309FE10" w14:textId="70118110" w:rsidR="005568F8" w:rsidRPr="005634C0" w:rsidRDefault="005568F8" w:rsidP="005568F8">
      <w:pPr>
        <w:keepNext/>
        <w:rPr>
          <w:sz w:val="4"/>
        </w:rPr>
      </w:pPr>
    </w:p>
    <w:p w14:paraId="73880B19" w14:textId="333D285F" w:rsidR="001B694B" w:rsidRDefault="005568F8" w:rsidP="005568F8">
      <w:pPr>
        <w:pStyle w:val="Caption"/>
        <w:jc w:val="center"/>
      </w:pPr>
      <w:bookmarkStart w:id="247" w:name="_Toc105277243"/>
      <w:r>
        <w:t>Hình</w:t>
      </w:r>
      <w:r w:rsidR="001F0E95">
        <w:t xml:space="preserve"> </w:t>
      </w:r>
      <w:fldSimple w:instr=" SEQ Hình_ \* ARABIC ">
        <w:r w:rsidR="00C33457">
          <w:rPr>
            <w:noProof/>
          </w:rPr>
          <w:t>59</w:t>
        </w:r>
      </w:fldSimple>
      <w:r>
        <w:t xml:space="preserve">: </w:t>
      </w:r>
      <w:r w:rsidRPr="00621EE1">
        <w:t>Quản lý thương hiệu</w:t>
      </w:r>
      <w:bookmarkEnd w:id="247"/>
    </w:p>
    <w:p w14:paraId="119008AE" w14:textId="7D3365A4" w:rsidR="00A56CBC" w:rsidRDefault="00A56CBC" w:rsidP="00A56CBC">
      <w:r>
        <w:t>- Ý nghĩa các control:</w:t>
      </w:r>
    </w:p>
    <w:p w14:paraId="5DA9A2C6" w14:textId="23732CB3" w:rsidR="00A56CBC" w:rsidRDefault="00A56CBC" w:rsidP="00B21F14">
      <w:pPr>
        <w:pStyle w:val="ListParagraph"/>
        <w:numPr>
          <w:ilvl w:val="0"/>
          <w:numId w:val="40"/>
        </w:numPr>
      </w:pPr>
      <w:r>
        <w:t>Xử lý nút lệnh “logo”: nhấn chọn logo, website sẽ trở về trang chủ.</w:t>
      </w:r>
    </w:p>
    <w:p w14:paraId="4FD65C2C" w14:textId="1163DF4D" w:rsidR="00A56CBC" w:rsidRDefault="00A56CBC" w:rsidP="00B21F14">
      <w:pPr>
        <w:pStyle w:val="ListParagraph"/>
        <w:numPr>
          <w:ilvl w:val="0"/>
          <w:numId w:val="39"/>
        </w:numPr>
      </w:pPr>
      <w:r>
        <w:t>Xử lý nút lệnh “Thêm mới”: website sẽ chuyển sang trang thêm thương hiệu.</w:t>
      </w:r>
    </w:p>
    <w:p w14:paraId="6D9AE072" w14:textId="563A41E6" w:rsidR="00A56CBC" w:rsidRDefault="00A56CBC" w:rsidP="00B21F14">
      <w:pPr>
        <w:pStyle w:val="ListParagraph"/>
        <w:numPr>
          <w:ilvl w:val="0"/>
          <w:numId w:val="39"/>
        </w:numPr>
      </w:pPr>
      <w:r>
        <w:t>Xử lý nút lệnh “Xem”: website sẽ chuyển sang trang xem thông tin thương hiệu.</w:t>
      </w:r>
    </w:p>
    <w:p w14:paraId="69A154CC" w14:textId="0FC61012" w:rsidR="00A56CBC" w:rsidRDefault="00A56CBC" w:rsidP="00B21F14">
      <w:pPr>
        <w:pStyle w:val="ListParagraph"/>
        <w:numPr>
          <w:ilvl w:val="0"/>
          <w:numId w:val="39"/>
        </w:numPr>
      </w:pPr>
      <w:r>
        <w:t>Xử lý nút lệnh “Sửa”: website sẽ chuyển sang trang để sửa thương hiệu.</w:t>
      </w:r>
    </w:p>
    <w:p w14:paraId="6D3EF8CA" w14:textId="3CEAC4CB" w:rsidR="00A56CBC" w:rsidRDefault="00A56CBC" w:rsidP="00B21F14">
      <w:pPr>
        <w:pStyle w:val="ListParagraph"/>
        <w:numPr>
          <w:ilvl w:val="0"/>
          <w:numId w:val="39"/>
        </w:numPr>
      </w:pPr>
      <w:r>
        <w:t>Xử lý nút lệnh “Xóa”: website sẽ xóa thương hiệu đã chọn.</w:t>
      </w:r>
    </w:p>
    <w:p w14:paraId="1237EA5A" w14:textId="158C6EF3" w:rsidR="005568F8" w:rsidRDefault="007736F4" w:rsidP="00B21F14">
      <w:pPr>
        <w:pStyle w:val="ListParagraph"/>
        <w:numPr>
          <w:ilvl w:val="0"/>
          <w:numId w:val="32"/>
        </w:numPr>
      </w:pPr>
      <w:r w:rsidRPr="005568F8">
        <w:rPr>
          <w:noProof/>
        </w:rPr>
        <w:drawing>
          <wp:anchor distT="0" distB="0" distL="114300" distR="114300" simplePos="0" relativeHeight="251710976" behindDoc="0" locked="0" layoutInCell="1" allowOverlap="1" wp14:anchorId="1EAD691B" wp14:editId="1D7775EA">
            <wp:simplePos x="0" y="0"/>
            <wp:positionH relativeFrom="column">
              <wp:posOffset>16510</wp:posOffset>
            </wp:positionH>
            <wp:positionV relativeFrom="paragraph">
              <wp:posOffset>392430</wp:posOffset>
            </wp:positionV>
            <wp:extent cx="5405755" cy="2206625"/>
            <wp:effectExtent l="0" t="0" r="4445" b="3175"/>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5755" cy="2206625"/>
                    </a:xfrm>
                    <a:prstGeom prst="rect">
                      <a:avLst/>
                    </a:prstGeom>
                  </pic:spPr>
                </pic:pic>
              </a:graphicData>
            </a:graphic>
            <wp14:sizeRelH relativeFrom="page">
              <wp14:pctWidth>0</wp14:pctWidth>
            </wp14:sizeRelH>
            <wp14:sizeRelV relativeFrom="page">
              <wp14:pctHeight>0</wp14:pctHeight>
            </wp14:sizeRelV>
          </wp:anchor>
        </w:drawing>
      </w:r>
      <w:r w:rsidR="005568F8">
        <w:t>Giao diện thêm thương hiệu mới:</w:t>
      </w:r>
    </w:p>
    <w:p w14:paraId="528B1D3B" w14:textId="77777777" w:rsidR="005634C0" w:rsidRPr="005634C0" w:rsidRDefault="005634C0" w:rsidP="005568F8">
      <w:pPr>
        <w:pStyle w:val="Caption"/>
        <w:jc w:val="center"/>
        <w:rPr>
          <w:sz w:val="8"/>
        </w:rPr>
      </w:pPr>
    </w:p>
    <w:p w14:paraId="52C2D50A" w14:textId="0FE3B78A" w:rsidR="00A56CBC" w:rsidRPr="001B694B" w:rsidRDefault="005568F8" w:rsidP="0027691A">
      <w:pPr>
        <w:pStyle w:val="Caption"/>
        <w:jc w:val="center"/>
      </w:pPr>
      <w:bookmarkStart w:id="248" w:name="_Toc105277244"/>
      <w:r>
        <w:t>Hình</w:t>
      </w:r>
      <w:r w:rsidR="001F0E95">
        <w:t xml:space="preserve"> </w:t>
      </w:r>
      <w:fldSimple w:instr=" SEQ Hình_ \* ARABIC ">
        <w:r w:rsidR="00C33457">
          <w:rPr>
            <w:noProof/>
          </w:rPr>
          <w:t>60</w:t>
        </w:r>
      </w:fldSimple>
      <w:r>
        <w:t xml:space="preserve">: </w:t>
      </w:r>
      <w:r w:rsidRPr="00CF7BAA">
        <w:t>Giao diện thêm thương hiệu mới</w:t>
      </w:r>
      <w:bookmarkEnd w:id="248"/>
    </w:p>
    <w:p w14:paraId="59432B27" w14:textId="0FD75F98" w:rsidR="001B694B" w:rsidRDefault="000D1AEE" w:rsidP="00FC3105">
      <w:pPr>
        <w:pStyle w:val="Heading4"/>
        <w:numPr>
          <w:ilvl w:val="0"/>
          <w:numId w:val="50"/>
        </w:numPr>
      </w:pPr>
      <w:r w:rsidRPr="001B694B">
        <w:rPr>
          <w:noProof/>
        </w:rPr>
        <w:lastRenderedPageBreak/>
        <w:drawing>
          <wp:anchor distT="0" distB="0" distL="114300" distR="114300" simplePos="0" relativeHeight="251712000" behindDoc="0" locked="0" layoutInCell="1" allowOverlap="1" wp14:anchorId="14E3221F" wp14:editId="3B0664AE">
            <wp:simplePos x="0" y="0"/>
            <wp:positionH relativeFrom="column">
              <wp:posOffset>22225</wp:posOffset>
            </wp:positionH>
            <wp:positionV relativeFrom="paragraph">
              <wp:posOffset>287655</wp:posOffset>
            </wp:positionV>
            <wp:extent cx="5390515" cy="2700655"/>
            <wp:effectExtent l="0" t="0" r="635" b="4445"/>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390515" cy="2700655"/>
                    </a:xfrm>
                    <a:prstGeom prst="rect">
                      <a:avLst/>
                    </a:prstGeom>
                  </pic:spPr>
                </pic:pic>
              </a:graphicData>
            </a:graphic>
            <wp14:sizeRelH relativeFrom="page">
              <wp14:pctWidth>0</wp14:pctWidth>
            </wp14:sizeRelH>
            <wp14:sizeRelV relativeFrom="page">
              <wp14:pctHeight>0</wp14:pctHeight>
            </wp14:sizeRelV>
          </wp:anchor>
        </w:drawing>
      </w:r>
      <w:r w:rsidR="001B694B">
        <w:t>Quản lý bài đăng :</w:t>
      </w:r>
    </w:p>
    <w:p w14:paraId="23D6D550" w14:textId="56C6487A" w:rsidR="005568F8" w:rsidRPr="005634C0" w:rsidRDefault="005568F8" w:rsidP="005568F8">
      <w:pPr>
        <w:keepNext/>
        <w:rPr>
          <w:sz w:val="8"/>
        </w:rPr>
      </w:pPr>
    </w:p>
    <w:p w14:paraId="31BCB446" w14:textId="00BC76DF" w:rsidR="001B694B" w:rsidRDefault="005568F8" w:rsidP="005568F8">
      <w:pPr>
        <w:pStyle w:val="Caption"/>
        <w:jc w:val="center"/>
      </w:pPr>
      <w:bookmarkStart w:id="249" w:name="_Toc105277245"/>
      <w:r>
        <w:t>Hình</w:t>
      </w:r>
      <w:r w:rsidR="001F0E95">
        <w:t xml:space="preserve"> </w:t>
      </w:r>
      <w:fldSimple w:instr=" SEQ Hình_ \* ARABIC ">
        <w:r w:rsidR="00C33457">
          <w:rPr>
            <w:noProof/>
          </w:rPr>
          <w:t>61</w:t>
        </w:r>
      </w:fldSimple>
      <w:r>
        <w:t xml:space="preserve">: </w:t>
      </w:r>
      <w:r w:rsidRPr="00C94E37">
        <w:t>Quản lý bài đăng</w:t>
      </w:r>
      <w:bookmarkEnd w:id="249"/>
    </w:p>
    <w:p w14:paraId="7A9DF136" w14:textId="77777777" w:rsidR="00A56CBC" w:rsidRDefault="00A56CBC" w:rsidP="00A56CBC">
      <w:r>
        <w:t>- Ý nghĩa các control:</w:t>
      </w:r>
    </w:p>
    <w:p w14:paraId="183B90D1" w14:textId="77777777" w:rsidR="00A56CBC" w:rsidRDefault="00A56CBC" w:rsidP="007736F4">
      <w:pPr>
        <w:pStyle w:val="ListParagraph"/>
        <w:numPr>
          <w:ilvl w:val="0"/>
          <w:numId w:val="40"/>
        </w:numPr>
      </w:pPr>
      <w:r>
        <w:t>Xử lý nút lệnh “logo”: nhấn chọn logo, website sẽ trở về trang chủ.</w:t>
      </w:r>
    </w:p>
    <w:p w14:paraId="402F607E" w14:textId="0FB784DF" w:rsidR="00A56CBC" w:rsidRDefault="00A56CBC" w:rsidP="007736F4">
      <w:pPr>
        <w:pStyle w:val="ListParagraph"/>
        <w:numPr>
          <w:ilvl w:val="0"/>
          <w:numId w:val="39"/>
        </w:numPr>
      </w:pPr>
      <w:r>
        <w:t>Xử lý nút lệnh “Thêm mới”: website sẽ chuyển sang trang thêm bài đăng.</w:t>
      </w:r>
    </w:p>
    <w:p w14:paraId="74958EF2" w14:textId="5CB12F95" w:rsidR="00A56CBC" w:rsidRDefault="00A56CBC" w:rsidP="007736F4">
      <w:pPr>
        <w:pStyle w:val="ListParagraph"/>
        <w:numPr>
          <w:ilvl w:val="0"/>
          <w:numId w:val="39"/>
        </w:numPr>
      </w:pPr>
      <w:r>
        <w:t>Xử lý nút lệnh “Xem”: website sẽ chuyển sang trang xem thông tin bài đăng.</w:t>
      </w:r>
    </w:p>
    <w:p w14:paraId="2899DD91" w14:textId="433C3F5E" w:rsidR="00A56CBC" w:rsidRDefault="00A56CBC" w:rsidP="007736F4">
      <w:pPr>
        <w:pStyle w:val="ListParagraph"/>
        <w:numPr>
          <w:ilvl w:val="0"/>
          <w:numId w:val="39"/>
        </w:numPr>
      </w:pPr>
      <w:r>
        <w:t>Xử lý nút lệnh “Sửa”: website sẽ chuyển sang trang để sửa bài đăng.</w:t>
      </w:r>
    </w:p>
    <w:p w14:paraId="31D5BCB3" w14:textId="79063847" w:rsidR="00A56CBC" w:rsidRPr="003828E1" w:rsidRDefault="00A56CBC" w:rsidP="00B21F14">
      <w:pPr>
        <w:pStyle w:val="ListParagraph"/>
        <w:numPr>
          <w:ilvl w:val="0"/>
          <w:numId w:val="39"/>
        </w:numPr>
      </w:pPr>
      <w:r>
        <w:t>Xử lý nút lệnh “Xóa”: website sẽ xóa bài đăng đã chọn.</w:t>
      </w:r>
    </w:p>
    <w:p w14:paraId="1A1A5DC1" w14:textId="66BB7A24" w:rsidR="005568F8" w:rsidRDefault="005568F8" w:rsidP="00B21F14">
      <w:pPr>
        <w:pStyle w:val="ListParagraph"/>
        <w:numPr>
          <w:ilvl w:val="0"/>
          <w:numId w:val="32"/>
        </w:numPr>
      </w:pPr>
      <w:r>
        <w:t>Giao diện sửa bài đăng :</w:t>
      </w:r>
    </w:p>
    <w:p w14:paraId="51B049FC" w14:textId="77777777" w:rsidR="005568F8" w:rsidRDefault="005568F8" w:rsidP="005568F8">
      <w:pPr>
        <w:keepNext/>
        <w:ind w:firstLine="0"/>
      </w:pPr>
      <w:r w:rsidRPr="005568F8">
        <w:rPr>
          <w:noProof/>
        </w:rPr>
        <w:drawing>
          <wp:inline distT="0" distB="0" distL="0" distR="0" wp14:anchorId="5FD421E1" wp14:editId="1B288FEE">
            <wp:extent cx="5376042" cy="2301766"/>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87002" cy="2306459"/>
                    </a:xfrm>
                    <a:prstGeom prst="rect">
                      <a:avLst/>
                    </a:prstGeom>
                  </pic:spPr>
                </pic:pic>
              </a:graphicData>
            </a:graphic>
          </wp:inline>
        </w:drawing>
      </w:r>
    </w:p>
    <w:p w14:paraId="47AE3033" w14:textId="0151D495" w:rsidR="00350840" w:rsidRDefault="005568F8" w:rsidP="00AB0E08">
      <w:pPr>
        <w:pStyle w:val="Caption"/>
        <w:jc w:val="center"/>
      </w:pPr>
      <w:bookmarkStart w:id="250" w:name="_Toc105277246"/>
      <w:r>
        <w:t>Hình</w:t>
      </w:r>
      <w:r w:rsidR="001F0E95">
        <w:t xml:space="preserve"> </w:t>
      </w:r>
      <w:fldSimple w:instr=" SEQ Hình_ \* ARABIC ">
        <w:r w:rsidR="00C33457">
          <w:rPr>
            <w:noProof/>
          </w:rPr>
          <w:t>62</w:t>
        </w:r>
      </w:fldSimple>
      <w:r>
        <w:t xml:space="preserve">: </w:t>
      </w:r>
      <w:r w:rsidRPr="0022323C">
        <w:t>Giao diện sửa bài đăng</w:t>
      </w:r>
      <w:bookmarkEnd w:id="250"/>
    </w:p>
    <w:p w14:paraId="37738639" w14:textId="62CACE42" w:rsidR="00A326AE" w:rsidRDefault="00DF12FA" w:rsidP="005A7CB4">
      <w:pPr>
        <w:pStyle w:val="Heading3"/>
        <w:numPr>
          <w:ilvl w:val="0"/>
          <w:numId w:val="0"/>
        </w:numPr>
      </w:pPr>
      <w:bookmarkStart w:id="251" w:name="_Toc104991744"/>
      <w:r w:rsidRPr="00B360E3">
        <w:rPr>
          <w:noProof/>
        </w:rPr>
        <w:lastRenderedPageBreak/>
        <w:drawing>
          <wp:anchor distT="0" distB="0" distL="114300" distR="114300" simplePos="0" relativeHeight="251668992" behindDoc="1" locked="0" layoutInCell="1" allowOverlap="1" wp14:anchorId="27320B67" wp14:editId="51E7AA4E">
            <wp:simplePos x="0" y="0"/>
            <wp:positionH relativeFrom="margin">
              <wp:posOffset>15045</wp:posOffset>
            </wp:positionH>
            <wp:positionV relativeFrom="paragraph">
              <wp:posOffset>332740</wp:posOffset>
            </wp:positionV>
            <wp:extent cx="5349875" cy="2541270"/>
            <wp:effectExtent l="0" t="0" r="3175" b="0"/>
            <wp:wrapTight wrapText="bothSides">
              <wp:wrapPolygon edited="0">
                <wp:start x="0" y="0"/>
                <wp:lineTo x="0" y="21373"/>
                <wp:lineTo x="21536" y="21373"/>
                <wp:lineTo x="21536" y="0"/>
                <wp:lineTo x="0" y="0"/>
              </wp:wrapPolygon>
            </wp:wrapTight>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349875" cy="2541270"/>
                    </a:xfrm>
                    <a:prstGeom prst="rect">
                      <a:avLst/>
                    </a:prstGeom>
                  </pic:spPr>
                </pic:pic>
              </a:graphicData>
            </a:graphic>
            <wp14:sizeRelH relativeFrom="margin">
              <wp14:pctWidth>0</wp14:pctWidth>
            </wp14:sizeRelH>
            <wp14:sizeRelV relativeFrom="margin">
              <wp14:pctHeight>0</wp14:pctHeight>
            </wp14:sizeRelV>
          </wp:anchor>
        </w:drawing>
      </w:r>
      <w:r w:rsidR="005A7CB4">
        <w:t xml:space="preserve">4.2.5 </w:t>
      </w:r>
      <w:r w:rsidR="00A326AE">
        <w:t>Giao diện quản lý thông tin người dùng:</w:t>
      </w:r>
      <w:bookmarkEnd w:id="251"/>
    </w:p>
    <w:p w14:paraId="3F23B206" w14:textId="057B35C7" w:rsidR="005568F8" w:rsidRPr="005634C0" w:rsidRDefault="005568F8" w:rsidP="005568F8">
      <w:pPr>
        <w:keepNext/>
        <w:rPr>
          <w:sz w:val="2"/>
        </w:rPr>
      </w:pPr>
    </w:p>
    <w:p w14:paraId="6CF8E341" w14:textId="451FEA06" w:rsidR="001B694B" w:rsidRDefault="005568F8" w:rsidP="005568F8">
      <w:pPr>
        <w:pStyle w:val="Caption"/>
        <w:jc w:val="center"/>
      </w:pPr>
      <w:bookmarkStart w:id="252" w:name="_Toc105277247"/>
      <w:r>
        <w:t>Hình</w:t>
      </w:r>
      <w:r w:rsidR="001F0E95">
        <w:t xml:space="preserve"> </w:t>
      </w:r>
      <w:fldSimple w:instr=" SEQ Hình_ \* ARABIC ">
        <w:r w:rsidR="00C33457">
          <w:rPr>
            <w:noProof/>
          </w:rPr>
          <w:t>63</w:t>
        </w:r>
      </w:fldSimple>
      <w:r>
        <w:t xml:space="preserve">: </w:t>
      </w:r>
      <w:r w:rsidRPr="00DE70B7">
        <w:t>Giao diện quản lý thông tin người dùng</w:t>
      </w:r>
      <w:bookmarkEnd w:id="252"/>
    </w:p>
    <w:p w14:paraId="24A111F9" w14:textId="77777777" w:rsidR="00A326AE" w:rsidRDefault="00A326AE" w:rsidP="00A326AE">
      <w:r>
        <w:t>- Ý nghĩa các control:</w:t>
      </w:r>
    </w:p>
    <w:p w14:paraId="523B5559" w14:textId="478D662F" w:rsidR="00A326AE" w:rsidRDefault="00A326AE" w:rsidP="00B21F14">
      <w:pPr>
        <w:pStyle w:val="ListParagraph"/>
        <w:numPr>
          <w:ilvl w:val="0"/>
          <w:numId w:val="40"/>
        </w:numPr>
      </w:pPr>
      <w:r>
        <w:t>Xử lý nút lệnh “logo</w:t>
      </w:r>
      <w:r w:rsidR="0039193B">
        <w:t xml:space="preserve"> TN</w:t>
      </w:r>
      <w:r>
        <w:t>”: nhấn chọn logo, website sẽ trở về trang chủ.</w:t>
      </w:r>
    </w:p>
    <w:p w14:paraId="494613A5" w14:textId="60445DA0" w:rsidR="00A326AE" w:rsidRDefault="00A326AE" w:rsidP="00B21F14">
      <w:pPr>
        <w:pStyle w:val="ListParagraph"/>
        <w:numPr>
          <w:ilvl w:val="0"/>
          <w:numId w:val="39"/>
        </w:numPr>
      </w:pPr>
      <w:r>
        <w:t>Xử lý nút lệnh “Tìm kiếm”: website sẽ chuyển sang trang tìm kiếm sản phẩm.</w:t>
      </w:r>
    </w:p>
    <w:p w14:paraId="206C7264" w14:textId="4A4C5829" w:rsidR="00A326AE" w:rsidRDefault="00A326AE" w:rsidP="00B21F14">
      <w:pPr>
        <w:pStyle w:val="ListParagraph"/>
        <w:numPr>
          <w:ilvl w:val="0"/>
          <w:numId w:val="39"/>
        </w:numPr>
      </w:pPr>
      <w:r>
        <w:t>Xử lý nút lệnh “Giỏ hàng”: website sẽ chuyển sang trang giỏ hàng.</w:t>
      </w:r>
    </w:p>
    <w:p w14:paraId="18B84A7F" w14:textId="57FEACA9" w:rsidR="0082786B" w:rsidRDefault="00A326AE" w:rsidP="00B21F14">
      <w:pPr>
        <w:pStyle w:val="ListParagraph"/>
        <w:numPr>
          <w:ilvl w:val="0"/>
          <w:numId w:val="39"/>
        </w:numPr>
      </w:pPr>
      <w:r>
        <w:t>Xử lý nút lệnh “Cập nhật”: sau khi cập</w:t>
      </w:r>
      <w:r w:rsidR="001F0E95">
        <w:t xml:space="preserve"> </w:t>
      </w:r>
      <w:r>
        <w:t>nhật thông tin,khách hàng ấn vào cập nhật để cập nhật lại thông tin của chính khách hàng đó.</w:t>
      </w:r>
      <w:r w:rsidRPr="001B694B">
        <w:t xml:space="preserve"> </w:t>
      </w:r>
    </w:p>
    <w:p w14:paraId="62DC670E" w14:textId="2E007CBB" w:rsidR="00E87773" w:rsidRDefault="005A7CB4" w:rsidP="005A7CB4">
      <w:pPr>
        <w:pStyle w:val="Heading3"/>
        <w:numPr>
          <w:ilvl w:val="0"/>
          <w:numId w:val="0"/>
        </w:numPr>
      </w:pPr>
      <w:bookmarkStart w:id="253" w:name="_Toc104991745"/>
      <w:bookmarkStart w:id="254" w:name="_Toc99838001"/>
      <w:r>
        <w:t xml:space="preserve">4.2.6 </w:t>
      </w:r>
      <w:r w:rsidR="00E87773">
        <w:t>Giao diện danh mục sản phẩm:</w:t>
      </w:r>
      <w:bookmarkEnd w:id="253"/>
    </w:p>
    <w:p w14:paraId="3C6A7A66" w14:textId="77777777" w:rsidR="00E87773" w:rsidRDefault="00E87773" w:rsidP="00E87773">
      <w:r>
        <w:t>- Mục đích:</w:t>
      </w:r>
    </w:p>
    <w:p w14:paraId="5BE66DA0" w14:textId="08F7B52C" w:rsidR="00E87773" w:rsidRPr="0028679E" w:rsidRDefault="00E87773" w:rsidP="00E87773">
      <w:r w:rsidRPr="0028679E">
        <w:t>+</w:t>
      </w:r>
      <w:r w:rsidR="001F0E95">
        <w:t xml:space="preserve"> </w:t>
      </w:r>
      <w:r w:rsidR="0028679E" w:rsidRPr="0028679E">
        <w:t>Gom các sản phẩm the</w:t>
      </w:r>
      <w:r w:rsidR="0028679E">
        <w:t>o tiêu chí ngành hàng riêng biệt giúp khách hàng có thể xem danh sách các sản ph</w:t>
      </w:r>
      <w:r w:rsidR="00630196">
        <w:t>ẩm theo ngành hàng chứ không cần xem toàn bộ sản phẩm tại trang chính.</w:t>
      </w:r>
    </w:p>
    <w:p w14:paraId="32087369" w14:textId="77777777" w:rsidR="00E87773" w:rsidRDefault="00E87773" w:rsidP="00E87773">
      <w:r>
        <w:t>+ Việc nêu rõ danh mục sản phẩm giúp khách hàng dễ dàng trong việc tìm kiếm cũng như chọn lựa sản phẩm để mua.</w:t>
      </w:r>
    </w:p>
    <w:p w14:paraId="09404649" w14:textId="77777777" w:rsidR="00E87773" w:rsidRDefault="00E87773" w:rsidP="00E87773">
      <w:r>
        <w:t xml:space="preserve">- Yêu cầu: </w:t>
      </w:r>
    </w:p>
    <w:p w14:paraId="01D50869" w14:textId="77777777" w:rsidR="00E87773" w:rsidRDefault="00E87773" w:rsidP="00E87773">
      <w:r>
        <w:t>Trang danh mục sản phẩm cần tích hợp một số tính năng cơ bản như :</w:t>
      </w:r>
    </w:p>
    <w:p w14:paraId="64B045DC" w14:textId="77777777" w:rsidR="00E87773" w:rsidRDefault="00E87773" w:rsidP="00E87773">
      <w:r>
        <w:lastRenderedPageBreak/>
        <w:t>+ Tính năng tìm kiếm nhanh: Cho phép người mua tìm sản phẩm bằng cách nhập từ khóa vào thanh công cụ tìm kiếm thông minh hoặc tìm kiếm theo danh mục sản phẩm.</w:t>
      </w:r>
    </w:p>
    <w:p w14:paraId="786ACAA0" w14:textId="77777777" w:rsidR="00E87773" w:rsidRDefault="00E87773" w:rsidP="00E87773">
      <w:r>
        <w:t>+ Tính năng quản lý danh sách sản phẩm trong từng danh mục: mỗi sản phẩm sẽ nằm trong 1 mục của danh mục.</w:t>
      </w:r>
    </w:p>
    <w:p w14:paraId="5B4D475C" w14:textId="5A970C6F" w:rsidR="00E87773" w:rsidRDefault="00E87773" w:rsidP="00E87773">
      <w:r>
        <w:t xml:space="preserve">+ </w:t>
      </w:r>
      <w:r w:rsidR="00094D6D">
        <w:t>Bộ lọc sản phẩm sắp xếp theo giá.</w:t>
      </w:r>
    </w:p>
    <w:p w14:paraId="3EB787BD" w14:textId="3C924A96" w:rsidR="00E87773" w:rsidRDefault="00E87773" w:rsidP="00E87773">
      <w:r>
        <w:t xml:space="preserve">+ </w:t>
      </w:r>
      <w:r w:rsidR="00A71AD6">
        <w:t>Hiển thị chi tiết sản phẩm được chọn.</w:t>
      </w:r>
    </w:p>
    <w:p w14:paraId="21DF260B" w14:textId="77777777" w:rsidR="00E87773" w:rsidRDefault="00E87773" w:rsidP="00E87773">
      <w:r>
        <w:t>- Ý nghĩa các control:</w:t>
      </w:r>
    </w:p>
    <w:p w14:paraId="08C3394F" w14:textId="77777777" w:rsidR="00E87773" w:rsidRDefault="00E87773" w:rsidP="00B21F14">
      <w:pPr>
        <w:pStyle w:val="ListParagraph"/>
        <w:numPr>
          <w:ilvl w:val="0"/>
          <w:numId w:val="40"/>
        </w:numPr>
      </w:pPr>
      <w:r>
        <w:t>Xử lý nút lệnh “logo”: nhấn chọn logo, website sẽ trở về trang chủ</w:t>
      </w:r>
    </w:p>
    <w:p w14:paraId="777307B5" w14:textId="6A130EDE" w:rsidR="00634AF7" w:rsidRPr="00634AF7" w:rsidRDefault="007736F4" w:rsidP="00634AF7">
      <w:pPr>
        <w:pStyle w:val="ListParagraph"/>
        <w:numPr>
          <w:ilvl w:val="0"/>
          <w:numId w:val="40"/>
        </w:numPr>
      </w:pPr>
      <w:r w:rsidRPr="00677BEC">
        <w:rPr>
          <w:noProof/>
        </w:rPr>
        <w:drawing>
          <wp:anchor distT="0" distB="0" distL="114300" distR="114300" simplePos="0" relativeHeight="251713024" behindDoc="0" locked="0" layoutInCell="1" allowOverlap="1" wp14:anchorId="7B0FB90F" wp14:editId="782E3994">
            <wp:simplePos x="0" y="0"/>
            <wp:positionH relativeFrom="column">
              <wp:posOffset>22860</wp:posOffset>
            </wp:positionH>
            <wp:positionV relativeFrom="paragraph">
              <wp:posOffset>1496060</wp:posOffset>
            </wp:positionV>
            <wp:extent cx="5404485" cy="3006725"/>
            <wp:effectExtent l="0" t="0" r="5715" b="3175"/>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404485" cy="3006725"/>
                    </a:xfrm>
                    <a:prstGeom prst="rect">
                      <a:avLst/>
                    </a:prstGeom>
                  </pic:spPr>
                </pic:pic>
              </a:graphicData>
            </a:graphic>
            <wp14:sizeRelH relativeFrom="page">
              <wp14:pctWidth>0</wp14:pctWidth>
            </wp14:sizeRelH>
            <wp14:sizeRelV relativeFrom="page">
              <wp14:pctHeight>0</wp14:pctHeight>
            </wp14:sizeRelV>
          </wp:anchor>
        </w:drawing>
      </w:r>
      <w:r w:rsidR="00E87773">
        <w:t>Xử lý thanh “search sản phẩm”: người dùng nhập từ khóa vào thanh tìm kiếm sau đó nhấn chọn icon tìm kiếm, website sẽ chuyển sang trang sản phẩm</w:t>
      </w:r>
    </w:p>
    <w:p w14:paraId="20F051DC" w14:textId="2CDE5FEF" w:rsidR="00E87773" w:rsidRDefault="00E87773" w:rsidP="00B21F14">
      <w:pPr>
        <w:pStyle w:val="ListParagraph"/>
        <w:numPr>
          <w:ilvl w:val="0"/>
          <w:numId w:val="39"/>
        </w:numPr>
      </w:pPr>
      <w:r>
        <w:t xml:space="preserve">Xử lý nút lệnh “Giỏ hàng”: website sẽ chuyển sang trang Giỏ hàng. </w:t>
      </w:r>
    </w:p>
    <w:p w14:paraId="0EE1DEB0" w14:textId="163C477F" w:rsidR="005568F8" w:rsidRPr="005634C0" w:rsidRDefault="005568F8" w:rsidP="005568F8">
      <w:pPr>
        <w:keepNext/>
        <w:jc w:val="center"/>
        <w:rPr>
          <w:sz w:val="6"/>
        </w:rPr>
      </w:pPr>
    </w:p>
    <w:p w14:paraId="487D043D" w14:textId="7D5922AC" w:rsidR="00765E18" w:rsidRPr="00421BAF" w:rsidRDefault="005568F8" w:rsidP="00421BAF">
      <w:pPr>
        <w:pStyle w:val="Caption"/>
        <w:jc w:val="center"/>
      </w:pPr>
      <w:bookmarkStart w:id="255" w:name="_Toc105277248"/>
      <w:r>
        <w:t>Hình</w:t>
      </w:r>
      <w:r w:rsidR="001F0E95">
        <w:t xml:space="preserve"> </w:t>
      </w:r>
      <w:fldSimple w:instr=" SEQ Hình_ \* ARABIC ">
        <w:r w:rsidR="00C33457">
          <w:rPr>
            <w:noProof/>
          </w:rPr>
          <w:t>64</w:t>
        </w:r>
      </w:fldSimple>
      <w:r>
        <w:t xml:space="preserve">: </w:t>
      </w:r>
      <w:r w:rsidRPr="002A62B5">
        <w:t>Giao diện danh mục sản phẩm</w:t>
      </w:r>
      <w:bookmarkEnd w:id="255"/>
    </w:p>
    <w:p w14:paraId="33D32CBC" w14:textId="77777777" w:rsidR="007736F4" w:rsidRDefault="007736F4">
      <w:pPr>
        <w:spacing w:before="0" w:after="160" w:line="259" w:lineRule="auto"/>
        <w:ind w:firstLine="0"/>
        <w:jc w:val="left"/>
        <w:rPr>
          <w:rFonts w:eastAsia="Times New Roman"/>
          <w:b/>
          <w:i/>
          <w:szCs w:val="20"/>
        </w:rPr>
      </w:pPr>
      <w:bookmarkStart w:id="256" w:name="_Toc104991746"/>
      <w:r>
        <w:br w:type="page"/>
      </w:r>
    </w:p>
    <w:p w14:paraId="0217A164" w14:textId="2063E84A" w:rsidR="00E87773" w:rsidRDefault="005A7CB4" w:rsidP="007736F4">
      <w:pPr>
        <w:pStyle w:val="Heading3"/>
        <w:numPr>
          <w:ilvl w:val="0"/>
          <w:numId w:val="0"/>
        </w:numPr>
      </w:pPr>
      <w:r>
        <w:lastRenderedPageBreak/>
        <w:t xml:space="preserve">4.2.7 </w:t>
      </w:r>
      <w:r w:rsidR="00E87773">
        <w:t>Giao diện chi tiết sản phẩm:</w:t>
      </w:r>
      <w:bookmarkEnd w:id="256"/>
    </w:p>
    <w:p w14:paraId="4480E36D" w14:textId="77777777" w:rsidR="007501C7" w:rsidRDefault="007501C7" w:rsidP="007736F4">
      <w:pPr>
        <w:spacing w:before="0" w:after="0"/>
      </w:pPr>
      <w:r>
        <w:t>- Mục đích:</w:t>
      </w:r>
    </w:p>
    <w:p w14:paraId="54EDC6AE" w14:textId="5DE7DB53" w:rsidR="007501C7" w:rsidRDefault="007501C7" w:rsidP="007736F4">
      <w:pPr>
        <w:spacing w:before="0" w:after="0"/>
      </w:pPr>
      <w:r>
        <w:t>+</w:t>
      </w:r>
      <w:r w:rsidR="001F0E95">
        <w:t xml:space="preserve"> </w:t>
      </w:r>
      <w:r w:rsidR="00597174">
        <w:t>Giúp khách hàng có thể xem chính xác thông tin sản phẩm mà khách hàng muốn mua, mô tả sản phẩm,giá bán,...</w:t>
      </w:r>
    </w:p>
    <w:p w14:paraId="336D5154" w14:textId="1B697CC1" w:rsidR="007501C7" w:rsidRDefault="007501C7" w:rsidP="007736F4">
      <w:pPr>
        <w:spacing w:before="0" w:after="0"/>
      </w:pPr>
      <w:r>
        <w:t xml:space="preserve">- Yêu cầu: </w:t>
      </w:r>
    </w:p>
    <w:p w14:paraId="03D5C156" w14:textId="2EB648CD" w:rsidR="007501C7" w:rsidRDefault="007501C7" w:rsidP="007736F4">
      <w:pPr>
        <w:spacing w:before="0" w:after="0"/>
      </w:pPr>
      <w:r>
        <w:t xml:space="preserve">+ </w:t>
      </w:r>
      <w:r w:rsidR="00597174">
        <w:t>Dễ dàng sử dụng,tìm kiếm thông tin.</w:t>
      </w:r>
    </w:p>
    <w:p w14:paraId="3A66AE19" w14:textId="2629F0B9" w:rsidR="007501C7" w:rsidRDefault="007501C7" w:rsidP="007736F4">
      <w:pPr>
        <w:spacing w:before="0" w:after="0"/>
      </w:pPr>
      <w:r>
        <w:t xml:space="preserve">+ </w:t>
      </w:r>
      <w:r w:rsidR="00597174">
        <w:t>Giao diện trực quan,dễ sử dụng.</w:t>
      </w:r>
    </w:p>
    <w:p w14:paraId="1031D538" w14:textId="340DE9F0" w:rsidR="007501C7" w:rsidRDefault="007501C7" w:rsidP="007736F4">
      <w:pPr>
        <w:spacing w:before="0" w:after="0"/>
      </w:pPr>
      <w:r>
        <w:t xml:space="preserve">+ Tính năng quản lý </w:t>
      </w:r>
      <w:r w:rsidR="00597174">
        <w:t>danh sách các thông tin</w:t>
      </w:r>
      <w:r>
        <w:t xml:space="preserve">: Cho phép </w:t>
      </w:r>
      <w:r w:rsidR="00597174">
        <w:t>người dùng dễ dàng xem các thông tin như thương hiệu,xuất xứ,...</w:t>
      </w:r>
      <w:r>
        <w:t>.</w:t>
      </w:r>
    </w:p>
    <w:p w14:paraId="62CD7A8B" w14:textId="1252874E" w:rsidR="007501C7" w:rsidRDefault="007501C7" w:rsidP="007736F4">
      <w:pPr>
        <w:spacing w:before="0" w:after="0"/>
      </w:pPr>
      <w:r>
        <w:t xml:space="preserve">+ </w:t>
      </w:r>
      <w:r w:rsidR="00B82DDC">
        <w:t xml:space="preserve">Mỗi sản phẩm sẽ cần hiển thị thông tin chi tiết về sản phẩm đó bao gồm các thông tin cơ bản như Hình ảnh </w:t>
      </w:r>
      <w:r w:rsidR="007616E1">
        <w:t>, tên sản phẩm,giá bán, hãng sản xuất, xuất sứ, màu sắc,….</w:t>
      </w:r>
    </w:p>
    <w:p w14:paraId="425CF73E" w14:textId="7EC8D7F8" w:rsidR="007501C7" w:rsidRDefault="007501C7" w:rsidP="007736F4">
      <w:pPr>
        <w:spacing w:before="0" w:after="0"/>
      </w:pPr>
      <w:r>
        <w:t xml:space="preserve">+ Tính năng </w:t>
      </w:r>
      <w:r w:rsidR="001439C6">
        <w:t>thêm sản phẩm vào giỏ hàng</w:t>
      </w:r>
      <w:r>
        <w:t>:</w:t>
      </w:r>
      <w:r w:rsidR="00175B44">
        <w:t xml:space="preserve"> mỗi sản phẩm đều có thể được cho vào giỏ hàng của khách hàng</w:t>
      </w:r>
    </w:p>
    <w:p w14:paraId="267C6DDE" w14:textId="77777777" w:rsidR="007501C7" w:rsidRDefault="007501C7" w:rsidP="007736F4">
      <w:pPr>
        <w:spacing w:before="0" w:after="0"/>
      </w:pPr>
      <w:r>
        <w:t>- Ý nghĩa các control:</w:t>
      </w:r>
    </w:p>
    <w:p w14:paraId="35774205" w14:textId="26EC28B3" w:rsidR="007501C7" w:rsidRDefault="007501C7" w:rsidP="007736F4">
      <w:pPr>
        <w:pStyle w:val="ListParagraph"/>
        <w:numPr>
          <w:ilvl w:val="0"/>
          <w:numId w:val="40"/>
        </w:numPr>
        <w:spacing w:before="0" w:after="0"/>
      </w:pPr>
      <w:r>
        <w:t>Xử lý nút lệnh “</w:t>
      </w:r>
      <w:r w:rsidR="00597174">
        <w:t>thêm vào giỏ hàng</w:t>
      </w:r>
      <w:r>
        <w:t xml:space="preserve">”: nhấn chọn </w:t>
      </w:r>
      <w:r w:rsidR="00597174">
        <w:t>thêm vào giỏ hàng</w:t>
      </w:r>
      <w:r>
        <w:t xml:space="preserve">, website sẽ </w:t>
      </w:r>
      <w:r w:rsidR="00597174">
        <w:t>đưa sản phẩm vào giỏ hàng.</w:t>
      </w:r>
    </w:p>
    <w:p w14:paraId="734C68A9" w14:textId="47ECF012" w:rsidR="007501C7" w:rsidRPr="007501C7" w:rsidRDefault="000D1AEE" w:rsidP="007736F4">
      <w:pPr>
        <w:pStyle w:val="ListParagraph"/>
        <w:numPr>
          <w:ilvl w:val="0"/>
          <w:numId w:val="39"/>
        </w:numPr>
        <w:spacing w:before="0" w:after="0"/>
      </w:pPr>
      <w:r w:rsidRPr="007501C7">
        <w:rPr>
          <w:noProof/>
        </w:rPr>
        <w:drawing>
          <wp:anchor distT="0" distB="0" distL="114300" distR="114300" simplePos="0" relativeHeight="251714048" behindDoc="0" locked="0" layoutInCell="1" allowOverlap="1" wp14:anchorId="217C1338" wp14:editId="3C63833F">
            <wp:simplePos x="0" y="0"/>
            <wp:positionH relativeFrom="column">
              <wp:posOffset>635</wp:posOffset>
            </wp:positionH>
            <wp:positionV relativeFrom="paragraph">
              <wp:posOffset>662305</wp:posOffset>
            </wp:positionV>
            <wp:extent cx="5407025" cy="2900680"/>
            <wp:effectExtent l="0" t="0" r="317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407025" cy="2900680"/>
                    </a:xfrm>
                    <a:prstGeom prst="rect">
                      <a:avLst/>
                    </a:prstGeom>
                  </pic:spPr>
                </pic:pic>
              </a:graphicData>
            </a:graphic>
            <wp14:sizeRelH relativeFrom="page">
              <wp14:pctWidth>0</wp14:pctWidth>
            </wp14:sizeRelH>
            <wp14:sizeRelV relativeFrom="page">
              <wp14:pctHeight>0</wp14:pctHeight>
            </wp14:sizeRelV>
          </wp:anchor>
        </w:drawing>
      </w:r>
      <w:r w:rsidR="007501C7">
        <w:t>Xử lý nút lệnh “</w:t>
      </w:r>
      <w:r w:rsidR="00597174">
        <w:t>Thêm/Giảm số lượng</w:t>
      </w:r>
      <w:r w:rsidR="007501C7">
        <w:t xml:space="preserve">”: website sẽ </w:t>
      </w:r>
      <w:r w:rsidR="00597174">
        <w:t xml:space="preserve">Thêm/Giảm số lượng sản phẩm hiện có. Số lượng thấp nhất luôn là 1 </w:t>
      </w:r>
    </w:p>
    <w:p w14:paraId="60F3D834" w14:textId="4F6A9BEF" w:rsidR="005568F8" w:rsidRPr="005634C0" w:rsidRDefault="005568F8" w:rsidP="005568F8">
      <w:pPr>
        <w:keepNext/>
        <w:jc w:val="center"/>
        <w:rPr>
          <w:sz w:val="4"/>
        </w:rPr>
      </w:pPr>
    </w:p>
    <w:p w14:paraId="70DE7B4C" w14:textId="3F35EC8B" w:rsidR="002B60D4" w:rsidRPr="009D7B24" w:rsidRDefault="005568F8" w:rsidP="009D7B24">
      <w:pPr>
        <w:pStyle w:val="Caption"/>
        <w:jc w:val="center"/>
      </w:pPr>
      <w:bookmarkStart w:id="257" w:name="_Toc105277249"/>
      <w:r>
        <w:t>Hình</w:t>
      </w:r>
      <w:r w:rsidR="001F0E95">
        <w:t xml:space="preserve"> </w:t>
      </w:r>
      <w:fldSimple w:instr=" SEQ Hình_ \* ARABIC ">
        <w:r w:rsidR="00C33457">
          <w:rPr>
            <w:noProof/>
          </w:rPr>
          <w:t>65</w:t>
        </w:r>
      </w:fldSimple>
      <w:r>
        <w:t xml:space="preserve">: </w:t>
      </w:r>
      <w:r w:rsidRPr="003D08B0">
        <w:t>Giao diện chi tiết sản phẩm</w:t>
      </w:r>
      <w:bookmarkEnd w:id="257"/>
    </w:p>
    <w:p w14:paraId="6CCA1F03" w14:textId="24F45716" w:rsidR="0029757C" w:rsidRDefault="005A7CB4" w:rsidP="005A7CB4">
      <w:pPr>
        <w:pStyle w:val="Heading3"/>
        <w:numPr>
          <w:ilvl w:val="0"/>
          <w:numId w:val="0"/>
        </w:numPr>
      </w:pPr>
      <w:bookmarkStart w:id="258" w:name="_Toc104991747"/>
      <w:r>
        <w:lastRenderedPageBreak/>
        <w:t xml:space="preserve">4.2.8 </w:t>
      </w:r>
      <w:r w:rsidR="0029757C">
        <w:t>Giao diện giỏ hàng:</w:t>
      </w:r>
      <w:bookmarkEnd w:id="254"/>
      <w:bookmarkEnd w:id="258"/>
    </w:p>
    <w:p w14:paraId="211497CC" w14:textId="77777777" w:rsidR="0029757C" w:rsidRDefault="0029757C" w:rsidP="0029757C">
      <w:r>
        <w:t xml:space="preserve">- Mục đích: </w:t>
      </w:r>
    </w:p>
    <w:p w14:paraId="2E10418E" w14:textId="77777777" w:rsidR="0029757C" w:rsidRDefault="0029757C" w:rsidP="0029757C">
      <w:pPr>
        <w:ind w:firstLine="720"/>
      </w:pPr>
      <w:r>
        <w:t>Giúp dễ dàng chuyển hướng đến bước thanh toán.</w:t>
      </w:r>
    </w:p>
    <w:p w14:paraId="40AFB343" w14:textId="77777777" w:rsidR="0029757C" w:rsidRDefault="0029757C" w:rsidP="0029757C">
      <w:r>
        <w:t>- Yêu cầu:</w:t>
      </w:r>
    </w:p>
    <w:p w14:paraId="2F7CE08A" w14:textId="77777777" w:rsidR="0029757C" w:rsidRDefault="0029757C" w:rsidP="0029757C">
      <w:pPr>
        <w:ind w:left="720"/>
      </w:pPr>
      <w:r>
        <w:t>Dễ sử dụng,giao diện trực quan.</w:t>
      </w:r>
    </w:p>
    <w:p w14:paraId="64BEE7BF" w14:textId="77777777" w:rsidR="0029757C" w:rsidRDefault="0029757C" w:rsidP="0029757C">
      <w:r>
        <w:t>- Ý nghĩa các control:</w:t>
      </w:r>
    </w:p>
    <w:p w14:paraId="0ACD6D85" w14:textId="77777777" w:rsidR="0029757C" w:rsidRPr="00D349EC" w:rsidRDefault="0029757C" w:rsidP="00B21F14">
      <w:pPr>
        <w:pStyle w:val="ListParagraph"/>
        <w:numPr>
          <w:ilvl w:val="0"/>
          <w:numId w:val="47"/>
        </w:numPr>
      </w:pPr>
      <w:r w:rsidRPr="00D349EC">
        <w:t>Xử lý nút lệnh “logo”: nhấn chọn logo, website sẽ trở về trang chủ</w:t>
      </w:r>
    </w:p>
    <w:p w14:paraId="05EF46B6" w14:textId="77777777" w:rsidR="0029757C" w:rsidRPr="00D349EC" w:rsidRDefault="0029757C" w:rsidP="00B21F14">
      <w:pPr>
        <w:pStyle w:val="ListParagraph"/>
        <w:numPr>
          <w:ilvl w:val="0"/>
          <w:numId w:val="47"/>
        </w:numPr>
      </w:pPr>
      <w:r w:rsidRPr="00D349EC">
        <w:t>Xử lý thanh “search sản phẩm”: người dùng nhập từ khóa vào thanh tìm kiếm sau đó nhấn chọn icon tìm kiếm, website sẽ chuyển sang trang sản phẩm.</w:t>
      </w:r>
    </w:p>
    <w:p w14:paraId="47785ADB" w14:textId="0F067036" w:rsidR="0029757C" w:rsidRDefault="000D1AEE" w:rsidP="00B21F14">
      <w:pPr>
        <w:pStyle w:val="ListParagraph"/>
        <w:numPr>
          <w:ilvl w:val="0"/>
          <w:numId w:val="39"/>
        </w:numPr>
      </w:pPr>
      <w:r>
        <w:rPr>
          <w:noProof/>
        </w:rPr>
        <w:drawing>
          <wp:anchor distT="0" distB="0" distL="114300" distR="114300" simplePos="0" relativeHeight="251715072" behindDoc="0" locked="0" layoutInCell="1" allowOverlap="1" wp14:anchorId="49C85C50" wp14:editId="43158AFE">
            <wp:simplePos x="0" y="0"/>
            <wp:positionH relativeFrom="column">
              <wp:posOffset>5080</wp:posOffset>
            </wp:positionH>
            <wp:positionV relativeFrom="paragraph">
              <wp:posOffset>711835</wp:posOffset>
            </wp:positionV>
            <wp:extent cx="5390515" cy="3780155"/>
            <wp:effectExtent l="0" t="0" r="635"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86" cstate="print">
                      <a:extLst>
                        <a:ext uri="{28A0092B-C50C-407E-A947-70E740481C1C}">
                          <a14:useLocalDpi xmlns:a14="http://schemas.microsoft.com/office/drawing/2010/main" val="0"/>
                        </a:ext>
                      </a:extLst>
                    </a:blip>
                    <a:stretch>
                      <a:fillRect/>
                    </a:stretch>
                  </pic:blipFill>
                  <pic:spPr bwMode="auto">
                    <a:xfrm>
                      <a:off x="0" y="0"/>
                      <a:ext cx="5390515" cy="3780155"/>
                    </a:xfrm>
                    <a:prstGeom prst="rect">
                      <a:avLst/>
                    </a:prstGeom>
                    <a:noFill/>
                    <a:ln>
                      <a:noFill/>
                    </a:ln>
                  </pic:spPr>
                </pic:pic>
              </a:graphicData>
            </a:graphic>
            <wp14:sizeRelH relativeFrom="page">
              <wp14:pctWidth>0</wp14:pctWidth>
            </wp14:sizeRelH>
            <wp14:sizeRelV relativeFrom="page">
              <wp14:pctHeight>0</wp14:pctHeight>
            </wp14:sizeRelV>
          </wp:anchor>
        </w:drawing>
      </w:r>
      <w:r w:rsidR="0029757C">
        <w:t>Xử lý nhấn chọn “thanh toán”: website sẽ chuyển sang trang chờ xác nhận đơn hàng .</w:t>
      </w:r>
    </w:p>
    <w:p w14:paraId="6F4259E0" w14:textId="0BCE93BD" w:rsidR="0029757C" w:rsidRPr="005634C0" w:rsidRDefault="0029757C" w:rsidP="0029757C">
      <w:pPr>
        <w:keepNext/>
        <w:rPr>
          <w:sz w:val="8"/>
        </w:rPr>
      </w:pPr>
    </w:p>
    <w:p w14:paraId="62F293D6" w14:textId="5DAF5AE9" w:rsidR="001B512F" w:rsidRDefault="0029757C" w:rsidP="00230635">
      <w:pPr>
        <w:pStyle w:val="Caption"/>
        <w:jc w:val="center"/>
      </w:pPr>
      <w:bookmarkStart w:id="259" w:name="_Toc105277250"/>
      <w:r>
        <w:t>Hình</w:t>
      </w:r>
      <w:r w:rsidR="001F0E95">
        <w:t xml:space="preserve"> </w:t>
      </w:r>
      <w:fldSimple w:instr=" SEQ Hình_ \* ARABIC ">
        <w:r w:rsidR="00C33457">
          <w:rPr>
            <w:noProof/>
          </w:rPr>
          <w:t>66</w:t>
        </w:r>
      </w:fldSimple>
      <w:r>
        <w:t>:</w:t>
      </w:r>
      <w:r w:rsidR="00F10BAC">
        <w:t xml:space="preserve"> </w:t>
      </w:r>
      <w:r w:rsidRPr="00465C18">
        <w:t>Giao diện giỏ hàng</w:t>
      </w:r>
      <w:bookmarkEnd w:id="259"/>
    </w:p>
    <w:p w14:paraId="50AEC999" w14:textId="77777777" w:rsidR="007736F4" w:rsidRDefault="007736F4" w:rsidP="007736F4"/>
    <w:p w14:paraId="5C78D7E2" w14:textId="77777777" w:rsidR="007736F4" w:rsidRPr="007736F4" w:rsidRDefault="007736F4" w:rsidP="007736F4"/>
    <w:p w14:paraId="7BF30866" w14:textId="60AA093A" w:rsidR="00B2230C" w:rsidRDefault="00B2230C" w:rsidP="00B21F14">
      <w:pPr>
        <w:pStyle w:val="Heading3"/>
        <w:numPr>
          <w:ilvl w:val="2"/>
          <w:numId w:val="48"/>
        </w:numPr>
        <w:ind w:left="0" w:firstLine="0"/>
      </w:pPr>
      <w:bookmarkStart w:id="260" w:name="_Toc104991748"/>
      <w:r>
        <w:lastRenderedPageBreak/>
        <w:t>Trang thanh toán đơn hàng</w:t>
      </w:r>
      <w:bookmarkEnd w:id="260"/>
    </w:p>
    <w:p w14:paraId="20A42BDF" w14:textId="7ABA4787" w:rsidR="007736F4" w:rsidRDefault="007736F4" w:rsidP="007736F4">
      <w:r>
        <w:rPr>
          <w:noProof/>
        </w:rPr>
        <mc:AlternateContent>
          <mc:Choice Requires="wps">
            <w:drawing>
              <wp:anchor distT="0" distB="0" distL="114300" distR="114300" simplePos="0" relativeHeight="251735552" behindDoc="0" locked="0" layoutInCell="1" allowOverlap="1" wp14:anchorId="57570592" wp14:editId="479881BD">
                <wp:simplePos x="0" y="0"/>
                <wp:positionH relativeFrom="column">
                  <wp:posOffset>410670</wp:posOffset>
                </wp:positionH>
                <wp:positionV relativeFrom="paragraph">
                  <wp:posOffset>170924</wp:posOffset>
                </wp:positionV>
                <wp:extent cx="4792717" cy="2932387"/>
                <wp:effectExtent l="0" t="0" r="27305" b="20955"/>
                <wp:wrapNone/>
                <wp:docPr id="14337" name="Text Box 14337"/>
                <wp:cNvGraphicFramePr/>
                <a:graphic xmlns:a="http://schemas.openxmlformats.org/drawingml/2006/main">
                  <a:graphicData uri="http://schemas.microsoft.com/office/word/2010/wordprocessingShape">
                    <wps:wsp>
                      <wps:cNvSpPr txBox="1"/>
                      <wps:spPr>
                        <a:xfrm>
                          <a:off x="0" y="0"/>
                          <a:ext cx="4792717" cy="2932387"/>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2C51FE11" w14:textId="789DCEE2" w:rsidR="007736F4" w:rsidRDefault="007736F4" w:rsidP="007736F4">
                            <w:pPr>
                              <w:ind w:firstLine="0"/>
                            </w:pPr>
                            <w:r>
                              <w:rPr>
                                <w:noProof/>
                              </w:rPr>
                              <w:drawing>
                                <wp:inline distT="0" distB="0" distL="0" distR="0" wp14:anchorId="3DA11615" wp14:editId="37D11E42">
                                  <wp:extent cx="4603115" cy="2444021"/>
                                  <wp:effectExtent l="0" t="0" r="6985" b="0"/>
                                  <wp:docPr id="14338" name="Picture 14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03115" cy="244402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4337" o:spid="_x0000_s1031" type="#_x0000_t202" style="position:absolute;left:0;text-align:left;margin-left:32.35pt;margin-top:13.45pt;width:377.4pt;height:230.9pt;z-index:251735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" fillcolor="white [3201]" strokecolor="white [3212]" strokeweight=".5pt">
                <v:textbox>
                  <w:txbxContent>
                    <w:p w14:paraId="2C51FE11" w14:textId="789DCEE2" w:rsidR="007736F4" w:rsidRDefault="007736F4" w:rsidP="007736F4">
                      <w:pPr>
                        <w:ind w:firstLine="0"/>
                      </w:pPr>
                      <w:r>
                        <w:rPr>
                          <w:noProof/>
                        </w:rPr>
                        <w:drawing>
                          <wp:inline distT="0" distB="0" distL="0" distR="0" wp14:anchorId="3DA11615" wp14:editId="37D11E42">
                            <wp:extent cx="4603115" cy="2444021"/>
                            <wp:effectExtent l="0" t="0" r="6985" b="0"/>
                            <wp:docPr id="14338" name="Picture 14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03115" cy="2444021"/>
                                    </a:xfrm>
                                    <a:prstGeom prst="rect">
                                      <a:avLst/>
                                    </a:prstGeom>
                                    <a:noFill/>
                                    <a:ln>
                                      <a:noFill/>
                                    </a:ln>
                                  </pic:spPr>
                                </pic:pic>
                              </a:graphicData>
                            </a:graphic>
                          </wp:inline>
                        </w:drawing>
                      </w:r>
                    </w:p>
                  </w:txbxContent>
                </v:textbox>
              </v:shape>
            </w:pict>
          </mc:Fallback>
        </mc:AlternateContent>
      </w:r>
    </w:p>
    <w:p w14:paraId="5EC58CAE" w14:textId="77777777" w:rsidR="007736F4" w:rsidRDefault="007736F4" w:rsidP="007736F4"/>
    <w:p w14:paraId="5BB2DCC1" w14:textId="77777777" w:rsidR="007736F4" w:rsidRDefault="007736F4" w:rsidP="007736F4"/>
    <w:p w14:paraId="77CBC761" w14:textId="77777777" w:rsidR="007736F4" w:rsidRDefault="007736F4" w:rsidP="007736F4"/>
    <w:p w14:paraId="5FACCA53" w14:textId="77777777" w:rsidR="007736F4" w:rsidRDefault="007736F4" w:rsidP="007736F4"/>
    <w:p w14:paraId="02DAB630" w14:textId="77777777" w:rsidR="007736F4" w:rsidRDefault="007736F4" w:rsidP="007736F4"/>
    <w:p w14:paraId="1B8BEF5C" w14:textId="77777777" w:rsidR="007736F4" w:rsidRDefault="007736F4" w:rsidP="007736F4"/>
    <w:p w14:paraId="22AABCFE" w14:textId="77777777" w:rsidR="007736F4" w:rsidRDefault="007736F4" w:rsidP="007736F4"/>
    <w:p w14:paraId="6C82AA8F" w14:textId="77777777" w:rsidR="007736F4" w:rsidRDefault="007736F4" w:rsidP="007736F4">
      <w:pPr>
        <w:pStyle w:val="Caption"/>
        <w:jc w:val="center"/>
      </w:pPr>
      <w:bookmarkStart w:id="261" w:name="_Toc105277251"/>
    </w:p>
    <w:p w14:paraId="0B211599" w14:textId="3DC02F4B" w:rsidR="007736F4" w:rsidRPr="000F559F" w:rsidRDefault="007736F4" w:rsidP="007736F4">
      <w:pPr>
        <w:pStyle w:val="Caption"/>
        <w:jc w:val="center"/>
        <w:rPr>
          <w:noProof/>
          <w:sz w:val="26"/>
          <w:szCs w:val="28"/>
        </w:rPr>
      </w:pPr>
      <w:r>
        <w:t xml:space="preserve">Hình </w:t>
      </w:r>
      <w:fldSimple w:instr=" SEQ Hình_ \* ARABIC ">
        <w:r w:rsidR="00C33457">
          <w:rPr>
            <w:noProof/>
          </w:rPr>
          <w:t>67</w:t>
        </w:r>
      </w:fldSimple>
      <w:r>
        <w:t>: Trang thanh toán đơn hàng</w:t>
      </w:r>
      <w:bookmarkEnd w:id="261"/>
    </w:p>
    <w:p w14:paraId="06291E63" w14:textId="0D90EF74" w:rsidR="00E87773" w:rsidRDefault="005A7CB4" w:rsidP="007736F4">
      <w:bookmarkStart w:id="262" w:name="_Toc104991749"/>
      <w:r>
        <w:t xml:space="preserve">4.2.9 </w:t>
      </w:r>
      <w:r w:rsidR="00597174">
        <w:t>Giao diện quản lý thông tin mua hàng người dùng.</w:t>
      </w:r>
      <w:bookmarkEnd w:id="262"/>
      <w:r w:rsidR="00E87773">
        <w:t xml:space="preserve"> </w:t>
      </w:r>
    </w:p>
    <w:p w14:paraId="4752B790" w14:textId="10E32F7C" w:rsidR="00066D8B" w:rsidRPr="005634C0" w:rsidRDefault="007736F4" w:rsidP="00066D8B">
      <w:pPr>
        <w:keepNext/>
        <w:jc w:val="center"/>
        <w:rPr>
          <w:sz w:val="2"/>
        </w:rPr>
      </w:pPr>
      <w:r w:rsidRPr="00597174">
        <w:rPr>
          <w:noProof/>
        </w:rPr>
        <w:drawing>
          <wp:anchor distT="0" distB="0" distL="114300" distR="114300" simplePos="0" relativeHeight="251717120" behindDoc="0" locked="0" layoutInCell="1" allowOverlap="1" wp14:anchorId="6BC68930" wp14:editId="76A15659">
            <wp:simplePos x="0" y="0"/>
            <wp:positionH relativeFrom="column">
              <wp:posOffset>-5080</wp:posOffset>
            </wp:positionH>
            <wp:positionV relativeFrom="paragraph">
              <wp:posOffset>151130</wp:posOffset>
            </wp:positionV>
            <wp:extent cx="5404485" cy="3154680"/>
            <wp:effectExtent l="0" t="0" r="5715" b="762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404485" cy="3154680"/>
                    </a:xfrm>
                    <a:prstGeom prst="rect">
                      <a:avLst/>
                    </a:prstGeom>
                  </pic:spPr>
                </pic:pic>
              </a:graphicData>
            </a:graphic>
            <wp14:sizeRelH relativeFrom="page">
              <wp14:pctWidth>0</wp14:pctWidth>
            </wp14:sizeRelH>
            <wp14:sizeRelV relativeFrom="page">
              <wp14:pctHeight>0</wp14:pctHeight>
            </wp14:sizeRelV>
          </wp:anchor>
        </w:drawing>
      </w:r>
    </w:p>
    <w:p w14:paraId="267A9E47" w14:textId="77777777" w:rsidR="007736F4" w:rsidRDefault="007736F4" w:rsidP="00066D8B">
      <w:pPr>
        <w:pStyle w:val="Caption"/>
        <w:jc w:val="center"/>
      </w:pPr>
      <w:bookmarkStart w:id="263" w:name="_Toc105277252"/>
    </w:p>
    <w:p w14:paraId="1A2BC697" w14:textId="51EF2C1D" w:rsidR="00A326AE" w:rsidRDefault="00066D8B" w:rsidP="00066D8B">
      <w:pPr>
        <w:pStyle w:val="Caption"/>
        <w:jc w:val="center"/>
      </w:pPr>
      <w:r>
        <w:t>Hình</w:t>
      </w:r>
      <w:r w:rsidR="001F0E95">
        <w:t xml:space="preserve"> </w:t>
      </w:r>
      <w:fldSimple w:instr=" SEQ Hình_ \* ARABIC ">
        <w:r w:rsidR="00C33457">
          <w:rPr>
            <w:noProof/>
          </w:rPr>
          <w:t>68</w:t>
        </w:r>
      </w:fldSimple>
      <w:r>
        <w:t xml:space="preserve">: </w:t>
      </w:r>
      <w:r w:rsidRPr="000F4AB4">
        <w:t>Giao diện quản lý thông tin mua hàng người dùng</w:t>
      </w:r>
      <w:bookmarkEnd w:id="263"/>
    </w:p>
    <w:p w14:paraId="252B4642" w14:textId="721491D7" w:rsidR="00A326AE" w:rsidRDefault="00A326AE" w:rsidP="00A326AE">
      <w:r>
        <w:t>- Mục đích:</w:t>
      </w:r>
    </w:p>
    <w:p w14:paraId="08330D19" w14:textId="37A205A9" w:rsidR="00A326AE" w:rsidRDefault="00A326AE" w:rsidP="00A326AE">
      <w:r>
        <w:t>+</w:t>
      </w:r>
      <w:r w:rsidR="001F0E95">
        <w:t xml:space="preserve"> </w:t>
      </w:r>
      <w:r>
        <w:t>Giúp khách hàng thuận tiện hơn khi tìm kiếm lại các đơn hàng đã mua.</w:t>
      </w:r>
    </w:p>
    <w:p w14:paraId="1A72EB8D" w14:textId="77777777" w:rsidR="00A326AE" w:rsidRDefault="00A326AE" w:rsidP="00A326AE">
      <w:r>
        <w:t xml:space="preserve">- Yêu cầu: </w:t>
      </w:r>
    </w:p>
    <w:p w14:paraId="6E2FD9DA" w14:textId="6159E504" w:rsidR="00A326AE" w:rsidRDefault="00A326AE" w:rsidP="00A326AE">
      <w:r>
        <w:lastRenderedPageBreak/>
        <w:t>+ Tính năng tìm kiếm nhanh: Cho phép người mua tìm thấy tất cả các sản phẩm vừa mua.</w:t>
      </w:r>
    </w:p>
    <w:p w14:paraId="3CC56054" w14:textId="37F106B8" w:rsidR="00A326AE" w:rsidRDefault="00A326AE" w:rsidP="00A326AE">
      <w:r>
        <w:t>+ Tính năng chi tiết đơn hàng: Cho phép người mua thấy được chi tiết đơn hàng gồm bao nhiêu sản phẩm đã mua cũng như địa chỉ và thông tin giao hàng.</w:t>
      </w:r>
    </w:p>
    <w:p w14:paraId="56DEFFBA" w14:textId="3C660D6A" w:rsidR="00A326AE" w:rsidRDefault="00A326AE" w:rsidP="00A326AE">
      <w:r>
        <w:t>+ Tính năng quản lý danh sách sản phẩm đã mua từng danh mục: Cho phép hiển thị tất cả sản phẩm vừa mua.</w:t>
      </w:r>
    </w:p>
    <w:p w14:paraId="44057150" w14:textId="77777777" w:rsidR="00A326AE" w:rsidRDefault="00A326AE" w:rsidP="00A326AE">
      <w:r>
        <w:t>- Ý nghĩa các control:</w:t>
      </w:r>
    </w:p>
    <w:p w14:paraId="1FD8F5BD" w14:textId="77777777" w:rsidR="00A326AE" w:rsidRDefault="00A326AE" w:rsidP="00B21F14">
      <w:pPr>
        <w:pStyle w:val="ListParagraph"/>
        <w:numPr>
          <w:ilvl w:val="0"/>
          <w:numId w:val="40"/>
        </w:numPr>
      </w:pPr>
      <w:r>
        <w:t>Xử lý nút lệnh “logo”: nhấn chọn logo, website sẽ trở về trang chủ</w:t>
      </w:r>
    </w:p>
    <w:p w14:paraId="615807CF" w14:textId="77777777" w:rsidR="00A326AE" w:rsidRDefault="00A326AE" w:rsidP="00B21F14">
      <w:pPr>
        <w:pStyle w:val="ListParagraph"/>
        <w:numPr>
          <w:ilvl w:val="0"/>
          <w:numId w:val="40"/>
        </w:numPr>
      </w:pPr>
      <w:r>
        <w:t>Xử lý thanh “search sản phẩm”: người dùng nhập từ khóa vào thanh tìm kiếm sau đó nhấn chọn icon tìm kiếm, website sẽ chuyển sang trang sản phẩm.</w:t>
      </w:r>
    </w:p>
    <w:p w14:paraId="3EF1FBAA" w14:textId="7DFBC4BE" w:rsidR="00597174" w:rsidRDefault="00BF6986" w:rsidP="00BF6986">
      <w:pPr>
        <w:pStyle w:val="ListParagraph"/>
        <w:numPr>
          <w:ilvl w:val="0"/>
          <w:numId w:val="39"/>
        </w:numPr>
      </w:pPr>
      <w:r w:rsidRPr="00597174">
        <w:rPr>
          <w:noProof/>
        </w:rPr>
        <w:drawing>
          <wp:anchor distT="0" distB="0" distL="114300" distR="114300" simplePos="0" relativeHeight="251718144" behindDoc="0" locked="0" layoutInCell="1" allowOverlap="1" wp14:anchorId="43A0FFB5" wp14:editId="0AB7F71A">
            <wp:simplePos x="0" y="0"/>
            <wp:positionH relativeFrom="column">
              <wp:posOffset>-5080</wp:posOffset>
            </wp:positionH>
            <wp:positionV relativeFrom="paragraph">
              <wp:posOffset>882015</wp:posOffset>
            </wp:positionV>
            <wp:extent cx="5417820" cy="3154680"/>
            <wp:effectExtent l="0" t="0" r="0" b="762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417820" cy="3154680"/>
                    </a:xfrm>
                    <a:prstGeom prst="rect">
                      <a:avLst/>
                    </a:prstGeom>
                  </pic:spPr>
                </pic:pic>
              </a:graphicData>
            </a:graphic>
            <wp14:sizeRelH relativeFrom="page">
              <wp14:pctWidth>0</wp14:pctWidth>
            </wp14:sizeRelH>
            <wp14:sizeRelV relativeFrom="page">
              <wp14:pctHeight>0</wp14:pctHeight>
            </wp14:sizeRelV>
          </wp:anchor>
        </w:drawing>
      </w:r>
      <w:r w:rsidR="00A326AE">
        <w:t>Xử lý nút lệnh “Chi tiết đơn hàng”: website sẽ chuyển sang trang chi tiết đơn hàng.</w:t>
      </w:r>
    </w:p>
    <w:p w14:paraId="75FE928B" w14:textId="3F6AE202" w:rsidR="00066D8B" w:rsidRPr="005634C0" w:rsidRDefault="00066D8B" w:rsidP="00066D8B">
      <w:pPr>
        <w:keepNext/>
        <w:rPr>
          <w:sz w:val="2"/>
        </w:rPr>
      </w:pPr>
    </w:p>
    <w:p w14:paraId="4E8F4E87" w14:textId="77777777" w:rsidR="007736F4" w:rsidRDefault="007736F4" w:rsidP="00066D8B">
      <w:pPr>
        <w:pStyle w:val="Caption"/>
        <w:jc w:val="center"/>
      </w:pPr>
      <w:bookmarkStart w:id="264" w:name="_Toc105277253"/>
    </w:p>
    <w:p w14:paraId="2FC9168E" w14:textId="66E4FA34" w:rsidR="00597174" w:rsidRPr="00597174" w:rsidRDefault="00066D8B" w:rsidP="00066D8B">
      <w:pPr>
        <w:pStyle w:val="Caption"/>
        <w:jc w:val="center"/>
      </w:pPr>
      <w:r>
        <w:t>Hình</w:t>
      </w:r>
      <w:r w:rsidR="001F0E95">
        <w:t xml:space="preserve"> </w:t>
      </w:r>
      <w:fldSimple w:instr=" SEQ Hình_ \* ARABIC ">
        <w:r w:rsidR="00C33457">
          <w:rPr>
            <w:noProof/>
          </w:rPr>
          <w:t>69</w:t>
        </w:r>
      </w:fldSimple>
      <w:r>
        <w:t>: Giao diện c</w:t>
      </w:r>
      <w:r w:rsidRPr="00054273">
        <w:t>hi tiết đơn hàng</w:t>
      </w:r>
      <w:r>
        <w:t xml:space="preserve"> đã mua</w:t>
      </w:r>
      <w:bookmarkEnd w:id="264"/>
    </w:p>
    <w:p w14:paraId="1C12C563" w14:textId="7F0B292B" w:rsidR="001B694B" w:rsidRDefault="006A7AAA" w:rsidP="006A7AAA">
      <w:pPr>
        <w:pStyle w:val="Heading3"/>
        <w:numPr>
          <w:ilvl w:val="0"/>
          <w:numId w:val="0"/>
        </w:numPr>
        <w:ind w:left="720" w:hanging="720"/>
      </w:pPr>
      <w:bookmarkStart w:id="265" w:name="_Toc104991750"/>
      <w:r>
        <w:t>4.2.10</w:t>
      </w:r>
      <w:r w:rsidR="00F14B30">
        <w:t xml:space="preserve"> Giao diện quảng bá:</w:t>
      </w:r>
      <w:bookmarkEnd w:id="265"/>
    </w:p>
    <w:p w14:paraId="3060B9BA" w14:textId="77777777" w:rsidR="00677BEC" w:rsidRDefault="00677BEC" w:rsidP="00677BEC">
      <w:r>
        <w:t>- Mục đích:</w:t>
      </w:r>
    </w:p>
    <w:p w14:paraId="09C1E5A5" w14:textId="462BF1D8" w:rsidR="00677BEC" w:rsidRDefault="00677BEC" w:rsidP="00677BEC">
      <w:r>
        <w:lastRenderedPageBreak/>
        <w:t>+</w:t>
      </w:r>
      <w:r w:rsidR="001F0E95">
        <w:t xml:space="preserve"> </w:t>
      </w:r>
      <w:r>
        <w:t>Giúp người bán quảng bá được thương hiệu của mình. Cũng như giới thiệu được những đợt có chương trình khuyến mại lên website.</w:t>
      </w:r>
    </w:p>
    <w:p w14:paraId="6E93B2F2" w14:textId="6CDAFA17" w:rsidR="00677BEC" w:rsidRDefault="00677BEC" w:rsidP="00677BEC">
      <w:r>
        <w:t>+ Việc trang web có nhiều khuyến mãi sẽ thu hút được lượng lớn khách hàng.</w:t>
      </w:r>
    </w:p>
    <w:p w14:paraId="73E343ED" w14:textId="77777777" w:rsidR="00677BEC" w:rsidRDefault="00677BEC" w:rsidP="00677BEC">
      <w:r>
        <w:t xml:space="preserve">- Yêu cầu: </w:t>
      </w:r>
    </w:p>
    <w:p w14:paraId="6E9C344E" w14:textId="7ABCDA47" w:rsidR="00677BEC" w:rsidRDefault="00677BEC" w:rsidP="00677BEC">
      <w:r>
        <w:t>+ Hình ảnh đẹp,bắt mắt: Cho phép người mua tìm kiếm các khuyến mãi nhờ hình ảnh sinh động,trực quan dễ sử dụng.</w:t>
      </w:r>
    </w:p>
    <w:p w14:paraId="798F8E3E" w14:textId="60230F79" w:rsidR="00677BEC" w:rsidRDefault="00677BEC" w:rsidP="00677BEC">
      <w:r>
        <w:t>+ font chữ dễ đọc,dễ tiếp cận với người mua hàng.</w:t>
      </w:r>
    </w:p>
    <w:p w14:paraId="6F5D22EA" w14:textId="2155ACD6" w:rsidR="00677BEC" w:rsidRDefault="007736F4" w:rsidP="00677BEC">
      <w:r w:rsidRPr="005634C0">
        <w:rPr>
          <w:noProof/>
          <w:sz w:val="10"/>
        </w:rPr>
        <w:drawing>
          <wp:anchor distT="0" distB="0" distL="114300" distR="114300" simplePos="0" relativeHeight="251719168" behindDoc="0" locked="0" layoutInCell="1" allowOverlap="1" wp14:anchorId="33C3059C" wp14:editId="5BB1528A">
            <wp:simplePos x="0" y="0"/>
            <wp:positionH relativeFrom="column">
              <wp:posOffset>-109855</wp:posOffset>
            </wp:positionH>
            <wp:positionV relativeFrom="paragraph">
              <wp:posOffset>712470</wp:posOffset>
            </wp:positionV>
            <wp:extent cx="5585460" cy="3436620"/>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585460" cy="3436620"/>
                    </a:xfrm>
                    <a:prstGeom prst="rect">
                      <a:avLst/>
                    </a:prstGeom>
                  </pic:spPr>
                </pic:pic>
              </a:graphicData>
            </a:graphic>
            <wp14:sizeRelH relativeFrom="page">
              <wp14:pctWidth>0</wp14:pctWidth>
            </wp14:sizeRelH>
            <wp14:sizeRelV relativeFrom="page">
              <wp14:pctHeight>0</wp14:pctHeight>
            </wp14:sizeRelV>
          </wp:anchor>
        </w:drawing>
      </w:r>
      <w:r w:rsidR="00677BEC">
        <w:t xml:space="preserve">+ Tính năng quản lý danh sách các chiến lược tiếp thị: Cho phép quản trị viên dễ dàng lên những danh </w:t>
      </w:r>
      <w:r w:rsidR="00AD29AC">
        <w:t>sách</w:t>
      </w:r>
      <w:r w:rsidR="00677BEC">
        <w:t xml:space="preserve"> tiếp thị sản phẩm.</w:t>
      </w:r>
    </w:p>
    <w:p w14:paraId="5BD43D06" w14:textId="744F4D4E" w:rsidR="00066D8B" w:rsidRPr="005634C0" w:rsidRDefault="00066D8B" w:rsidP="00066D8B">
      <w:pPr>
        <w:keepNext/>
        <w:jc w:val="center"/>
        <w:rPr>
          <w:sz w:val="10"/>
        </w:rPr>
      </w:pPr>
    </w:p>
    <w:p w14:paraId="3219BFC4" w14:textId="12247F78" w:rsidR="0029757C" w:rsidRDefault="00066D8B" w:rsidP="00066D8B">
      <w:pPr>
        <w:pStyle w:val="Caption"/>
        <w:jc w:val="center"/>
      </w:pPr>
      <w:bookmarkStart w:id="266" w:name="_Toc105277254"/>
      <w:r>
        <w:t>Hình</w:t>
      </w:r>
      <w:r w:rsidR="001F0E95">
        <w:t xml:space="preserve"> </w:t>
      </w:r>
      <w:fldSimple w:instr=" SEQ Hình_ \* ARABIC ">
        <w:r w:rsidR="00C33457">
          <w:rPr>
            <w:noProof/>
          </w:rPr>
          <w:t>70</w:t>
        </w:r>
      </w:fldSimple>
      <w:r>
        <w:t>: Giao diện website quảng bá</w:t>
      </w:r>
      <w:bookmarkEnd w:id="266"/>
    </w:p>
    <w:p w14:paraId="1C25BE3F" w14:textId="2A789839" w:rsidR="00F14B30" w:rsidRDefault="000D1AEE" w:rsidP="0029757C">
      <w:r w:rsidRPr="00F14B30">
        <w:rPr>
          <w:noProof/>
        </w:rPr>
        <w:lastRenderedPageBreak/>
        <w:drawing>
          <wp:anchor distT="0" distB="0" distL="114300" distR="114300" simplePos="0" relativeHeight="251720192" behindDoc="0" locked="0" layoutInCell="1" allowOverlap="1" wp14:anchorId="37AEC4D8" wp14:editId="32A940A7">
            <wp:simplePos x="0" y="0"/>
            <wp:positionH relativeFrom="column">
              <wp:posOffset>228600</wp:posOffset>
            </wp:positionH>
            <wp:positionV relativeFrom="paragraph">
              <wp:posOffset>359410</wp:posOffset>
            </wp:positionV>
            <wp:extent cx="4914900" cy="268922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914900" cy="2689225"/>
                    </a:xfrm>
                    <a:prstGeom prst="rect">
                      <a:avLst/>
                    </a:prstGeom>
                  </pic:spPr>
                </pic:pic>
              </a:graphicData>
            </a:graphic>
            <wp14:sizeRelH relativeFrom="page">
              <wp14:pctWidth>0</wp14:pctWidth>
            </wp14:sizeRelH>
            <wp14:sizeRelV relativeFrom="page">
              <wp14:pctHeight>0</wp14:pctHeight>
            </wp14:sizeRelV>
          </wp:anchor>
        </w:drawing>
      </w:r>
    </w:p>
    <w:p w14:paraId="3EDDDCA7" w14:textId="3C6FDCDB" w:rsidR="00066D8B" w:rsidRPr="005634C0" w:rsidRDefault="00066D8B" w:rsidP="00066D8B">
      <w:pPr>
        <w:keepNext/>
        <w:jc w:val="center"/>
        <w:rPr>
          <w:sz w:val="6"/>
        </w:rPr>
      </w:pPr>
    </w:p>
    <w:p w14:paraId="683C1C00" w14:textId="516E55CE" w:rsidR="00F14B30" w:rsidRDefault="00066D8B" w:rsidP="00066D8B">
      <w:pPr>
        <w:pStyle w:val="Caption"/>
        <w:jc w:val="center"/>
      </w:pPr>
      <w:bookmarkStart w:id="267" w:name="_Toc105277255"/>
      <w:r>
        <w:t>Hình</w:t>
      </w:r>
      <w:r w:rsidR="001F0E95">
        <w:t xml:space="preserve"> </w:t>
      </w:r>
      <w:fldSimple w:instr=" SEQ Hình_ \* ARABIC ">
        <w:r w:rsidR="00C33457">
          <w:rPr>
            <w:noProof/>
          </w:rPr>
          <w:t>71</w:t>
        </w:r>
      </w:fldSimple>
      <w:r>
        <w:t xml:space="preserve">: </w:t>
      </w:r>
      <w:r w:rsidRPr="001757C4">
        <w:t>Giao diện website quảng bá</w:t>
      </w:r>
      <w:bookmarkEnd w:id="267"/>
    </w:p>
    <w:p w14:paraId="75B385AF" w14:textId="77777777" w:rsidR="00F14B30" w:rsidRDefault="00F14B30">
      <w:pPr>
        <w:spacing w:before="0" w:after="160" w:line="259" w:lineRule="auto"/>
        <w:ind w:firstLine="0"/>
        <w:jc w:val="left"/>
      </w:pPr>
      <w:r>
        <w:br w:type="page"/>
      </w:r>
    </w:p>
    <w:p w14:paraId="250B2054" w14:textId="443820A4" w:rsidR="00E81E86" w:rsidRPr="00872DDB" w:rsidRDefault="00E81E86" w:rsidP="00C33457">
      <w:pPr>
        <w:pStyle w:val="Heading1"/>
        <w:spacing w:before="0"/>
        <w:ind w:left="0"/>
      </w:pPr>
      <w:bookmarkStart w:id="268" w:name="_Toc104991751"/>
      <w:r w:rsidRPr="00872DDB">
        <w:lastRenderedPageBreak/>
        <w:t>KẾT LUẬN</w:t>
      </w:r>
      <w:bookmarkEnd w:id="186"/>
      <w:bookmarkEnd w:id="268"/>
    </w:p>
    <w:p w14:paraId="36E400B2" w14:textId="3462F53E" w:rsidR="00E81E86" w:rsidRPr="00264FE6" w:rsidRDefault="00E81E86" w:rsidP="00586622">
      <w:pPr>
        <w:rPr>
          <w:szCs w:val="26"/>
        </w:rPr>
      </w:pPr>
      <w:r w:rsidRPr="00264FE6">
        <w:rPr>
          <w:szCs w:val="26"/>
        </w:rPr>
        <w:t xml:space="preserve">Trong </w:t>
      </w:r>
      <w:r w:rsidR="00175B44">
        <w:rPr>
          <w:szCs w:val="26"/>
        </w:rPr>
        <w:t>quá trình</w:t>
      </w:r>
      <w:r w:rsidRPr="00264FE6">
        <w:rPr>
          <w:szCs w:val="26"/>
        </w:rPr>
        <w:t xml:space="preserve"> làm đồ án tốt nghiệp, với sự nỗ lực của cả nhóm cùng sự hướng dẫn nhiệt tình của thầy Phạm Ngọc Duy, các nhân viên trong công ty TNHH Thảo </w:t>
      </w:r>
      <w:r w:rsidR="00B23741">
        <w:rPr>
          <w:szCs w:val="26"/>
        </w:rPr>
        <w:t xml:space="preserve">Trần </w:t>
      </w:r>
      <w:r w:rsidRPr="00264FE6">
        <w:rPr>
          <w:szCs w:val="26"/>
        </w:rPr>
        <w:t xml:space="preserve">nhóm em đã khảo sát hệ thống thực tế, đồng thời xây dựng và hoàn thiện chương trình ứng với đề tài của mình. Những kết quả thu được bao gồm: </w:t>
      </w:r>
    </w:p>
    <w:p w14:paraId="63FB7FC2" w14:textId="77777777" w:rsidR="00E81E86" w:rsidRPr="00264FE6" w:rsidRDefault="00E81E86" w:rsidP="00586622">
      <w:pPr>
        <w:rPr>
          <w:szCs w:val="26"/>
        </w:rPr>
      </w:pPr>
      <w:bookmarkStart w:id="269" w:name="_Toc212405726"/>
      <w:bookmarkStart w:id="270" w:name="_Toc212287099"/>
      <w:r w:rsidRPr="00264FE6">
        <w:rPr>
          <w:szCs w:val="26"/>
        </w:rPr>
        <w:t>Khảo sát thực tế để nắm được quy trình và nghiệp vụ thực tế.</w:t>
      </w:r>
    </w:p>
    <w:p w14:paraId="4261202D" w14:textId="77777777" w:rsidR="00E81E86" w:rsidRPr="00264FE6" w:rsidRDefault="00E81E86" w:rsidP="00586622">
      <w:pPr>
        <w:rPr>
          <w:szCs w:val="26"/>
        </w:rPr>
      </w:pPr>
      <w:r w:rsidRPr="00264FE6">
        <w:rPr>
          <w:szCs w:val="26"/>
        </w:rPr>
        <w:t>Phân tích hệ thống quản lý bán hàng.</w:t>
      </w:r>
    </w:p>
    <w:p w14:paraId="231C2B00" w14:textId="77777777" w:rsidR="00E81E86" w:rsidRPr="00264FE6" w:rsidRDefault="00E81E86" w:rsidP="00586622">
      <w:pPr>
        <w:rPr>
          <w:szCs w:val="26"/>
        </w:rPr>
      </w:pPr>
      <w:r w:rsidRPr="00264FE6">
        <w:rPr>
          <w:szCs w:val="26"/>
        </w:rPr>
        <w:t>Xây dựng cơ sở dữ liệu.</w:t>
      </w:r>
    </w:p>
    <w:p w14:paraId="0AAA71E0" w14:textId="0637477C" w:rsidR="00E81E86" w:rsidRPr="00264FE6" w:rsidRDefault="00E81E86" w:rsidP="00586622">
      <w:pPr>
        <w:rPr>
          <w:szCs w:val="26"/>
        </w:rPr>
      </w:pPr>
      <w:r w:rsidRPr="00264FE6">
        <w:rPr>
          <w:szCs w:val="26"/>
        </w:rPr>
        <w:t>Xây dựng</w:t>
      </w:r>
      <w:r w:rsidR="005156A5">
        <w:rPr>
          <w:szCs w:val="26"/>
        </w:rPr>
        <w:t xml:space="preserve"> triển khai ch</w:t>
      </w:r>
      <w:r w:rsidR="002F4928">
        <w:rPr>
          <w:szCs w:val="26"/>
        </w:rPr>
        <w:t>ương</w:t>
      </w:r>
      <w:r w:rsidR="005156A5">
        <w:rPr>
          <w:szCs w:val="26"/>
        </w:rPr>
        <w:t xml:space="preserve"> trình trên Localhost</w:t>
      </w:r>
      <w:r w:rsidRPr="00264FE6">
        <w:rPr>
          <w:szCs w:val="26"/>
        </w:rPr>
        <w:t>.</w:t>
      </w:r>
    </w:p>
    <w:p w14:paraId="47DF4DCE" w14:textId="77777777" w:rsidR="00E81E86" w:rsidRPr="00264FE6" w:rsidRDefault="00E81E86" w:rsidP="00586622">
      <w:pPr>
        <w:rPr>
          <w:szCs w:val="26"/>
        </w:rPr>
      </w:pPr>
      <w:r w:rsidRPr="00264FE6">
        <w:rPr>
          <w:szCs w:val="26"/>
        </w:rPr>
        <w:t xml:space="preserve">Tuy nhiên do hạn chế về kinh nghiệm và kiến thức, quá trình phân tích thiết kế chưa có tính chuyên nghiệp cao, chưa giải quyết được trọn vẹn những vấn đề nảy sinh trong quá trình quản lý, chưa đạt tính thẩm mỹ cao trong thiết kế giao diện. </w:t>
      </w:r>
    </w:p>
    <w:p w14:paraId="5CB8B0D9" w14:textId="77777777" w:rsidR="00E81E86" w:rsidRPr="00264FE6" w:rsidRDefault="00E81E86" w:rsidP="00586622">
      <w:pPr>
        <w:rPr>
          <w:szCs w:val="26"/>
        </w:rPr>
      </w:pPr>
      <w:r w:rsidRPr="00264FE6">
        <w:rPr>
          <w:szCs w:val="26"/>
        </w:rPr>
        <w:t xml:space="preserve">Nhóm em rất mong nhận được sự giúp đỡ chỉ bảo của các thầy cô, sự tham gia góp ý của các bạn để nhóm em có những định hướng đúng đắn để hoàn thành tốt đề tài tốt nghiệp của nhóm. Nhóm em xin chân thành cảm ơn! </w:t>
      </w:r>
      <w:bookmarkEnd w:id="269"/>
      <w:bookmarkEnd w:id="270"/>
    </w:p>
    <w:p w14:paraId="321139E9" w14:textId="77777777" w:rsidR="00E81E86" w:rsidRPr="00264FE6" w:rsidRDefault="00E81E86" w:rsidP="00586622">
      <w:pPr>
        <w:rPr>
          <w:szCs w:val="26"/>
        </w:rPr>
      </w:pPr>
      <w:r w:rsidRPr="00264FE6">
        <w:rPr>
          <w:szCs w:val="26"/>
        </w:rPr>
        <w:br w:type="page"/>
      </w:r>
    </w:p>
    <w:p w14:paraId="59E769BF" w14:textId="77777777" w:rsidR="00E81E86" w:rsidRPr="00C33457" w:rsidRDefault="00E81E86" w:rsidP="00C33457">
      <w:pPr>
        <w:jc w:val="center"/>
        <w:rPr>
          <w:b/>
          <w:szCs w:val="26"/>
        </w:rPr>
      </w:pPr>
      <w:bookmarkStart w:id="271" w:name="_Toc530394601"/>
      <w:r w:rsidRPr="00C33457">
        <w:rPr>
          <w:b/>
          <w:szCs w:val="26"/>
        </w:rPr>
        <w:lastRenderedPageBreak/>
        <w:t>TÀI LIỆU THAM KHẢO</w:t>
      </w:r>
      <w:bookmarkEnd w:id="271"/>
    </w:p>
    <w:p w14:paraId="1DD0B6E1" w14:textId="00A0BBFC" w:rsidR="00E81E86" w:rsidRPr="00264FE6" w:rsidRDefault="001F3AC7" w:rsidP="00586622">
      <w:pPr>
        <w:rPr>
          <w:szCs w:val="26"/>
        </w:rPr>
      </w:pPr>
      <w:r>
        <w:rPr>
          <w:szCs w:val="26"/>
        </w:rPr>
        <w:t xml:space="preserve">[1] </w:t>
      </w:r>
      <w:r w:rsidR="00E81E86" w:rsidRPr="00264FE6">
        <w:rPr>
          <w:szCs w:val="26"/>
        </w:rPr>
        <w:t>Nguyễn Văn Ba, Phân tích thiết kế hệ thống thông tin, Đại học quốc gia Hà Nội, 2000.</w:t>
      </w:r>
    </w:p>
    <w:p w14:paraId="2B35B071" w14:textId="0BE79BD0" w:rsidR="00E81E86" w:rsidRPr="00264FE6" w:rsidRDefault="001F3AC7" w:rsidP="00586622">
      <w:pPr>
        <w:rPr>
          <w:szCs w:val="26"/>
        </w:rPr>
      </w:pPr>
      <w:r>
        <w:rPr>
          <w:szCs w:val="26"/>
        </w:rPr>
        <w:t xml:space="preserve">[2] </w:t>
      </w:r>
      <w:r w:rsidR="00E81E86" w:rsidRPr="00264FE6">
        <w:rPr>
          <w:szCs w:val="26"/>
        </w:rPr>
        <w:t xml:space="preserve">Lê Tiến Vương, Nhập môn cơ sở dữ liệu quan hệ, Nhà xuất bản khoa học kỹ thuật. </w:t>
      </w:r>
    </w:p>
    <w:p w14:paraId="254EFA12" w14:textId="77777777" w:rsidR="006A6FE2" w:rsidRPr="00264FE6" w:rsidRDefault="006A6FE2" w:rsidP="00586622">
      <w:pPr>
        <w:rPr>
          <w:szCs w:val="26"/>
        </w:rPr>
      </w:pPr>
    </w:p>
    <w:sectPr w:rsidR="006A6FE2" w:rsidRPr="00264FE6" w:rsidSect="00D05323">
      <w:pgSz w:w="11907" w:h="16839" w:code="9"/>
      <w:pgMar w:top="1418" w:right="1418" w:bottom="1418"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8FD15A" w14:textId="77777777" w:rsidR="00920D67" w:rsidRDefault="00920D67" w:rsidP="006C1749">
      <w:pPr>
        <w:spacing w:before="0" w:after="0" w:line="240" w:lineRule="auto"/>
      </w:pPr>
      <w:r>
        <w:separator/>
      </w:r>
    </w:p>
  </w:endnote>
  <w:endnote w:type="continuationSeparator" w:id="0">
    <w:p w14:paraId="5FEBBBC4" w14:textId="77777777" w:rsidR="00920D67" w:rsidRDefault="00920D67" w:rsidP="006C174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游ゴシック Light">
    <w:panose1 w:val="00000000000000000000"/>
    <w:charset w:val="80"/>
    <w:family w:val="roman"/>
    <w:notTrueType/>
    <w:pitch w:val="default"/>
  </w:font>
  <w:font w:name="Calibri Light">
    <w:altName w:val="Arial"/>
    <w:charset w:val="00"/>
    <w:family w:val="swiss"/>
    <w:pitch w:val="variable"/>
    <w:sig w:usb0="00000000" w:usb1="C000247B" w:usb2="00000009" w:usb3="00000000" w:csb0="000001FF" w:csb1="00000000"/>
  </w:font>
  <w:font w:name="Tahoma">
    <w:panose1 w:val="020B0604030504040204"/>
    <w:charset w:val="00"/>
    <w:family w:val="swiss"/>
    <w:pitch w:val="variable"/>
    <w:sig w:usb0="61002A87" w:usb1="80000000" w:usb2="00000008" w:usb3="00000000" w:csb0="000101FF" w:csb1="00000000"/>
  </w:font>
  <w:font w:name="游明朝">
    <w:panose1 w:val="00000000000000000000"/>
    <w:charset w:val="8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7671148"/>
      <w:docPartObj>
        <w:docPartGallery w:val="Page Numbers (Bottom of Page)"/>
        <w:docPartUnique/>
      </w:docPartObj>
    </w:sdtPr>
    <w:sdtEndPr>
      <w:rPr>
        <w:noProof/>
      </w:rPr>
    </w:sdtEndPr>
    <w:sdtContent>
      <w:p w14:paraId="6AF418E3" w14:textId="77777777" w:rsidR="007736F4" w:rsidRDefault="007736F4">
        <w:pPr>
          <w:pStyle w:val="Footer"/>
          <w:jc w:val="right"/>
        </w:pPr>
        <w:r>
          <w:fldChar w:fldCharType="begin"/>
        </w:r>
        <w:r>
          <w:instrText xml:space="preserve"> PAGE   \* MERGEFORMAT </w:instrText>
        </w:r>
        <w:r>
          <w:fldChar w:fldCharType="separate"/>
        </w:r>
        <w:r>
          <w:rPr>
            <w:noProof/>
          </w:rPr>
          <w:t>30</w:t>
        </w:r>
        <w:r>
          <w:rPr>
            <w:noProof/>
          </w:rPr>
          <w:fldChar w:fldCharType="end"/>
        </w:r>
      </w:p>
    </w:sdtContent>
  </w:sdt>
  <w:p w14:paraId="316BA37E" w14:textId="77777777" w:rsidR="007736F4" w:rsidRDefault="007736F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5191273"/>
      <w:docPartObj>
        <w:docPartGallery w:val="Page Numbers (Bottom of Page)"/>
        <w:docPartUnique/>
      </w:docPartObj>
    </w:sdtPr>
    <w:sdtEndPr>
      <w:rPr>
        <w:noProof/>
      </w:rPr>
    </w:sdtEndPr>
    <w:sdtContent>
      <w:p w14:paraId="6414A6B4" w14:textId="6F178782" w:rsidR="007736F4" w:rsidRDefault="007736F4">
        <w:pPr>
          <w:pStyle w:val="Footer"/>
          <w:jc w:val="right"/>
        </w:pPr>
        <w:r>
          <w:fldChar w:fldCharType="begin"/>
        </w:r>
        <w:r>
          <w:instrText xml:space="preserve"> PAGE   \* MERGEFORMAT </w:instrText>
        </w:r>
        <w:r>
          <w:fldChar w:fldCharType="separate"/>
        </w:r>
        <w:r w:rsidR="00321E3F">
          <w:rPr>
            <w:noProof/>
          </w:rPr>
          <w:t>12</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9851611"/>
      <w:docPartObj>
        <w:docPartGallery w:val="Page Numbers (Bottom of Page)"/>
        <w:docPartUnique/>
      </w:docPartObj>
    </w:sdtPr>
    <w:sdtEndPr>
      <w:rPr>
        <w:noProof/>
      </w:rPr>
    </w:sdtEndPr>
    <w:sdtContent>
      <w:p w14:paraId="63FEB6A1" w14:textId="0F1A7277" w:rsidR="007736F4" w:rsidRDefault="007736F4">
        <w:pPr>
          <w:pStyle w:val="Footer"/>
          <w:jc w:val="right"/>
        </w:pPr>
        <w:r>
          <w:fldChar w:fldCharType="begin"/>
        </w:r>
        <w:r>
          <w:instrText xml:space="preserve"> PAGE   \* MERGEFORMAT </w:instrText>
        </w:r>
        <w:r>
          <w:fldChar w:fldCharType="separate"/>
        </w:r>
        <w:r w:rsidR="00321E3F">
          <w:rPr>
            <w:noProof/>
          </w:rPr>
          <w:t>13</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63E02D" w14:textId="77777777" w:rsidR="00920D67" w:rsidRDefault="00920D67" w:rsidP="006C1749">
      <w:pPr>
        <w:spacing w:before="0" w:after="0" w:line="240" w:lineRule="auto"/>
      </w:pPr>
      <w:r>
        <w:separator/>
      </w:r>
    </w:p>
  </w:footnote>
  <w:footnote w:type="continuationSeparator" w:id="0">
    <w:p w14:paraId="54085E87" w14:textId="77777777" w:rsidR="00920D67" w:rsidRDefault="00920D67" w:rsidP="006C1749">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B5EDD"/>
    <w:multiLevelType w:val="hybridMultilevel"/>
    <w:tmpl w:val="36444C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3AC1950"/>
    <w:multiLevelType w:val="hybridMultilevel"/>
    <w:tmpl w:val="94E6E222"/>
    <w:lvl w:ilvl="0" w:tplc="B0FE98D0">
      <w:start w:val="1"/>
      <w:numFmt w:val="decimal"/>
      <w:pStyle w:val="Heading5"/>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
    <w:nsid w:val="0501314E"/>
    <w:multiLevelType w:val="hybridMultilevel"/>
    <w:tmpl w:val="8CF4F886"/>
    <w:lvl w:ilvl="0" w:tplc="35648ED6">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0C097A09"/>
    <w:multiLevelType w:val="multilevel"/>
    <w:tmpl w:val="1C0AF39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0C3D3D61"/>
    <w:multiLevelType w:val="hybridMultilevel"/>
    <w:tmpl w:val="0DC6D470"/>
    <w:lvl w:ilvl="0" w:tplc="6E867CB8">
      <w:start w:val="1"/>
      <w:numFmt w:val="decimal"/>
      <w:suff w:val="space"/>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nsid w:val="0F043DEF"/>
    <w:multiLevelType w:val="hybridMultilevel"/>
    <w:tmpl w:val="7B12DA40"/>
    <w:lvl w:ilvl="0" w:tplc="042A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6">
    <w:nsid w:val="10D5766F"/>
    <w:multiLevelType w:val="hybridMultilevel"/>
    <w:tmpl w:val="A21C8E7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44E285F"/>
    <w:multiLevelType w:val="hybridMultilevel"/>
    <w:tmpl w:val="144624F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16A576B0"/>
    <w:multiLevelType w:val="hybridMultilevel"/>
    <w:tmpl w:val="76D64B44"/>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
    <w:nsid w:val="18582D4D"/>
    <w:multiLevelType w:val="hybridMultilevel"/>
    <w:tmpl w:val="3A1A60D6"/>
    <w:lvl w:ilvl="0" w:tplc="00000008">
      <w:numFmt w:val="bullet"/>
      <w:lvlText w:val="-"/>
      <w:lvlJc w:val="left"/>
      <w:pPr>
        <w:ind w:left="720" w:hanging="360"/>
      </w:pPr>
      <w:rPr>
        <w:rFonts w:ascii="Times New Roman" w:hAnsi="Times New Roman" w:cs="Times New Roman" w:hint="default"/>
        <w:szCs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88C70CC"/>
    <w:multiLevelType w:val="hybridMultilevel"/>
    <w:tmpl w:val="459032BE"/>
    <w:lvl w:ilvl="0" w:tplc="7F323546">
      <w:numFmt w:val="bullet"/>
      <w:suff w:val="space"/>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8A40092"/>
    <w:multiLevelType w:val="hybridMultilevel"/>
    <w:tmpl w:val="9B62A856"/>
    <w:lvl w:ilvl="0" w:tplc="042A0011">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19F04B24"/>
    <w:multiLevelType w:val="hybridMultilevel"/>
    <w:tmpl w:val="3F42550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nsid w:val="209B0F1D"/>
    <w:multiLevelType w:val="hybridMultilevel"/>
    <w:tmpl w:val="742E8B0E"/>
    <w:lvl w:ilvl="0" w:tplc="1AD6D37C">
      <w:numFmt w:val="bullet"/>
      <w:lvlText w:val="-"/>
      <w:lvlJc w:val="left"/>
      <w:pPr>
        <w:ind w:left="720" w:hanging="360"/>
      </w:pPr>
      <w:rPr>
        <w:rFonts w:ascii="Times New Roman" w:eastAsia="Arial"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21143ED5"/>
    <w:multiLevelType w:val="hybridMultilevel"/>
    <w:tmpl w:val="838AC502"/>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0409000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nsid w:val="234D09E7"/>
    <w:multiLevelType w:val="hybridMultilevel"/>
    <w:tmpl w:val="205A6456"/>
    <w:lvl w:ilvl="0" w:tplc="042A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6">
    <w:nsid w:val="272747F9"/>
    <w:multiLevelType w:val="hybridMultilevel"/>
    <w:tmpl w:val="A7CA77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7814210"/>
    <w:multiLevelType w:val="hybridMultilevel"/>
    <w:tmpl w:val="BEFA0970"/>
    <w:lvl w:ilvl="0" w:tplc="51161324">
      <w:start w:val="1"/>
      <w:numFmt w:val="decimal"/>
      <w:suff w:val="space"/>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nsid w:val="2A0D6C78"/>
    <w:multiLevelType w:val="hybridMultilevel"/>
    <w:tmpl w:val="F5AA1226"/>
    <w:lvl w:ilvl="0" w:tplc="E58000C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9B3223"/>
    <w:multiLevelType w:val="hybridMultilevel"/>
    <w:tmpl w:val="2C96E2C6"/>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0">
    <w:nsid w:val="2B050FD2"/>
    <w:multiLevelType w:val="hybridMultilevel"/>
    <w:tmpl w:val="3F42550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2BFE79A5"/>
    <w:multiLevelType w:val="hybridMultilevel"/>
    <w:tmpl w:val="22CEB74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2C7C3E30"/>
    <w:multiLevelType w:val="multilevel"/>
    <w:tmpl w:val="4B6846E2"/>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355F365B"/>
    <w:multiLevelType w:val="hybridMultilevel"/>
    <w:tmpl w:val="061EE84E"/>
    <w:lvl w:ilvl="0" w:tplc="04090001">
      <w:start w:val="1"/>
      <w:numFmt w:val="bullet"/>
      <w:lvlText w:val=""/>
      <w:lvlJc w:val="left"/>
      <w:pPr>
        <w:ind w:left="1080" w:hanging="360"/>
      </w:pPr>
      <w:rPr>
        <w:rFonts w:ascii="Symbol" w:hAnsi="Symbol" w:hint="default"/>
        <w:szCs w:val="26"/>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24">
    <w:nsid w:val="39256D37"/>
    <w:multiLevelType w:val="multilevel"/>
    <w:tmpl w:val="0409001D"/>
    <w:styleLink w:val="Style6"/>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39801009"/>
    <w:multiLevelType w:val="hybridMultilevel"/>
    <w:tmpl w:val="B1FC94C2"/>
    <w:lvl w:ilvl="0" w:tplc="E58000C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3AB0309C"/>
    <w:multiLevelType w:val="hybridMultilevel"/>
    <w:tmpl w:val="B19EA954"/>
    <w:lvl w:ilvl="0" w:tplc="7DE65678">
      <w:start w:val="1"/>
      <w:numFmt w:val="decimal"/>
      <w:pStyle w:val="Heading1"/>
      <w:suff w:val="space"/>
      <w:lvlText w:val="CHƯƠNG %1."/>
      <w:lvlJc w:val="left"/>
      <w:pPr>
        <w:ind w:left="4590" w:hanging="360"/>
      </w:pPr>
      <w:rPr>
        <w:rFonts w:hint="default"/>
      </w:rPr>
    </w:lvl>
    <w:lvl w:ilvl="1" w:tplc="04090019" w:tentative="1">
      <w:start w:val="1"/>
      <w:numFmt w:val="lowerLetter"/>
      <w:lvlText w:val="%2."/>
      <w:lvlJc w:val="left"/>
      <w:pPr>
        <w:ind w:left="5310" w:hanging="360"/>
      </w:pPr>
    </w:lvl>
    <w:lvl w:ilvl="2" w:tplc="0409001B" w:tentative="1">
      <w:start w:val="1"/>
      <w:numFmt w:val="lowerRoman"/>
      <w:lvlText w:val="%3."/>
      <w:lvlJc w:val="right"/>
      <w:pPr>
        <w:ind w:left="6030" w:hanging="180"/>
      </w:pPr>
    </w:lvl>
    <w:lvl w:ilvl="3" w:tplc="0409000F" w:tentative="1">
      <w:start w:val="1"/>
      <w:numFmt w:val="decimal"/>
      <w:lvlText w:val="%4."/>
      <w:lvlJc w:val="left"/>
      <w:pPr>
        <w:ind w:left="6750" w:hanging="360"/>
      </w:pPr>
    </w:lvl>
    <w:lvl w:ilvl="4" w:tplc="04090019" w:tentative="1">
      <w:start w:val="1"/>
      <w:numFmt w:val="lowerLetter"/>
      <w:lvlText w:val="%5."/>
      <w:lvlJc w:val="left"/>
      <w:pPr>
        <w:ind w:left="7470" w:hanging="360"/>
      </w:pPr>
    </w:lvl>
    <w:lvl w:ilvl="5" w:tplc="0409001B" w:tentative="1">
      <w:start w:val="1"/>
      <w:numFmt w:val="lowerRoman"/>
      <w:lvlText w:val="%6."/>
      <w:lvlJc w:val="right"/>
      <w:pPr>
        <w:ind w:left="8190" w:hanging="180"/>
      </w:pPr>
    </w:lvl>
    <w:lvl w:ilvl="6" w:tplc="0409000F" w:tentative="1">
      <w:start w:val="1"/>
      <w:numFmt w:val="decimal"/>
      <w:lvlText w:val="%7."/>
      <w:lvlJc w:val="left"/>
      <w:pPr>
        <w:ind w:left="8910" w:hanging="360"/>
      </w:pPr>
    </w:lvl>
    <w:lvl w:ilvl="7" w:tplc="04090019" w:tentative="1">
      <w:start w:val="1"/>
      <w:numFmt w:val="lowerLetter"/>
      <w:lvlText w:val="%8."/>
      <w:lvlJc w:val="left"/>
      <w:pPr>
        <w:ind w:left="9630" w:hanging="360"/>
      </w:pPr>
    </w:lvl>
    <w:lvl w:ilvl="8" w:tplc="0409001B" w:tentative="1">
      <w:start w:val="1"/>
      <w:numFmt w:val="lowerRoman"/>
      <w:lvlText w:val="%9."/>
      <w:lvlJc w:val="right"/>
      <w:pPr>
        <w:ind w:left="10350" w:hanging="180"/>
      </w:pPr>
    </w:lvl>
  </w:abstractNum>
  <w:abstractNum w:abstractNumId="27">
    <w:nsid w:val="3C890FC4"/>
    <w:multiLevelType w:val="multilevel"/>
    <w:tmpl w:val="E60CDE68"/>
    <w:lvl w:ilvl="0">
      <w:start w:val="2"/>
      <w:numFmt w:val="decimal"/>
      <w:lvlText w:val="%1."/>
      <w:lvlJc w:val="left"/>
      <w:pPr>
        <w:ind w:left="360" w:hanging="360"/>
      </w:pPr>
      <w:rPr>
        <w:rFonts w:hint="default"/>
      </w:rPr>
    </w:lvl>
    <w:lvl w:ilvl="1">
      <w:start w:val="2"/>
      <w:numFmt w:val="decimal"/>
      <w:isLgl/>
      <w:lvlText w:val="%1.%2"/>
      <w:lvlJc w:val="left"/>
      <w:pPr>
        <w:ind w:left="72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34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60" w:hanging="1800"/>
      </w:pPr>
      <w:rPr>
        <w:rFonts w:hint="default"/>
      </w:rPr>
    </w:lvl>
    <w:lvl w:ilvl="8">
      <w:start w:val="1"/>
      <w:numFmt w:val="decimal"/>
      <w:isLgl/>
      <w:lvlText w:val="%1.%2.%3.%4.%5.%6.%7.%8.%9"/>
      <w:lvlJc w:val="left"/>
      <w:pPr>
        <w:ind w:left="3240" w:hanging="1800"/>
      </w:pPr>
      <w:rPr>
        <w:rFonts w:hint="default"/>
      </w:rPr>
    </w:lvl>
  </w:abstractNum>
  <w:abstractNum w:abstractNumId="28">
    <w:nsid w:val="3D494E39"/>
    <w:multiLevelType w:val="hybridMultilevel"/>
    <w:tmpl w:val="88A82766"/>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9">
    <w:nsid w:val="3D6C1702"/>
    <w:multiLevelType w:val="hybridMultilevel"/>
    <w:tmpl w:val="AF606148"/>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455E7966"/>
    <w:multiLevelType w:val="hybridMultilevel"/>
    <w:tmpl w:val="FDC62132"/>
    <w:lvl w:ilvl="0" w:tplc="91F4AB9C">
      <w:numFmt w:val="bullet"/>
      <w:pStyle w:val="NoSpacing"/>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1">
    <w:nsid w:val="47780467"/>
    <w:multiLevelType w:val="hybridMultilevel"/>
    <w:tmpl w:val="101A35A8"/>
    <w:lvl w:ilvl="0" w:tplc="9836C182">
      <w:numFmt w:val="bullet"/>
      <w:suff w:val="space"/>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nsid w:val="477F0AB4"/>
    <w:multiLevelType w:val="hybridMultilevel"/>
    <w:tmpl w:val="83D0674A"/>
    <w:lvl w:ilvl="0" w:tplc="042A000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3">
    <w:nsid w:val="4EEB4989"/>
    <w:multiLevelType w:val="hybridMultilevel"/>
    <w:tmpl w:val="9D18533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nsid w:val="501C1A16"/>
    <w:multiLevelType w:val="hybridMultilevel"/>
    <w:tmpl w:val="4A389EFC"/>
    <w:lvl w:ilvl="0" w:tplc="867483D6">
      <w:numFmt w:val="bullet"/>
      <w:suff w:val="space"/>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nsid w:val="5050524D"/>
    <w:multiLevelType w:val="multilevel"/>
    <w:tmpl w:val="0409001D"/>
    <w:styleLink w:val="Style1"/>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nsid w:val="55AF5B9A"/>
    <w:multiLevelType w:val="hybridMultilevel"/>
    <w:tmpl w:val="9CE4531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6F11B4E"/>
    <w:multiLevelType w:val="hybridMultilevel"/>
    <w:tmpl w:val="802C98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57BD345C"/>
    <w:multiLevelType w:val="hybridMultilevel"/>
    <w:tmpl w:val="FB522794"/>
    <w:lvl w:ilvl="0" w:tplc="9FC4C9BA">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nsid w:val="58044C3A"/>
    <w:multiLevelType w:val="multilevel"/>
    <w:tmpl w:val="3D84787E"/>
    <w:lvl w:ilvl="0">
      <w:start w:val="4"/>
      <w:numFmt w:val="decimal"/>
      <w:lvlText w:val="%1"/>
      <w:lvlJc w:val="left"/>
      <w:pPr>
        <w:ind w:left="540" w:hanging="540"/>
      </w:pPr>
      <w:rPr>
        <w:rFonts w:hint="default"/>
      </w:rPr>
    </w:lvl>
    <w:lvl w:ilvl="1">
      <w:start w:val="8"/>
      <w:numFmt w:val="decimal"/>
      <w:lvlText w:val="%1.%2"/>
      <w:lvlJc w:val="left"/>
      <w:pPr>
        <w:ind w:left="720" w:hanging="540"/>
      </w:pPr>
      <w:rPr>
        <w:rFonts w:hint="default"/>
      </w:rPr>
    </w:lvl>
    <w:lvl w:ilvl="2">
      <w:start w:val="9"/>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0">
    <w:nsid w:val="59AA08F4"/>
    <w:multiLevelType w:val="hybridMultilevel"/>
    <w:tmpl w:val="FC420C86"/>
    <w:lvl w:ilvl="0" w:tplc="69823B6C">
      <w:numFmt w:val="bullet"/>
      <w:suff w:val="space"/>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5B3D7E02"/>
    <w:multiLevelType w:val="multilevel"/>
    <w:tmpl w:val="0409001D"/>
    <w:styleLink w:val="Style3"/>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nsid w:val="5FEC3E18"/>
    <w:multiLevelType w:val="multilevel"/>
    <w:tmpl w:val="0409001D"/>
    <w:styleLink w:val="Style2"/>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nsid w:val="62D41DCE"/>
    <w:multiLevelType w:val="hybridMultilevel"/>
    <w:tmpl w:val="4ADEAD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646D76A0"/>
    <w:multiLevelType w:val="hybridMultilevel"/>
    <w:tmpl w:val="4CCA5E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6BD63004"/>
    <w:multiLevelType w:val="multilevel"/>
    <w:tmpl w:val="0409001D"/>
    <w:styleLink w:val="Style5"/>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nsid w:val="71DF4A97"/>
    <w:multiLevelType w:val="hybridMultilevel"/>
    <w:tmpl w:val="2F927A4A"/>
    <w:lvl w:ilvl="0" w:tplc="94EA8296">
      <w:start w:val="1"/>
      <w:numFmt w:val="decimal"/>
      <w:pStyle w:val="Heading3"/>
      <w:lvlText w:val="1.2.%1"/>
      <w:lvlJc w:val="left"/>
      <w:pPr>
        <w:ind w:left="1152"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75202BAF"/>
    <w:multiLevelType w:val="multilevel"/>
    <w:tmpl w:val="0409001D"/>
    <w:styleLink w:val="Style4"/>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8">
    <w:nsid w:val="788E24BD"/>
    <w:multiLevelType w:val="hybridMultilevel"/>
    <w:tmpl w:val="94588E34"/>
    <w:lvl w:ilvl="0" w:tplc="BF8E24A0">
      <w:start w:val="1"/>
      <w:numFmt w:val="decimal"/>
      <w:suff w:val="space"/>
      <w:lvlText w:val="%1."/>
      <w:lvlJc w:val="left"/>
      <w:pPr>
        <w:ind w:left="360" w:hanging="360"/>
      </w:pPr>
      <w:rPr>
        <w:rFont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9">
    <w:nsid w:val="7A736780"/>
    <w:multiLevelType w:val="hybridMultilevel"/>
    <w:tmpl w:val="DFCA00DE"/>
    <w:lvl w:ilvl="0" w:tplc="C4B4D084">
      <w:start w:val="1"/>
      <w:numFmt w:val="bullet"/>
      <w:pStyle w:val="Title"/>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num w:numId="1">
    <w:abstractNumId w:val="26"/>
  </w:num>
  <w:num w:numId="2">
    <w:abstractNumId w:val="35"/>
  </w:num>
  <w:num w:numId="3">
    <w:abstractNumId w:val="42"/>
  </w:num>
  <w:num w:numId="4">
    <w:abstractNumId w:val="41"/>
  </w:num>
  <w:num w:numId="5">
    <w:abstractNumId w:val="47"/>
  </w:num>
  <w:num w:numId="6">
    <w:abstractNumId w:val="45"/>
  </w:num>
  <w:num w:numId="7">
    <w:abstractNumId w:val="24"/>
  </w:num>
  <w:num w:numId="8">
    <w:abstractNumId w:val="46"/>
  </w:num>
  <w:num w:numId="9">
    <w:abstractNumId w:val="43"/>
  </w:num>
  <w:num w:numId="10">
    <w:abstractNumId w:val="44"/>
  </w:num>
  <w:num w:numId="11">
    <w:abstractNumId w:val="18"/>
  </w:num>
  <w:num w:numId="12">
    <w:abstractNumId w:val="33"/>
  </w:num>
  <w:num w:numId="13">
    <w:abstractNumId w:val="0"/>
  </w:num>
  <w:num w:numId="14">
    <w:abstractNumId w:val="9"/>
  </w:num>
  <w:num w:numId="15">
    <w:abstractNumId w:val="25"/>
  </w:num>
  <w:num w:numId="16">
    <w:abstractNumId w:val="7"/>
  </w:num>
  <w:num w:numId="17">
    <w:abstractNumId w:val="10"/>
  </w:num>
  <w:num w:numId="18">
    <w:abstractNumId w:val="13"/>
  </w:num>
  <w:num w:numId="19">
    <w:abstractNumId w:val="2"/>
  </w:num>
  <w:num w:numId="20">
    <w:abstractNumId w:val="23"/>
  </w:num>
  <w:num w:numId="21">
    <w:abstractNumId w:val="30"/>
  </w:num>
  <w:num w:numId="22">
    <w:abstractNumId w:val="49"/>
  </w:num>
  <w:num w:numId="23">
    <w:abstractNumId w:val="22"/>
  </w:num>
  <w:num w:numId="24">
    <w:abstractNumId w:val="36"/>
  </w:num>
  <w:num w:numId="25">
    <w:abstractNumId w:val="20"/>
  </w:num>
  <w:num w:numId="26">
    <w:abstractNumId w:val="27"/>
  </w:num>
  <w:num w:numId="27">
    <w:abstractNumId w:val="21"/>
  </w:num>
  <w:num w:numId="28">
    <w:abstractNumId w:val="40"/>
  </w:num>
  <w:num w:numId="29">
    <w:abstractNumId w:val="5"/>
  </w:num>
  <w:num w:numId="30">
    <w:abstractNumId w:val="34"/>
  </w:num>
  <w:num w:numId="31">
    <w:abstractNumId w:val="15"/>
  </w:num>
  <w:num w:numId="32">
    <w:abstractNumId w:val="31"/>
  </w:num>
  <w:num w:numId="33">
    <w:abstractNumId w:val="29"/>
  </w:num>
  <w:num w:numId="34">
    <w:abstractNumId w:val="38"/>
  </w:num>
  <w:num w:numId="35">
    <w:abstractNumId w:val="6"/>
  </w:num>
  <w:num w:numId="36">
    <w:abstractNumId w:val="4"/>
  </w:num>
  <w:num w:numId="37">
    <w:abstractNumId w:val="17"/>
  </w:num>
  <w:num w:numId="38">
    <w:abstractNumId w:val="48"/>
  </w:num>
  <w:num w:numId="39">
    <w:abstractNumId w:val="16"/>
  </w:num>
  <w:num w:numId="40">
    <w:abstractNumId w:val="14"/>
  </w:num>
  <w:num w:numId="41">
    <w:abstractNumId w:val="3"/>
  </w:num>
  <w:num w:numId="42">
    <w:abstractNumId w:val="12"/>
  </w:num>
  <w:num w:numId="43">
    <w:abstractNumId w:val="11"/>
  </w:num>
  <w:num w:numId="44">
    <w:abstractNumId w:val="19"/>
  </w:num>
  <w:num w:numId="45">
    <w:abstractNumId w:val="1"/>
  </w:num>
  <w:num w:numId="46">
    <w:abstractNumId w:val="8"/>
  </w:num>
  <w:num w:numId="47">
    <w:abstractNumId w:val="32"/>
  </w:num>
  <w:num w:numId="48">
    <w:abstractNumId w:val="39"/>
  </w:num>
  <w:num w:numId="49">
    <w:abstractNumId w:val="37"/>
  </w:num>
  <w:num w:numId="50">
    <w:abstractNumId w:val="28"/>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7388"/>
    <w:rsid w:val="00000151"/>
    <w:rsid w:val="000001E8"/>
    <w:rsid w:val="00000DBF"/>
    <w:rsid w:val="00001299"/>
    <w:rsid w:val="00003370"/>
    <w:rsid w:val="00003589"/>
    <w:rsid w:val="00003CD7"/>
    <w:rsid w:val="000113E1"/>
    <w:rsid w:val="0001239F"/>
    <w:rsid w:val="0001303D"/>
    <w:rsid w:val="00013622"/>
    <w:rsid w:val="000154CA"/>
    <w:rsid w:val="00017A5D"/>
    <w:rsid w:val="0002028B"/>
    <w:rsid w:val="00020B67"/>
    <w:rsid w:val="00021A0B"/>
    <w:rsid w:val="00023125"/>
    <w:rsid w:val="00025418"/>
    <w:rsid w:val="00025DFE"/>
    <w:rsid w:val="000261DD"/>
    <w:rsid w:val="000278AF"/>
    <w:rsid w:val="000310AB"/>
    <w:rsid w:val="00032A27"/>
    <w:rsid w:val="00034424"/>
    <w:rsid w:val="00036135"/>
    <w:rsid w:val="00037A6D"/>
    <w:rsid w:val="00040F84"/>
    <w:rsid w:val="00041F9D"/>
    <w:rsid w:val="00042E92"/>
    <w:rsid w:val="00044549"/>
    <w:rsid w:val="000452D2"/>
    <w:rsid w:val="000454F8"/>
    <w:rsid w:val="00045AAE"/>
    <w:rsid w:val="00046CE0"/>
    <w:rsid w:val="000472CD"/>
    <w:rsid w:val="00047545"/>
    <w:rsid w:val="00047DC0"/>
    <w:rsid w:val="00050AD9"/>
    <w:rsid w:val="00052897"/>
    <w:rsid w:val="000532C3"/>
    <w:rsid w:val="00054DF7"/>
    <w:rsid w:val="00055139"/>
    <w:rsid w:val="000554CA"/>
    <w:rsid w:val="00055D0A"/>
    <w:rsid w:val="0005678F"/>
    <w:rsid w:val="00057FE4"/>
    <w:rsid w:val="000601E6"/>
    <w:rsid w:val="000619BE"/>
    <w:rsid w:val="00061B6C"/>
    <w:rsid w:val="00066D8B"/>
    <w:rsid w:val="00066EB1"/>
    <w:rsid w:val="00066FDD"/>
    <w:rsid w:val="000708AB"/>
    <w:rsid w:val="0007232D"/>
    <w:rsid w:val="000723D9"/>
    <w:rsid w:val="00074CB9"/>
    <w:rsid w:val="00075A1A"/>
    <w:rsid w:val="00081496"/>
    <w:rsid w:val="00082507"/>
    <w:rsid w:val="0008607A"/>
    <w:rsid w:val="00086932"/>
    <w:rsid w:val="00086ECB"/>
    <w:rsid w:val="000907BF"/>
    <w:rsid w:val="00091199"/>
    <w:rsid w:val="0009146E"/>
    <w:rsid w:val="000915DF"/>
    <w:rsid w:val="0009332B"/>
    <w:rsid w:val="0009371B"/>
    <w:rsid w:val="00093DED"/>
    <w:rsid w:val="00094D6D"/>
    <w:rsid w:val="0009627A"/>
    <w:rsid w:val="00096EA8"/>
    <w:rsid w:val="000A0D87"/>
    <w:rsid w:val="000A2708"/>
    <w:rsid w:val="000A40D0"/>
    <w:rsid w:val="000A4F79"/>
    <w:rsid w:val="000A52D5"/>
    <w:rsid w:val="000A57A6"/>
    <w:rsid w:val="000A5854"/>
    <w:rsid w:val="000A60F9"/>
    <w:rsid w:val="000A657B"/>
    <w:rsid w:val="000A6841"/>
    <w:rsid w:val="000A7168"/>
    <w:rsid w:val="000A7183"/>
    <w:rsid w:val="000B1DA2"/>
    <w:rsid w:val="000B24AC"/>
    <w:rsid w:val="000B267F"/>
    <w:rsid w:val="000B52F9"/>
    <w:rsid w:val="000B57C3"/>
    <w:rsid w:val="000B5D92"/>
    <w:rsid w:val="000B7BB4"/>
    <w:rsid w:val="000C0404"/>
    <w:rsid w:val="000C11B7"/>
    <w:rsid w:val="000C11E8"/>
    <w:rsid w:val="000C13AD"/>
    <w:rsid w:val="000C24E9"/>
    <w:rsid w:val="000C26AB"/>
    <w:rsid w:val="000C3396"/>
    <w:rsid w:val="000C388B"/>
    <w:rsid w:val="000C442C"/>
    <w:rsid w:val="000C4E0E"/>
    <w:rsid w:val="000C4F37"/>
    <w:rsid w:val="000C5418"/>
    <w:rsid w:val="000C7E17"/>
    <w:rsid w:val="000D18D4"/>
    <w:rsid w:val="000D1AEE"/>
    <w:rsid w:val="000D200B"/>
    <w:rsid w:val="000D20B3"/>
    <w:rsid w:val="000D2D0D"/>
    <w:rsid w:val="000D2EB7"/>
    <w:rsid w:val="000D3927"/>
    <w:rsid w:val="000D4FA6"/>
    <w:rsid w:val="000D57B0"/>
    <w:rsid w:val="000D6284"/>
    <w:rsid w:val="000D7F21"/>
    <w:rsid w:val="000E1376"/>
    <w:rsid w:val="000E15BF"/>
    <w:rsid w:val="000E2F10"/>
    <w:rsid w:val="000E33B5"/>
    <w:rsid w:val="000F50BE"/>
    <w:rsid w:val="000F5509"/>
    <w:rsid w:val="000F7426"/>
    <w:rsid w:val="000F74F9"/>
    <w:rsid w:val="000F76F9"/>
    <w:rsid w:val="00101E28"/>
    <w:rsid w:val="00102574"/>
    <w:rsid w:val="00104ED7"/>
    <w:rsid w:val="001064FD"/>
    <w:rsid w:val="00106CA6"/>
    <w:rsid w:val="00110A56"/>
    <w:rsid w:val="00111B89"/>
    <w:rsid w:val="00111C03"/>
    <w:rsid w:val="00114E8D"/>
    <w:rsid w:val="001152D0"/>
    <w:rsid w:val="0011581D"/>
    <w:rsid w:val="001158AC"/>
    <w:rsid w:val="00116C52"/>
    <w:rsid w:val="001173C3"/>
    <w:rsid w:val="00122C64"/>
    <w:rsid w:val="0012373E"/>
    <w:rsid w:val="00123D46"/>
    <w:rsid w:val="00123F9E"/>
    <w:rsid w:val="00124E92"/>
    <w:rsid w:val="00126991"/>
    <w:rsid w:val="001269FB"/>
    <w:rsid w:val="00126F98"/>
    <w:rsid w:val="00130146"/>
    <w:rsid w:val="00130308"/>
    <w:rsid w:val="0013100E"/>
    <w:rsid w:val="00131599"/>
    <w:rsid w:val="001327BD"/>
    <w:rsid w:val="001334E1"/>
    <w:rsid w:val="00133B8C"/>
    <w:rsid w:val="00134D91"/>
    <w:rsid w:val="001378CD"/>
    <w:rsid w:val="00137E68"/>
    <w:rsid w:val="00140EFA"/>
    <w:rsid w:val="00141264"/>
    <w:rsid w:val="001439C6"/>
    <w:rsid w:val="00144F10"/>
    <w:rsid w:val="00146464"/>
    <w:rsid w:val="0015037E"/>
    <w:rsid w:val="0015283D"/>
    <w:rsid w:val="00156096"/>
    <w:rsid w:val="00157CBE"/>
    <w:rsid w:val="001626E9"/>
    <w:rsid w:val="00163C4B"/>
    <w:rsid w:val="00165B6A"/>
    <w:rsid w:val="001675F7"/>
    <w:rsid w:val="001707CE"/>
    <w:rsid w:val="001726D4"/>
    <w:rsid w:val="00175B44"/>
    <w:rsid w:val="001769EE"/>
    <w:rsid w:val="00182F15"/>
    <w:rsid w:val="00184212"/>
    <w:rsid w:val="00185C21"/>
    <w:rsid w:val="001868C4"/>
    <w:rsid w:val="001869E4"/>
    <w:rsid w:val="00191FE9"/>
    <w:rsid w:val="00192EF1"/>
    <w:rsid w:val="001939EE"/>
    <w:rsid w:val="0019430A"/>
    <w:rsid w:val="00194418"/>
    <w:rsid w:val="00195559"/>
    <w:rsid w:val="001969D9"/>
    <w:rsid w:val="001A06AE"/>
    <w:rsid w:val="001A2213"/>
    <w:rsid w:val="001A76DE"/>
    <w:rsid w:val="001B059B"/>
    <w:rsid w:val="001B0E3E"/>
    <w:rsid w:val="001B205E"/>
    <w:rsid w:val="001B512F"/>
    <w:rsid w:val="001B694B"/>
    <w:rsid w:val="001B7527"/>
    <w:rsid w:val="001B7982"/>
    <w:rsid w:val="001C2920"/>
    <w:rsid w:val="001C29EA"/>
    <w:rsid w:val="001C2C2C"/>
    <w:rsid w:val="001C5414"/>
    <w:rsid w:val="001C5D5A"/>
    <w:rsid w:val="001C7388"/>
    <w:rsid w:val="001D1E11"/>
    <w:rsid w:val="001D221C"/>
    <w:rsid w:val="001D23FB"/>
    <w:rsid w:val="001D2E06"/>
    <w:rsid w:val="001D4099"/>
    <w:rsid w:val="001D57D4"/>
    <w:rsid w:val="001D5A12"/>
    <w:rsid w:val="001D7348"/>
    <w:rsid w:val="001D77F0"/>
    <w:rsid w:val="001D7AA4"/>
    <w:rsid w:val="001E0107"/>
    <w:rsid w:val="001E126E"/>
    <w:rsid w:val="001E30B6"/>
    <w:rsid w:val="001E40E5"/>
    <w:rsid w:val="001E457B"/>
    <w:rsid w:val="001E4F45"/>
    <w:rsid w:val="001E6AAE"/>
    <w:rsid w:val="001F06A1"/>
    <w:rsid w:val="001F0E95"/>
    <w:rsid w:val="001F1B77"/>
    <w:rsid w:val="001F279D"/>
    <w:rsid w:val="001F3AC7"/>
    <w:rsid w:val="001F5C3C"/>
    <w:rsid w:val="001F5F08"/>
    <w:rsid w:val="001F78F0"/>
    <w:rsid w:val="00200366"/>
    <w:rsid w:val="0020099C"/>
    <w:rsid w:val="00200E46"/>
    <w:rsid w:val="002026B9"/>
    <w:rsid w:val="0020312C"/>
    <w:rsid w:val="00204B69"/>
    <w:rsid w:val="00205529"/>
    <w:rsid w:val="00205A92"/>
    <w:rsid w:val="00206832"/>
    <w:rsid w:val="00206EDA"/>
    <w:rsid w:val="002114B2"/>
    <w:rsid w:val="002152A6"/>
    <w:rsid w:val="0021567E"/>
    <w:rsid w:val="002159D8"/>
    <w:rsid w:val="00220B84"/>
    <w:rsid w:val="00222499"/>
    <w:rsid w:val="00224352"/>
    <w:rsid w:val="00224F07"/>
    <w:rsid w:val="002264DD"/>
    <w:rsid w:val="002266F6"/>
    <w:rsid w:val="00227280"/>
    <w:rsid w:val="00230635"/>
    <w:rsid w:val="00231681"/>
    <w:rsid w:val="00234947"/>
    <w:rsid w:val="00235BB6"/>
    <w:rsid w:val="00235F39"/>
    <w:rsid w:val="00236F82"/>
    <w:rsid w:val="00241516"/>
    <w:rsid w:val="00243CBF"/>
    <w:rsid w:val="00245575"/>
    <w:rsid w:val="00246151"/>
    <w:rsid w:val="00247E19"/>
    <w:rsid w:val="00250368"/>
    <w:rsid w:val="0025126B"/>
    <w:rsid w:val="0025389F"/>
    <w:rsid w:val="00254B70"/>
    <w:rsid w:val="002573C9"/>
    <w:rsid w:val="00257912"/>
    <w:rsid w:val="00260A52"/>
    <w:rsid w:val="00262819"/>
    <w:rsid w:val="002630BF"/>
    <w:rsid w:val="00263BE5"/>
    <w:rsid w:val="0026449E"/>
    <w:rsid w:val="00264A7B"/>
    <w:rsid w:val="00264C35"/>
    <w:rsid w:val="00264D27"/>
    <w:rsid w:val="00264FE6"/>
    <w:rsid w:val="00267013"/>
    <w:rsid w:val="00267618"/>
    <w:rsid w:val="00267AEE"/>
    <w:rsid w:val="002719C4"/>
    <w:rsid w:val="00271A7F"/>
    <w:rsid w:val="00271A83"/>
    <w:rsid w:val="00272463"/>
    <w:rsid w:val="00272F67"/>
    <w:rsid w:val="002747A5"/>
    <w:rsid w:val="00274837"/>
    <w:rsid w:val="002766DB"/>
    <w:rsid w:val="0027681F"/>
    <w:rsid w:val="0027691A"/>
    <w:rsid w:val="002811AE"/>
    <w:rsid w:val="0028203E"/>
    <w:rsid w:val="0028344B"/>
    <w:rsid w:val="00283C2F"/>
    <w:rsid w:val="00284A37"/>
    <w:rsid w:val="00284BCD"/>
    <w:rsid w:val="002863F6"/>
    <w:rsid w:val="0028679E"/>
    <w:rsid w:val="002932D4"/>
    <w:rsid w:val="00293860"/>
    <w:rsid w:val="0029394D"/>
    <w:rsid w:val="00293B87"/>
    <w:rsid w:val="00294505"/>
    <w:rsid w:val="00294871"/>
    <w:rsid w:val="0029601E"/>
    <w:rsid w:val="0029757C"/>
    <w:rsid w:val="002A079F"/>
    <w:rsid w:val="002A0AF1"/>
    <w:rsid w:val="002A1B33"/>
    <w:rsid w:val="002A1BC2"/>
    <w:rsid w:val="002A2548"/>
    <w:rsid w:val="002A4E51"/>
    <w:rsid w:val="002A64D4"/>
    <w:rsid w:val="002A7795"/>
    <w:rsid w:val="002A781D"/>
    <w:rsid w:val="002A7B8A"/>
    <w:rsid w:val="002A7BAB"/>
    <w:rsid w:val="002B2428"/>
    <w:rsid w:val="002B2C67"/>
    <w:rsid w:val="002B405F"/>
    <w:rsid w:val="002B4D18"/>
    <w:rsid w:val="002B503D"/>
    <w:rsid w:val="002B60D4"/>
    <w:rsid w:val="002B6B45"/>
    <w:rsid w:val="002C17C3"/>
    <w:rsid w:val="002C1B20"/>
    <w:rsid w:val="002C44A9"/>
    <w:rsid w:val="002C538A"/>
    <w:rsid w:val="002C573B"/>
    <w:rsid w:val="002C68E6"/>
    <w:rsid w:val="002C792C"/>
    <w:rsid w:val="002D2015"/>
    <w:rsid w:val="002D339A"/>
    <w:rsid w:val="002D3A0D"/>
    <w:rsid w:val="002D3B44"/>
    <w:rsid w:val="002D5F5F"/>
    <w:rsid w:val="002E0C86"/>
    <w:rsid w:val="002E1678"/>
    <w:rsid w:val="002E19B9"/>
    <w:rsid w:val="002E3CF1"/>
    <w:rsid w:val="002E5A14"/>
    <w:rsid w:val="002E6C9A"/>
    <w:rsid w:val="002E713A"/>
    <w:rsid w:val="002E7E8D"/>
    <w:rsid w:val="002F04D7"/>
    <w:rsid w:val="002F0D0E"/>
    <w:rsid w:val="002F1547"/>
    <w:rsid w:val="002F1EF4"/>
    <w:rsid w:val="002F21DE"/>
    <w:rsid w:val="002F2574"/>
    <w:rsid w:val="002F2643"/>
    <w:rsid w:val="002F42F2"/>
    <w:rsid w:val="002F4928"/>
    <w:rsid w:val="002F5D71"/>
    <w:rsid w:val="002F64F6"/>
    <w:rsid w:val="003022A1"/>
    <w:rsid w:val="0030399B"/>
    <w:rsid w:val="0030560F"/>
    <w:rsid w:val="00305D4A"/>
    <w:rsid w:val="00307485"/>
    <w:rsid w:val="00313445"/>
    <w:rsid w:val="00313707"/>
    <w:rsid w:val="00313875"/>
    <w:rsid w:val="00313A32"/>
    <w:rsid w:val="00313EEF"/>
    <w:rsid w:val="003149E6"/>
    <w:rsid w:val="0031614F"/>
    <w:rsid w:val="003162AE"/>
    <w:rsid w:val="0031669A"/>
    <w:rsid w:val="00317D7E"/>
    <w:rsid w:val="003206F2"/>
    <w:rsid w:val="00320A8D"/>
    <w:rsid w:val="00321E34"/>
    <w:rsid w:val="00321E3F"/>
    <w:rsid w:val="003227C6"/>
    <w:rsid w:val="003237A3"/>
    <w:rsid w:val="00323B7A"/>
    <w:rsid w:val="00326FA8"/>
    <w:rsid w:val="00327F4F"/>
    <w:rsid w:val="003315AE"/>
    <w:rsid w:val="00331FB3"/>
    <w:rsid w:val="00332011"/>
    <w:rsid w:val="00332913"/>
    <w:rsid w:val="003329D3"/>
    <w:rsid w:val="00332B1B"/>
    <w:rsid w:val="00333F53"/>
    <w:rsid w:val="00334E79"/>
    <w:rsid w:val="00336733"/>
    <w:rsid w:val="003371ED"/>
    <w:rsid w:val="003372D1"/>
    <w:rsid w:val="00340DAF"/>
    <w:rsid w:val="003416D2"/>
    <w:rsid w:val="00342D7D"/>
    <w:rsid w:val="00343647"/>
    <w:rsid w:val="00343C9F"/>
    <w:rsid w:val="00344AD0"/>
    <w:rsid w:val="00344D02"/>
    <w:rsid w:val="003464F0"/>
    <w:rsid w:val="00346B54"/>
    <w:rsid w:val="003505C3"/>
    <w:rsid w:val="00350840"/>
    <w:rsid w:val="00350E3C"/>
    <w:rsid w:val="00350F79"/>
    <w:rsid w:val="003511C9"/>
    <w:rsid w:val="003527EE"/>
    <w:rsid w:val="00354C68"/>
    <w:rsid w:val="0035501F"/>
    <w:rsid w:val="0035704F"/>
    <w:rsid w:val="00361453"/>
    <w:rsid w:val="0036148D"/>
    <w:rsid w:val="0036504A"/>
    <w:rsid w:val="003656A3"/>
    <w:rsid w:val="003660CA"/>
    <w:rsid w:val="00366501"/>
    <w:rsid w:val="00366B48"/>
    <w:rsid w:val="003727F0"/>
    <w:rsid w:val="00375D61"/>
    <w:rsid w:val="00375E55"/>
    <w:rsid w:val="003819DC"/>
    <w:rsid w:val="00381A67"/>
    <w:rsid w:val="00381EB9"/>
    <w:rsid w:val="003828E1"/>
    <w:rsid w:val="00383AF3"/>
    <w:rsid w:val="00385A8D"/>
    <w:rsid w:val="003865F4"/>
    <w:rsid w:val="00386947"/>
    <w:rsid w:val="00386E87"/>
    <w:rsid w:val="003872EC"/>
    <w:rsid w:val="00387B55"/>
    <w:rsid w:val="0039193B"/>
    <w:rsid w:val="00391CE6"/>
    <w:rsid w:val="003922E8"/>
    <w:rsid w:val="00392417"/>
    <w:rsid w:val="00392594"/>
    <w:rsid w:val="00393D32"/>
    <w:rsid w:val="00394D52"/>
    <w:rsid w:val="00397A2E"/>
    <w:rsid w:val="003A1096"/>
    <w:rsid w:val="003A2DE3"/>
    <w:rsid w:val="003A46C0"/>
    <w:rsid w:val="003A5D41"/>
    <w:rsid w:val="003A64C2"/>
    <w:rsid w:val="003A653B"/>
    <w:rsid w:val="003A7EAA"/>
    <w:rsid w:val="003B0995"/>
    <w:rsid w:val="003B3D46"/>
    <w:rsid w:val="003B5FAD"/>
    <w:rsid w:val="003B6F7A"/>
    <w:rsid w:val="003B7DE7"/>
    <w:rsid w:val="003C11DF"/>
    <w:rsid w:val="003C1C12"/>
    <w:rsid w:val="003C1C8C"/>
    <w:rsid w:val="003C338D"/>
    <w:rsid w:val="003C3962"/>
    <w:rsid w:val="003C4CCA"/>
    <w:rsid w:val="003C5C32"/>
    <w:rsid w:val="003C659F"/>
    <w:rsid w:val="003C7E33"/>
    <w:rsid w:val="003D0742"/>
    <w:rsid w:val="003D3E58"/>
    <w:rsid w:val="003D4D01"/>
    <w:rsid w:val="003D7145"/>
    <w:rsid w:val="003D7209"/>
    <w:rsid w:val="003E0742"/>
    <w:rsid w:val="003E0FC9"/>
    <w:rsid w:val="003E2BCC"/>
    <w:rsid w:val="003E2F5A"/>
    <w:rsid w:val="003E4091"/>
    <w:rsid w:val="003F14C2"/>
    <w:rsid w:val="003F2C31"/>
    <w:rsid w:val="003F33E5"/>
    <w:rsid w:val="003F3A4A"/>
    <w:rsid w:val="003F5FCD"/>
    <w:rsid w:val="003F76EE"/>
    <w:rsid w:val="004012BA"/>
    <w:rsid w:val="00401926"/>
    <w:rsid w:val="00402190"/>
    <w:rsid w:val="004039A2"/>
    <w:rsid w:val="00404BEF"/>
    <w:rsid w:val="00405D52"/>
    <w:rsid w:val="00410637"/>
    <w:rsid w:val="004119AE"/>
    <w:rsid w:val="00413126"/>
    <w:rsid w:val="00413BBC"/>
    <w:rsid w:val="004150A5"/>
    <w:rsid w:val="004153FC"/>
    <w:rsid w:val="00417E1D"/>
    <w:rsid w:val="004207F7"/>
    <w:rsid w:val="00420CC5"/>
    <w:rsid w:val="00421BAF"/>
    <w:rsid w:val="00421F2A"/>
    <w:rsid w:val="0042524B"/>
    <w:rsid w:val="00425DFB"/>
    <w:rsid w:val="00430A2C"/>
    <w:rsid w:val="00432E52"/>
    <w:rsid w:val="0043688A"/>
    <w:rsid w:val="00437D1E"/>
    <w:rsid w:val="0044169E"/>
    <w:rsid w:val="004426F9"/>
    <w:rsid w:val="00442C46"/>
    <w:rsid w:val="00445122"/>
    <w:rsid w:val="0044521D"/>
    <w:rsid w:val="00445452"/>
    <w:rsid w:val="004456E5"/>
    <w:rsid w:val="00445DAA"/>
    <w:rsid w:val="00447456"/>
    <w:rsid w:val="00453C34"/>
    <w:rsid w:val="00454077"/>
    <w:rsid w:val="00454253"/>
    <w:rsid w:val="00454A0A"/>
    <w:rsid w:val="0045724B"/>
    <w:rsid w:val="004602BA"/>
    <w:rsid w:val="004609E3"/>
    <w:rsid w:val="00461859"/>
    <w:rsid w:val="00462E98"/>
    <w:rsid w:val="00465594"/>
    <w:rsid w:val="004666FD"/>
    <w:rsid w:val="00467EE7"/>
    <w:rsid w:val="00473582"/>
    <w:rsid w:val="00473AEE"/>
    <w:rsid w:val="004748B1"/>
    <w:rsid w:val="00475386"/>
    <w:rsid w:val="004756E7"/>
    <w:rsid w:val="00480413"/>
    <w:rsid w:val="00480660"/>
    <w:rsid w:val="00482A9C"/>
    <w:rsid w:val="004841C2"/>
    <w:rsid w:val="00486237"/>
    <w:rsid w:val="004925A3"/>
    <w:rsid w:val="00492699"/>
    <w:rsid w:val="00492A27"/>
    <w:rsid w:val="0049670E"/>
    <w:rsid w:val="00496D6D"/>
    <w:rsid w:val="004979AC"/>
    <w:rsid w:val="004A0BC8"/>
    <w:rsid w:val="004A0FC3"/>
    <w:rsid w:val="004A27ED"/>
    <w:rsid w:val="004A477F"/>
    <w:rsid w:val="004A62CB"/>
    <w:rsid w:val="004A6994"/>
    <w:rsid w:val="004A6D0C"/>
    <w:rsid w:val="004A703B"/>
    <w:rsid w:val="004B1013"/>
    <w:rsid w:val="004B1184"/>
    <w:rsid w:val="004B1A22"/>
    <w:rsid w:val="004B3A65"/>
    <w:rsid w:val="004B6CD8"/>
    <w:rsid w:val="004B7416"/>
    <w:rsid w:val="004B785E"/>
    <w:rsid w:val="004B789C"/>
    <w:rsid w:val="004B7C39"/>
    <w:rsid w:val="004C51C9"/>
    <w:rsid w:val="004C67DD"/>
    <w:rsid w:val="004C754B"/>
    <w:rsid w:val="004D2E67"/>
    <w:rsid w:val="004D35D1"/>
    <w:rsid w:val="004D417E"/>
    <w:rsid w:val="004D55B8"/>
    <w:rsid w:val="004D6A17"/>
    <w:rsid w:val="004D74AC"/>
    <w:rsid w:val="004D7632"/>
    <w:rsid w:val="004E1B83"/>
    <w:rsid w:val="004E1E1E"/>
    <w:rsid w:val="004E563D"/>
    <w:rsid w:val="004E64F2"/>
    <w:rsid w:val="004E79CA"/>
    <w:rsid w:val="004F0975"/>
    <w:rsid w:val="004F0A12"/>
    <w:rsid w:val="004F1B6A"/>
    <w:rsid w:val="004F2447"/>
    <w:rsid w:val="004F252E"/>
    <w:rsid w:val="004F4008"/>
    <w:rsid w:val="004F7445"/>
    <w:rsid w:val="005074D1"/>
    <w:rsid w:val="0050785C"/>
    <w:rsid w:val="00511372"/>
    <w:rsid w:val="00511806"/>
    <w:rsid w:val="00514033"/>
    <w:rsid w:val="00514990"/>
    <w:rsid w:val="005156A5"/>
    <w:rsid w:val="00516CB6"/>
    <w:rsid w:val="005175F2"/>
    <w:rsid w:val="00517A4D"/>
    <w:rsid w:val="00521D34"/>
    <w:rsid w:val="005220AF"/>
    <w:rsid w:val="0052303A"/>
    <w:rsid w:val="0052442B"/>
    <w:rsid w:val="00524751"/>
    <w:rsid w:val="0052505D"/>
    <w:rsid w:val="005260DC"/>
    <w:rsid w:val="00526A73"/>
    <w:rsid w:val="00527515"/>
    <w:rsid w:val="0052776F"/>
    <w:rsid w:val="00527FA3"/>
    <w:rsid w:val="00531165"/>
    <w:rsid w:val="005320C2"/>
    <w:rsid w:val="00534175"/>
    <w:rsid w:val="0053517E"/>
    <w:rsid w:val="005356B8"/>
    <w:rsid w:val="00535816"/>
    <w:rsid w:val="00536FCF"/>
    <w:rsid w:val="0053786F"/>
    <w:rsid w:val="00537BD8"/>
    <w:rsid w:val="0054286F"/>
    <w:rsid w:val="00543C5E"/>
    <w:rsid w:val="00545A45"/>
    <w:rsid w:val="005507B9"/>
    <w:rsid w:val="005525DE"/>
    <w:rsid w:val="00554DF0"/>
    <w:rsid w:val="005568F8"/>
    <w:rsid w:val="00557575"/>
    <w:rsid w:val="00557CCF"/>
    <w:rsid w:val="00561887"/>
    <w:rsid w:val="00562B22"/>
    <w:rsid w:val="005634C0"/>
    <w:rsid w:val="00563FF0"/>
    <w:rsid w:val="00564B4F"/>
    <w:rsid w:val="005673CA"/>
    <w:rsid w:val="00567749"/>
    <w:rsid w:val="00567D7D"/>
    <w:rsid w:val="00573B70"/>
    <w:rsid w:val="0058193B"/>
    <w:rsid w:val="00586622"/>
    <w:rsid w:val="00586C4E"/>
    <w:rsid w:val="0058751B"/>
    <w:rsid w:val="005900E9"/>
    <w:rsid w:val="005925E7"/>
    <w:rsid w:val="0059295C"/>
    <w:rsid w:val="005936D1"/>
    <w:rsid w:val="00594263"/>
    <w:rsid w:val="005962AF"/>
    <w:rsid w:val="005966F7"/>
    <w:rsid w:val="005969ED"/>
    <w:rsid w:val="00596A84"/>
    <w:rsid w:val="00596B0A"/>
    <w:rsid w:val="00596EF4"/>
    <w:rsid w:val="00596F0A"/>
    <w:rsid w:val="00597174"/>
    <w:rsid w:val="005A0A0E"/>
    <w:rsid w:val="005A0BC3"/>
    <w:rsid w:val="005A1798"/>
    <w:rsid w:val="005A1B03"/>
    <w:rsid w:val="005A27FF"/>
    <w:rsid w:val="005A2F70"/>
    <w:rsid w:val="005A35FB"/>
    <w:rsid w:val="005A3D49"/>
    <w:rsid w:val="005A6EFC"/>
    <w:rsid w:val="005A7CB4"/>
    <w:rsid w:val="005B0316"/>
    <w:rsid w:val="005B13E6"/>
    <w:rsid w:val="005B227C"/>
    <w:rsid w:val="005B311F"/>
    <w:rsid w:val="005B473A"/>
    <w:rsid w:val="005B4923"/>
    <w:rsid w:val="005B6E03"/>
    <w:rsid w:val="005B7813"/>
    <w:rsid w:val="005C00A1"/>
    <w:rsid w:val="005C3552"/>
    <w:rsid w:val="005C40D7"/>
    <w:rsid w:val="005C4317"/>
    <w:rsid w:val="005C537F"/>
    <w:rsid w:val="005C5C4A"/>
    <w:rsid w:val="005C6204"/>
    <w:rsid w:val="005C734A"/>
    <w:rsid w:val="005D1486"/>
    <w:rsid w:val="005D1F3C"/>
    <w:rsid w:val="005D3632"/>
    <w:rsid w:val="005D36A5"/>
    <w:rsid w:val="005D3942"/>
    <w:rsid w:val="005D69B8"/>
    <w:rsid w:val="005D7926"/>
    <w:rsid w:val="005E0066"/>
    <w:rsid w:val="005E1659"/>
    <w:rsid w:val="005E1768"/>
    <w:rsid w:val="005E19FF"/>
    <w:rsid w:val="005E1ADC"/>
    <w:rsid w:val="005E2079"/>
    <w:rsid w:val="005E2EED"/>
    <w:rsid w:val="005E31DF"/>
    <w:rsid w:val="005E32BB"/>
    <w:rsid w:val="005E4967"/>
    <w:rsid w:val="005E500F"/>
    <w:rsid w:val="005E5362"/>
    <w:rsid w:val="005F1225"/>
    <w:rsid w:val="005F1E22"/>
    <w:rsid w:val="005F30B1"/>
    <w:rsid w:val="005F4001"/>
    <w:rsid w:val="005F402E"/>
    <w:rsid w:val="005F4271"/>
    <w:rsid w:val="005F58F2"/>
    <w:rsid w:val="005F638D"/>
    <w:rsid w:val="005F6658"/>
    <w:rsid w:val="005F6C14"/>
    <w:rsid w:val="006006F8"/>
    <w:rsid w:val="00601973"/>
    <w:rsid w:val="00604C0A"/>
    <w:rsid w:val="0060677A"/>
    <w:rsid w:val="006067C5"/>
    <w:rsid w:val="006069D8"/>
    <w:rsid w:val="00611D51"/>
    <w:rsid w:val="00612346"/>
    <w:rsid w:val="006127D0"/>
    <w:rsid w:val="00612E57"/>
    <w:rsid w:val="00613613"/>
    <w:rsid w:val="00615B9C"/>
    <w:rsid w:val="00616D3C"/>
    <w:rsid w:val="00617957"/>
    <w:rsid w:val="006218A1"/>
    <w:rsid w:val="00624215"/>
    <w:rsid w:val="006257D0"/>
    <w:rsid w:val="00625CF0"/>
    <w:rsid w:val="00627B09"/>
    <w:rsid w:val="00627D6E"/>
    <w:rsid w:val="00630196"/>
    <w:rsid w:val="00630FFB"/>
    <w:rsid w:val="00631344"/>
    <w:rsid w:val="00631E88"/>
    <w:rsid w:val="00634AF7"/>
    <w:rsid w:val="00635A52"/>
    <w:rsid w:val="006365A5"/>
    <w:rsid w:val="006407BA"/>
    <w:rsid w:val="00640F2E"/>
    <w:rsid w:val="00640FC7"/>
    <w:rsid w:val="00643508"/>
    <w:rsid w:val="00643884"/>
    <w:rsid w:val="0064540C"/>
    <w:rsid w:val="00645543"/>
    <w:rsid w:val="00645C3D"/>
    <w:rsid w:val="00647695"/>
    <w:rsid w:val="00647C3F"/>
    <w:rsid w:val="00647DEF"/>
    <w:rsid w:val="00647F4A"/>
    <w:rsid w:val="006503F9"/>
    <w:rsid w:val="00650707"/>
    <w:rsid w:val="0065337B"/>
    <w:rsid w:val="006563DE"/>
    <w:rsid w:val="0066042D"/>
    <w:rsid w:val="0066076F"/>
    <w:rsid w:val="00660D90"/>
    <w:rsid w:val="0066147F"/>
    <w:rsid w:val="00662144"/>
    <w:rsid w:val="0066271F"/>
    <w:rsid w:val="00663357"/>
    <w:rsid w:val="006636EE"/>
    <w:rsid w:val="0066379B"/>
    <w:rsid w:val="00666C2F"/>
    <w:rsid w:val="00671124"/>
    <w:rsid w:val="00673681"/>
    <w:rsid w:val="00674157"/>
    <w:rsid w:val="006765A6"/>
    <w:rsid w:val="00677A3D"/>
    <w:rsid w:val="00677BEC"/>
    <w:rsid w:val="00681921"/>
    <w:rsid w:val="0068668D"/>
    <w:rsid w:val="00690EED"/>
    <w:rsid w:val="00692411"/>
    <w:rsid w:val="00692E49"/>
    <w:rsid w:val="006935CD"/>
    <w:rsid w:val="00694494"/>
    <w:rsid w:val="00695AD5"/>
    <w:rsid w:val="00696D1E"/>
    <w:rsid w:val="00697700"/>
    <w:rsid w:val="006A0A51"/>
    <w:rsid w:val="006A4176"/>
    <w:rsid w:val="006A631C"/>
    <w:rsid w:val="006A6FE2"/>
    <w:rsid w:val="006A778A"/>
    <w:rsid w:val="006A7AAA"/>
    <w:rsid w:val="006A7FD7"/>
    <w:rsid w:val="006B18A3"/>
    <w:rsid w:val="006B2BEA"/>
    <w:rsid w:val="006B46CC"/>
    <w:rsid w:val="006B551F"/>
    <w:rsid w:val="006B5C53"/>
    <w:rsid w:val="006B6617"/>
    <w:rsid w:val="006B6738"/>
    <w:rsid w:val="006B6C4A"/>
    <w:rsid w:val="006B7387"/>
    <w:rsid w:val="006C1749"/>
    <w:rsid w:val="006C1A11"/>
    <w:rsid w:val="006C2957"/>
    <w:rsid w:val="006C3E92"/>
    <w:rsid w:val="006C47F2"/>
    <w:rsid w:val="006C4B2C"/>
    <w:rsid w:val="006C4C72"/>
    <w:rsid w:val="006C6551"/>
    <w:rsid w:val="006C74A9"/>
    <w:rsid w:val="006D26BC"/>
    <w:rsid w:val="006D4509"/>
    <w:rsid w:val="006D4654"/>
    <w:rsid w:val="006D49B4"/>
    <w:rsid w:val="006D6CCC"/>
    <w:rsid w:val="006D767B"/>
    <w:rsid w:val="006E1017"/>
    <w:rsid w:val="006E1433"/>
    <w:rsid w:val="006E1F89"/>
    <w:rsid w:val="006E30DA"/>
    <w:rsid w:val="006E3363"/>
    <w:rsid w:val="006E3DAE"/>
    <w:rsid w:val="006E56DC"/>
    <w:rsid w:val="006F05CB"/>
    <w:rsid w:val="006F0744"/>
    <w:rsid w:val="006F0D22"/>
    <w:rsid w:val="006F0FA6"/>
    <w:rsid w:val="006F187C"/>
    <w:rsid w:val="006F5912"/>
    <w:rsid w:val="006F6478"/>
    <w:rsid w:val="006F7F89"/>
    <w:rsid w:val="007013DB"/>
    <w:rsid w:val="007027A8"/>
    <w:rsid w:val="00703623"/>
    <w:rsid w:val="00703EC6"/>
    <w:rsid w:val="00704AAA"/>
    <w:rsid w:val="0071118E"/>
    <w:rsid w:val="007126ED"/>
    <w:rsid w:val="0071271E"/>
    <w:rsid w:val="0071408A"/>
    <w:rsid w:val="007141B9"/>
    <w:rsid w:val="007151D5"/>
    <w:rsid w:val="00715CAC"/>
    <w:rsid w:val="00716096"/>
    <w:rsid w:val="00717CBB"/>
    <w:rsid w:val="00720E57"/>
    <w:rsid w:val="0072190A"/>
    <w:rsid w:val="00722472"/>
    <w:rsid w:val="00722BB1"/>
    <w:rsid w:val="00723CEE"/>
    <w:rsid w:val="007256BF"/>
    <w:rsid w:val="00725F64"/>
    <w:rsid w:val="00730F37"/>
    <w:rsid w:val="00732E29"/>
    <w:rsid w:val="00734B65"/>
    <w:rsid w:val="00736695"/>
    <w:rsid w:val="00737CC3"/>
    <w:rsid w:val="00740359"/>
    <w:rsid w:val="00741CF1"/>
    <w:rsid w:val="00742982"/>
    <w:rsid w:val="00743367"/>
    <w:rsid w:val="0074382B"/>
    <w:rsid w:val="00745AD0"/>
    <w:rsid w:val="007470B0"/>
    <w:rsid w:val="007471E6"/>
    <w:rsid w:val="007501C7"/>
    <w:rsid w:val="00752A97"/>
    <w:rsid w:val="00753B4E"/>
    <w:rsid w:val="00753D91"/>
    <w:rsid w:val="00754CB3"/>
    <w:rsid w:val="00755D9A"/>
    <w:rsid w:val="00755F83"/>
    <w:rsid w:val="007565B7"/>
    <w:rsid w:val="00756FF0"/>
    <w:rsid w:val="00757BEA"/>
    <w:rsid w:val="0076024D"/>
    <w:rsid w:val="00760642"/>
    <w:rsid w:val="007609BA"/>
    <w:rsid w:val="007616E1"/>
    <w:rsid w:val="0076188F"/>
    <w:rsid w:val="00761C8A"/>
    <w:rsid w:val="00761EE5"/>
    <w:rsid w:val="0076296D"/>
    <w:rsid w:val="00762ECE"/>
    <w:rsid w:val="0076531D"/>
    <w:rsid w:val="00765E18"/>
    <w:rsid w:val="00766A66"/>
    <w:rsid w:val="0076731D"/>
    <w:rsid w:val="007717DA"/>
    <w:rsid w:val="00771C8A"/>
    <w:rsid w:val="007736F4"/>
    <w:rsid w:val="00776344"/>
    <w:rsid w:val="0077666F"/>
    <w:rsid w:val="00780111"/>
    <w:rsid w:val="00780CD9"/>
    <w:rsid w:val="0078252E"/>
    <w:rsid w:val="00782535"/>
    <w:rsid w:val="0078254F"/>
    <w:rsid w:val="007836FF"/>
    <w:rsid w:val="00786ADC"/>
    <w:rsid w:val="00787577"/>
    <w:rsid w:val="00791704"/>
    <w:rsid w:val="0079482A"/>
    <w:rsid w:val="00797BE1"/>
    <w:rsid w:val="007A68D2"/>
    <w:rsid w:val="007A7045"/>
    <w:rsid w:val="007A7151"/>
    <w:rsid w:val="007B0568"/>
    <w:rsid w:val="007B1C90"/>
    <w:rsid w:val="007B274D"/>
    <w:rsid w:val="007B3243"/>
    <w:rsid w:val="007B354C"/>
    <w:rsid w:val="007B3F6B"/>
    <w:rsid w:val="007C1120"/>
    <w:rsid w:val="007C1D96"/>
    <w:rsid w:val="007C3CCA"/>
    <w:rsid w:val="007C3F8E"/>
    <w:rsid w:val="007C5225"/>
    <w:rsid w:val="007C5433"/>
    <w:rsid w:val="007C7EAC"/>
    <w:rsid w:val="007D0087"/>
    <w:rsid w:val="007D3582"/>
    <w:rsid w:val="007D7B14"/>
    <w:rsid w:val="007E0474"/>
    <w:rsid w:val="007E078C"/>
    <w:rsid w:val="007E2616"/>
    <w:rsid w:val="007E2B1B"/>
    <w:rsid w:val="007E37BD"/>
    <w:rsid w:val="007F06A7"/>
    <w:rsid w:val="007F0D04"/>
    <w:rsid w:val="007F29A9"/>
    <w:rsid w:val="007F355C"/>
    <w:rsid w:val="007F3DA6"/>
    <w:rsid w:val="007F468D"/>
    <w:rsid w:val="007F7C04"/>
    <w:rsid w:val="0080278B"/>
    <w:rsid w:val="0080407B"/>
    <w:rsid w:val="008056E7"/>
    <w:rsid w:val="00806118"/>
    <w:rsid w:val="008109DE"/>
    <w:rsid w:val="00811223"/>
    <w:rsid w:val="0081292E"/>
    <w:rsid w:val="0081470A"/>
    <w:rsid w:val="00815D09"/>
    <w:rsid w:val="00815DB1"/>
    <w:rsid w:val="008219A9"/>
    <w:rsid w:val="00822731"/>
    <w:rsid w:val="00823311"/>
    <w:rsid w:val="00823BBA"/>
    <w:rsid w:val="00824DF5"/>
    <w:rsid w:val="00826AA3"/>
    <w:rsid w:val="00826D35"/>
    <w:rsid w:val="00827070"/>
    <w:rsid w:val="0082786B"/>
    <w:rsid w:val="008301E7"/>
    <w:rsid w:val="008331E5"/>
    <w:rsid w:val="00833CAC"/>
    <w:rsid w:val="00833CBF"/>
    <w:rsid w:val="00834A4C"/>
    <w:rsid w:val="0084090D"/>
    <w:rsid w:val="00840C6B"/>
    <w:rsid w:val="0084334A"/>
    <w:rsid w:val="00843965"/>
    <w:rsid w:val="00846979"/>
    <w:rsid w:val="0084743E"/>
    <w:rsid w:val="0085095E"/>
    <w:rsid w:val="00852B45"/>
    <w:rsid w:val="008568B6"/>
    <w:rsid w:val="0086043A"/>
    <w:rsid w:val="0086196E"/>
    <w:rsid w:val="00862695"/>
    <w:rsid w:val="008630E6"/>
    <w:rsid w:val="00864D41"/>
    <w:rsid w:val="00865D64"/>
    <w:rsid w:val="0086627E"/>
    <w:rsid w:val="008669EF"/>
    <w:rsid w:val="00866A76"/>
    <w:rsid w:val="00866EFE"/>
    <w:rsid w:val="00872DDB"/>
    <w:rsid w:val="00873A4F"/>
    <w:rsid w:val="00876593"/>
    <w:rsid w:val="008807F6"/>
    <w:rsid w:val="00880C78"/>
    <w:rsid w:val="00881F3B"/>
    <w:rsid w:val="008834B1"/>
    <w:rsid w:val="008841A1"/>
    <w:rsid w:val="0088436E"/>
    <w:rsid w:val="008847E7"/>
    <w:rsid w:val="00886546"/>
    <w:rsid w:val="00892016"/>
    <w:rsid w:val="00893266"/>
    <w:rsid w:val="00894366"/>
    <w:rsid w:val="008949B5"/>
    <w:rsid w:val="00894B61"/>
    <w:rsid w:val="008A0A53"/>
    <w:rsid w:val="008A1073"/>
    <w:rsid w:val="008A4A45"/>
    <w:rsid w:val="008A5983"/>
    <w:rsid w:val="008A6182"/>
    <w:rsid w:val="008B04EC"/>
    <w:rsid w:val="008B0B3F"/>
    <w:rsid w:val="008B0B46"/>
    <w:rsid w:val="008B34E4"/>
    <w:rsid w:val="008B4D66"/>
    <w:rsid w:val="008B51B4"/>
    <w:rsid w:val="008B5E3B"/>
    <w:rsid w:val="008B7110"/>
    <w:rsid w:val="008C174C"/>
    <w:rsid w:val="008C3013"/>
    <w:rsid w:val="008C55C4"/>
    <w:rsid w:val="008C73F7"/>
    <w:rsid w:val="008D0C4F"/>
    <w:rsid w:val="008D0E18"/>
    <w:rsid w:val="008D23B6"/>
    <w:rsid w:val="008D29DD"/>
    <w:rsid w:val="008D2CCC"/>
    <w:rsid w:val="008D3B9F"/>
    <w:rsid w:val="008D4974"/>
    <w:rsid w:val="008D6F64"/>
    <w:rsid w:val="008E0228"/>
    <w:rsid w:val="008E0887"/>
    <w:rsid w:val="008E10BE"/>
    <w:rsid w:val="008E113A"/>
    <w:rsid w:val="008E15ED"/>
    <w:rsid w:val="008E4B72"/>
    <w:rsid w:val="008E786E"/>
    <w:rsid w:val="008F0170"/>
    <w:rsid w:val="008F12F0"/>
    <w:rsid w:val="008F16EF"/>
    <w:rsid w:val="008F22F6"/>
    <w:rsid w:val="008F4BB6"/>
    <w:rsid w:val="008F57D7"/>
    <w:rsid w:val="008F75AA"/>
    <w:rsid w:val="00900B99"/>
    <w:rsid w:val="00901662"/>
    <w:rsid w:val="009025D6"/>
    <w:rsid w:val="0090268C"/>
    <w:rsid w:val="009029F4"/>
    <w:rsid w:val="009051C4"/>
    <w:rsid w:val="00910232"/>
    <w:rsid w:val="00910AC6"/>
    <w:rsid w:val="0091119E"/>
    <w:rsid w:val="00911949"/>
    <w:rsid w:val="00913A44"/>
    <w:rsid w:val="00915069"/>
    <w:rsid w:val="0091588F"/>
    <w:rsid w:val="00915E35"/>
    <w:rsid w:val="00916A37"/>
    <w:rsid w:val="009171BF"/>
    <w:rsid w:val="009172FF"/>
    <w:rsid w:val="00917D20"/>
    <w:rsid w:val="00920A59"/>
    <w:rsid w:val="00920D67"/>
    <w:rsid w:val="00922F2C"/>
    <w:rsid w:val="0092617E"/>
    <w:rsid w:val="00926BD6"/>
    <w:rsid w:val="009271F3"/>
    <w:rsid w:val="009277B8"/>
    <w:rsid w:val="00930458"/>
    <w:rsid w:val="00931C7B"/>
    <w:rsid w:val="00931F18"/>
    <w:rsid w:val="00933D34"/>
    <w:rsid w:val="009349EF"/>
    <w:rsid w:val="00934AFF"/>
    <w:rsid w:val="00940BF5"/>
    <w:rsid w:val="00940C1F"/>
    <w:rsid w:val="00940F7B"/>
    <w:rsid w:val="009417F8"/>
    <w:rsid w:val="00942068"/>
    <w:rsid w:val="00946756"/>
    <w:rsid w:val="00946A34"/>
    <w:rsid w:val="009472BA"/>
    <w:rsid w:val="009477B3"/>
    <w:rsid w:val="00952FE5"/>
    <w:rsid w:val="009549B8"/>
    <w:rsid w:val="009550EF"/>
    <w:rsid w:val="0095598E"/>
    <w:rsid w:val="0095617D"/>
    <w:rsid w:val="009565AF"/>
    <w:rsid w:val="009642B5"/>
    <w:rsid w:val="0096599B"/>
    <w:rsid w:val="00966B92"/>
    <w:rsid w:val="0097107A"/>
    <w:rsid w:val="00971A6E"/>
    <w:rsid w:val="0097538E"/>
    <w:rsid w:val="00975F8E"/>
    <w:rsid w:val="00977295"/>
    <w:rsid w:val="00977601"/>
    <w:rsid w:val="00980E35"/>
    <w:rsid w:val="0098431A"/>
    <w:rsid w:val="00985847"/>
    <w:rsid w:val="009868E9"/>
    <w:rsid w:val="00986E32"/>
    <w:rsid w:val="009877D0"/>
    <w:rsid w:val="00990148"/>
    <w:rsid w:val="00990245"/>
    <w:rsid w:val="0099260D"/>
    <w:rsid w:val="00992A91"/>
    <w:rsid w:val="00993975"/>
    <w:rsid w:val="00993C57"/>
    <w:rsid w:val="00994B08"/>
    <w:rsid w:val="009A436A"/>
    <w:rsid w:val="009A43CA"/>
    <w:rsid w:val="009A5543"/>
    <w:rsid w:val="009A5CFD"/>
    <w:rsid w:val="009A67C9"/>
    <w:rsid w:val="009A7375"/>
    <w:rsid w:val="009B02BA"/>
    <w:rsid w:val="009B0DBD"/>
    <w:rsid w:val="009B1714"/>
    <w:rsid w:val="009B1722"/>
    <w:rsid w:val="009B3568"/>
    <w:rsid w:val="009B67B2"/>
    <w:rsid w:val="009C0F25"/>
    <w:rsid w:val="009C101C"/>
    <w:rsid w:val="009C457F"/>
    <w:rsid w:val="009C6EBD"/>
    <w:rsid w:val="009C7A8D"/>
    <w:rsid w:val="009D23DC"/>
    <w:rsid w:val="009D422F"/>
    <w:rsid w:val="009D547B"/>
    <w:rsid w:val="009D73FC"/>
    <w:rsid w:val="009D7B24"/>
    <w:rsid w:val="009E00CD"/>
    <w:rsid w:val="009E1CE7"/>
    <w:rsid w:val="009E1DF0"/>
    <w:rsid w:val="009E4698"/>
    <w:rsid w:val="009E4F37"/>
    <w:rsid w:val="009F2E0F"/>
    <w:rsid w:val="009F2E60"/>
    <w:rsid w:val="009F4C6C"/>
    <w:rsid w:val="00A02039"/>
    <w:rsid w:val="00A021B6"/>
    <w:rsid w:val="00A04B00"/>
    <w:rsid w:val="00A050DE"/>
    <w:rsid w:val="00A06211"/>
    <w:rsid w:val="00A07AB3"/>
    <w:rsid w:val="00A1016E"/>
    <w:rsid w:val="00A10DBB"/>
    <w:rsid w:val="00A113AD"/>
    <w:rsid w:val="00A1192A"/>
    <w:rsid w:val="00A12477"/>
    <w:rsid w:val="00A12FB7"/>
    <w:rsid w:val="00A135FF"/>
    <w:rsid w:val="00A17DEE"/>
    <w:rsid w:val="00A2147A"/>
    <w:rsid w:val="00A23691"/>
    <w:rsid w:val="00A2504C"/>
    <w:rsid w:val="00A25B88"/>
    <w:rsid w:val="00A26211"/>
    <w:rsid w:val="00A26BC0"/>
    <w:rsid w:val="00A302A4"/>
    <w:rsid w:val="00A303DB"/>
    <w:rsid w:val="00A326AE"/>
    <w:rsid w:val="00A32A42"/>
    <w:rsid w:val="00A32AC8"/>
    <w:rsid w:val="00A32EE9"/>
    <w:rsid w:val="00A34278"/>
    <w:rsid w:val="00A368FE"/>
    <w:rsid w:val="00A36EF2"/>
    <w:rsid w:val="00A37411"/>
    <w:rsid w:val="00A40551"/>
    <w:rsid w:val="00A40E4D"/>
    <w:rsid w:val="00A41396"/>
    <w:rsid w:val="00A428CD"/>
    <w:rsid w:val="00A439EB"/>
    <w:rsid w:val="00A4438A"/>
    <w:rsid w:val="00A44677"/>
    <w:rsid w:val="00A4467C"/>
    <w:rsid w:val="00A45899"/>
    <w:rsid w:val="00A45B7D"/>
    <w:rsid w:val="00A474E7"/>
    <w:rsid w:val="00A516DD"/>
    <w:rsid w:val="00A52642"/>
    <w:rsid w:val="00A52DB9"/>
    <w:rsid w:val="00A52E2C"/>
    <w:rsid w:val="00A53A59"/>
    <w:rsid w:val="00A53B6C"/>
    <w:rsid w:val="00A55147"/>
    <w:rsid w:val="00A55D39"/>
    <w:rsid w:val="00A56CBC"/>
    <w:rsid w:val="00A56E81"/>
    <w:rsid w:val="00A57292"/>
    <w:rsid w:val="00A604D2"/>
    <w:rsid w:val="00A618E7"/>
    <w:rsid w:val="00A61929"/>
    <w:rsid w:val="00A623B7"/>
    <w:rsid w:val="00A62B15"/>
    <w:rsid w:val="00A64351"/>
    <w:rsid w:val="00A6462B"/>
    <w:rsid w:val="00A658AD"/>
    <w:rsid w:val="00A660F6"/>
    <w:rsid w:val="00A665D8"/>
    <w:rsid w:val="00A7024A"/>
    <w:rsid w:val="00A70E5E"/>
    <w:rsid w:val="00A71AD6"/>
    <w:rsid w:val="00A7245A"/>
    <w:rsid w:val="00A72E3C"/>
    <w:rsid w:val="00A730DE"/>
    <w:rsid w:val="00A7406D"/>
    <w:rsid w:val="00A741D0"/>
    <w:rsid w:val="00A746E8"/>
    <w:rsid w:val="00A75EF1"/>
    <w:rsid w:val="00A76239"/>
    <w:rsid w:val="00A7796E"/>
    <w:rsid w:val="00A77C10"/>
    <w:rsid w:val="00A77EB1"/>
    <w:rsid w:val="00A8250D"/>
    <w:rsid w:val="00A82E85"/>
    <w:rsid w:val="00A8324E"/>
    <w:rsid w:val="00A85F42"/>
    <w:rsid w:val="00A92D18"/>
    <w:rsid w:val="00A95E40"/>
    <w:rsid w:val="00A97F1F"/>
    <w:rsid w:val="00AA5030"/>
    <w:rsid w:val="00AA59C0"/>
    <w:rsid w:val="00AA5F6D"/>
    <w:rsid w:val="00AA7A1E"/>
    <w:rsid w:val="00AB0E08"/>
    <w:rsid w:val="00AB25EE"/>
    <w:rsid w:val="00AB3E9C"/>
    <w:rsid w:val="00AB49C7"/>
    <w:rsid w:val="00AC136E"/>
    <w:rsid w:val="00AC2BE6"/>
    <w:rsid w:val="00AC5872"/>
    <w:rsid w:val="00AC66D0"/>
    <w:rsid w:val="00AD0366"/>
    <w:rsid w:val="00AD1047"/>
    <w:rsid w:val="00AD255C"/>
    <w:rsid w:val="00AD29AC"/>
    <w:rsid w:val="00AD2D8A"/>
    <w:rsid w:val="00AD2F9B"/>
    <w:rsid w:val="00AD45C9"/>
    <w:rsid w:val="00AD5465"/>
    <w:rsid w:val="00AD5B61"/>
    <w:rsid w:val="00AD5F25"/>
    <w:rsid w:val="00AD6FA6"/>
    <w:rsid w:val="00AD717F"/>
    <w:rsid w:val="00AE0EAB"/>
    <w:rsid w:val="00AE2F9B"/>
    <w:rsid w:val="00AE49BF"/>
    <w:rsid w:val="00AE5EB4"/>
    <w:rsid w:val="00AE71B8"/>
    <w:rsid w:val="00AE7C8E"/>
    <w:rsid w:val="00AF0234"/>
    <w:rsid w:val="00AF06E9"/>
    <w:rsid w:val="00AF2996"/>
    <w:rsid w:val="00AF349A"/>
    <w:rsid w:val="00AF67B5"/>
    <w:rsid w:val="00AF788E"/>
    <w:rsid w:val="00AF7A89"/>
    <w:rsid w:val="00B00B1D"/>
    <w:rsid w:val="00B00BB4"/>
    <w:rsid w:val="00B01826"/>
    <w:rsid w:val="00B01871"/>
    <w:rsid w:val="00B0398A"/>
    <w:rsid w:val="00B03DCB"/>
    <w:rsid w:val="00B04025"/>
    <w:rsid w:val="00B04B4D"/>
    <w:rsid w:val="00B0647A"/>
    <w:rsid w:val="00B06949"/>
    <w:rsid w:val="00B06DB0"/>
    <w:rsid w:val="00B0740B"/>
    <w:rsid w:val="00B1273B"/>
    <w:rsid w:val="00B128E5"/>
    <w:rsid w:val="00B17476"/>
    <w:rsid w:val="00B1749E"/>
    <w:rsid w:val="00B177A5"/>
    <w:rsid w:val="00B17A3D"/>
    <w:rsid w:val="00B17E60"/>
    <w:rsid w:val="00B2055D"/>
    <w:rsid w:val="00B21F14"/>
    <w:rsid w:val="00B2230C"/>
    <w:rsid w:val="00B23741"/>
    <w:rsid w:val="00B23FC3"/>
    <w:rsid w:val="00B2734E"/>
    <w:rsid w:val="00B27A0A"/>
    <w:rsid w:val="00B33665"/>
    <w:rsid w:val="00B34C74"/>
    <w:rsid w:val="00B35FEA"/>
    <w:rsid w:val="00B360E3"/>
    <w:rsid w:val="00B40A00"/>
    <w:rsid w:val="00B43B7F"/>
    <w:rsid w:val="00B44507"/>
    <w:rsid w:val="00B446B0"/>
    <w:rsid w:val="00B44895"/>
    <w:rsid w:val="00B47B0E"/>
    <w:rsid w:val="00B47F75"/>
    <w:rsid w:val="00B5118A"/>
    <w:rsid w:val="00B514E3"/>
    <w:rsid w:val="00B51A1E"/>
    <w:rsid w:val="00B51FA4"/>
    <w:rsid w:val="00B527C4"/>
    <w:rsid w:val="00B55C4E"/>
    <w:rsid w:val="00B568F8"/>
    <w:rsid w:val="00B56A31"/>
    <w:rsid w:val="00B57730"/>
    <w:rsid w:val="00B6293C"/>
    <w:rsid w:val="00B63004"/>
    <w:rsid w:val="00B642CA"/>
    <w:rsid w:val="00B64960"/>
    <w:rsid w:val="00B650D8"/>
    <w:rsid w:val="00B65B99"/>
    <w:rsid w:val="00B66341"/>
    <w:rsid w:val="00B6646C"/>
    <w:rsid w:val="00B67FE5"/>
    <w:rsid w:val="00B71B7D"/>
    <w:rsid w:val="00B71BAB"/>
    <w:rsid w:val="00B74AFF"/>
    <w:rsid w:val="00B7740F"/>
    <w:rsid w:val="00B809C6"/>
    <w:rsid w:val="00B81275"/>
    <w:rsid w:val="00B82D42"/>
    <w:rsid w:val="00B82DDC"/>
    <w:rsid w:val="00B8326C"/>
    <w:rsid w:val="00B83ECA"/>
    <w:rsid w:val="00B84252"/>
    <w:rsid w:val="00B84296"/>
    <w:rsid w:val="00B9133D"/>
    <w:rsid w:val="00B919AE"/>
    <w:rsid w:val="00B91E6C"/>
    <w:rsid w:val="00B9296A"/>
    <w:rsid w:val="00B92F7D"/>
    <w:rsid w:val="00B9363B"/>
    <w:rsid w:val="00B937B8"/>
    <w:rsid w:val="00B95F96"/>
    <w:rsid w:val="00B966FE"/>
    <w:rsid w:val="00B96E05"/>
    <w:rsid w:val="00B97614"/>
    <w:rsid w:val="00B97F5A"/>
    <w:rsid w:val="00BA30C6"/>
    <w:rsid w:val="00BA4712"/>
    <w:rsid w:val="00BA4987"/>
    <w:rsid w:val="00BA5113"/>
    <w:rsid w:val="00BB3BC7"/>
    <w:rsid w:val="00BB3DCC"/>
    <w:rsid w:val="00BB3FCF"/>
    <w:rsid w:val="00BB3FF4"/>
    <w:rsid w:val="00BB5613"/>
    <w:rsid w:val="00BB5804"/>
    <w:rsid w:val="00BB687E"/>
    <w:rsid w:val="00BC1C18"/>
    <w:rsid w:val="00BC46A4"/>
    <w:rsid w:val="00BC48D5"/>
    <w:rsid w:val="00BC54EB"/>
    <w:rsid w:val="00BC5792"/>
    <w:rsid w:val="00BC5B4D"/>
    <w:rsid w:val="00BC6904"/>
    <w:rsid w:val="00BC77DE"/>
    <w:rsid w:val="00BD0AED"/>
    <w:rsid w:val="00BD19CC"/>
    <w:rsid w:val="00BD25A8"/>
    <w:rsid w:val="00BD3D30"/>
    <w:rsid w:val="00BD54B1"/>
    <w:rsid w:val="00BD54EC"/>
    <w:rsid w:val="00BD5B3A"/>
    <w:rsid w:val="00BD659A"/>
    <w:rsid w:val="00BD65D6"/>
    <w:rsid w:val="00BD7708"/>
    <w:rsid w:val="00BE609D"/>
    <w:rsid w:val="00BE6F47"/>
    <w:rsid w:val="00BE7162"/>
    <w:rsid w:val="00BF064C"/>
    <w:rsid w:val="00BF0BE8"/>
    <w:rsid w:val="00BF0E7A"/>
    <w:rsid w:val="00BF1DB2"/>
    <w:rsid w:val="00BF3BBB"/>
    <w:rsid w:val="00BF3D57"/>
    <w:rsid w:val="00BF6986"/>
    <w:rsid w:val="00BF70E8"/>
    <w:rsid w:val="00C02D0B"/>
    <w:rsid w:val="00C03253"/>
    <w:rsid w:val="00C03927"/>
    <w:rsid w:val="00C1107D"/>
    <w:rsid w:val="00C11F58"/>
    <w:rsid w:val="00C12D31"/>
    <w:rsid w:val="00C13394"/>
    <w:rsid w:val="00C13ADA"/>
    <w:rsid w:val="00C13B5F"/>
    <w:rsid w:val="00C1540C"/>
    <w:rsid w:val="00C2109E"/>
    <w:rsid w:val="00C21624"/>
    <w:rsid w:val="00C2305F"/>
    <w:rsid w:val="00C23D0C"/>
    <w:rsid w:val="00C24235"/>
    <w:rsid w:val="00C2495C"/>
    <w:rsid w:val="00C2525C"/>
    <w:rsid w:val="00C2760F"/>
    <w:rsid w:val="00C3147C"/>
    <w:rsid w:val="00C31784"/>
    <w:rsid w:val="00C32FCB"/>
    <w:rsid w:val="00C33457"/>
    <w:rsid w:val="00C33E45"/>
    <w:rsid w:val="00C33F72"/>
    <w:rsid w:val="00C35F99"/>
    <w:rsid w:val="00C4080B"/>
    <w:rsid w:val="00C418F4"/>
    <w:rsid w:val="00C41CDF"/>
    <w:rsid w:val="00C4292F"/>
    <w:rsid w:val="00C44400"/>
    <w:rsid w:val="00C44A94"/>
    <w:rsid w:val="00C47337"/>
    <w:rsid w:val="00C52938"/>
    <w:rsid w:val="00C53724"/>
    <w:rsid w:val="00C53F44"/>
    <w:rsid w:val="00C55810"/>
    <w:rsid w:val="00C5583E"/>
    <w:rsid w:val="00C55958"/>
    <w:rsid w:val="00C55C11"/>
    <w:rsid w:val="00C571B7"/>
    <w:rsid w:val="00C614E9"/>
    <w:rsid w:val="00C61A19"/>
    <w:rsid w:val="00C6310E"/>
    <w:rsid w:val="00C6348E"/>
    <w:rsid w:val="00C63F2C"/>
    <w:rsid w:val="00C643ED"/>
    <w:rsid w:val="00C64F38"/>
    <w:rsid w:val="00C658B4"/>
    <w:rsid w:val="00C7027B"/>
    <w:rsid w:val="00C75285"/>
    <w:rsid w:val="00C76274"/>
    <w:rsid w:val="00C7671E"/>
    <w:rsid w:val="00C77C0D"/>
    <w:rsid w:val="00C77E68"/>
    <w:rsid w:val="00C80854"/>
    <w:rsid w:val="00C81621"/>
    <w:rsid w:val="00C81D07"/>
    <w:rsid w:val="00C81E2B"/>
    <w:rsid w:val="00C82204"/>
    <w:rsid w:val="00C82638"/>
    <w:rsid w:val="00C83717"/>
    <w:rsid w:val="00C83D24"/>
    <w:rsid w:val="00C841BE"/>
    <w:rsid w:val="00C84CD3"/>
    <w:rsid w:val="00C879C3"/>
    <w:rsid w:val="00C92051"/>
    <w:rsid w:val="00C92268"/>
    <w:rsid w:val="00C92646"/>
    <w:rsid w:val="00C92C64"/>
    <w:rsid w:val="00C936A5"/>
    <w:rsid w:val="00C94816"/>
    <w:rsid w:val="00C94E68"/>
    <w:rsid w:val="00C968D2"/>
    <w:rsid w:val="00C9693F"/>
    <w:rsid w:val="00C97B90"/>
    <w:rsid w:val="00CA13F7"/>
    <w:rsid w:val="00CA26DA"/>
    <w:rsid w:val="00CA2DCF"/>
    <w:rsid w:val="00CA411D"/>
    <w:rsid w:val="00CA45F3"/>
    <w:rsid w:val="00CA6FBC"/>
    <w:rsid w:val="00CB04CF"/>
    <w:rsid w:val="00CB3CB8"/>
    <w:rsid w:val="00CB41CF"/>
    <w:rsid w:val="00CB5465"/>
    <w:rsid w:val="00CB6BEC"/>
    <w:rsid w:val="00CC1162"/>
    <w:rsid w:val="00CC12E9"/>
    <w:rsid w:val="00CC14A7"/>
    <w:rsid w:val="00CC163E"/>
    <w:rsid w:val="00CC22FB"/>
    <w:rsid w:val="00CC2F2D"/>
    <w:rsid w:val="00CC3C5E"/>
    <w:rsid w:val="00CC7D78"/>
    <w:rsid w:val="00CD0E1A"/>
    <w:rsid w:val="00CD2253"/>
    <w:rsid w:val="00CD29C5"/>
    <w:rsid w:val="00CD2A8E"/>
    <w:rsid w:val="00CD2B76"/>
    <w:rsid w:val="00CD368A"/>
    <w:rsid w:val="00CD3D0B"/>
    <w:rsid w:val="00CD5242"/>
    <w:rsid w:val="00CD5F2F"/>
    <w:rsid w:val="00CD664E"/>
    <w:rsid w:val="00CD6A4D"/>
    <w:rsid w:val="00CD75F9"/>
    <w:rsid w:val="00CE152F"/>
    <w:rsid w:val="00CE1CF7"/>
    <w:rsid w:val="00CE1D4D"/>
    <w:rsid w:val="00CE4E5F"/>
    <w:rsid w:val="00CE691A"/>
    <w:rsid w:val="00CF2D0A"/>
    <w:rsid w:val="00CF312C"/>
    <w:rsid w:val="00CF3C05"/>
    <w:rsid w:val="00CF3D81"/>
    <w:rsid w:val="00CF3FAD"/>
    <w:rsid w:val="00CF5A40"/>
    <w:rsid w:val="00CF5F0C"/>
    <w:rsid w:val="00CF600A"/>
    <w:rsid w:val="00CF6B3C"/>
    <w:rsid w:val="00CF790C"/>
    <w:rsid w:val="00CF7BE8"/>
    <w:rsid w:val="00D01DAD"/>
    <w:rsid w:val="00D049C8"/>
    <w:rsid w:val="00D05323"/>
    <w:rsid w:val="00D06615"/>
    <w:rsid w:val="00D13F9F"/>
    <w:rsid w:val="00D14046"/>
    <w:rsid w:val="00D140A8"/>
    <w:rsid w:val="00D15AD8"/>
    <w:rsid w:val="00D15D67"/>
    <w:rsid w:val="00D16DDE"/>
    <w:rsid w:val="00D172BF"/>
    <w:rsid w:val="00D20C8C"/>
    <w:rsid w:val="00D268A3"/>
    <w:rsid w:val="00D3022B"/>
    <w:rsid w:val="00D303AA"/>
    <w:rsid w:val="00D30EEF"/>
    <w:rsid w:val="00D31C30"/>
    <w:rsid w:val="00D33503"/>
    <w:rsid w:val="00D346DD"/>
    <w:rsid w:val="00D349EC"/>
    <w:rsid w:val="00D3542D"/>
    <w:rsid w:val="00D35C25"/>
    <w:rsid w:val="00D372B1"/>
    <w:rsid w:val="00D3749A"/>
    <w:rsid w:val="00D40F47"/>
    <w:rsid w:val="00D42035"/>
    <w:rsid w:val="00D42FEE"/>
    <w:rsid w:val="00D43767"/>
    <w:rsid w:val="00D43963"/>
    <w:rsid w:val="00D47E24"/>
    <w:rsid w:val="00D53743"/>
    <w:rsid w:val="00D53AB8"/>
    <w:rsid w:val="00D53D76"/>
    <w:rsid w:val="00D5477A"/>
    <w:rsid w:val="00D54A49"/>
    <w:rsid w:val="00D552FC"/>
    <w:rsid w:val="00D55FF0"/>
    <w:rsid w:val="00D5684D"/>
    <w:rsid w:val="00D56E6F"/>
    <w:rsid w:val="00D6103B"/>
    <w:rsid w:val="00D62672"/>
    <w:rsid w:val="00D63326"/>
    <w:rsid w:val="00D63474"/>
    <w:rsid w:val="00D63695"/>
    <w:rsid w:val="00D646E9"/>
    <w:rsid w:val="00D65A7B"/>
    <w:rsid w:val="00D66DD3"/>
    <w:rsid w:val="00D67121"/>
    <w:rsid w:val="00D70F5A"/>
    <w:rsid w:val="00D71D57"/>
    <w:rsid w:val="00D73ED8"/>
    <w:rsid w:val="00D743EF"/>
    <w:rsid w:val="00D75713"/>
    <w:rsid w:val="00D76BAD"/>
    <w:rsid w:val="00D81318"/>
    <w:rsid w:val="00D82497"/>
    <w:rsid w:val="00D83065"/>
    <w:rsid w:val="00D87C57"/>
    <w:rsid w:val="00D90CF3"/>
    <w:rsid w:val="00D91399"/>
    <w:rsid w:val="00D918BC"/>
    <w:rsid w:val="00D91AF1"/>
    <w:rsid w:val="00D91DDB"/>
    <w:rsid w:val="00D93328"/>
    <w:rsid w:val="00D93C9D"/>
    <w:rsid w:val="00D94C4E"/>
    <w:rsid w:val="00D9536C"/>
    <w:rsid w:val="00D96A6A"/>
    <w:rsid w:val="00DA3047"/>
    <w:rsid w:val="00DA3CD1"/>
    <w:rsid w:val="00DA42EA"/>
    <w:rsid w:val="00DA4445"/>
    <w:rsid w:val="00DA4E8C"/>
    <w:rsid w:val="00DA7357"/>
    <w:rsid w:val="00DA788F"/>
    <w:rsid w:val="00DA7F54"/>
    <w:rsid w:val="00DB003D"/>
    <w:rsid w:val="00DB4226"/>
    <w:rsid w:val="00DB4564"/>
    <w:rsid w:val="00DB54A7"/>
    <w:rsid w:val="00DB5AFC"/>
    <w:rsid w:val="00DB5B6F"/>
    <w:rsid w:val="00DB753E"/>
    <w:rsid w:val="00DB7EFA"/>
    <w:rsid w:val="00DC0BC8"/>
    <w:rsid w:val="00DC0DE5"/>
    <w:rsid w:val="00DC20EE"/>
    <w:rsid w:val="00DC366A"/>
    <w:rsid w:val="00DC62ED"/>
    <w:rsid w:val="00DD20BD"/>
    <w:rsid w:val="00DD2FC0"/>
    <w:rsid w:val="00DD332A"/>
    <w:rsid w:val="00DD3437"/>
    <w:rsid w:val="00DD51C7"/>
    <w:rsid w:val="00DD7D28"/>
    <w:rsid w:val="00DE25C2"/>
    <w:rsid w:val="00DE39CD"/>
    <w:rsid w:val="00DE51DB"/>
    <w:rsid w:val="00DE74CC"/>
    <w:rsid w:val="00DF01EE"/>
    <w:rsid w:val="00DF12FA"/>
    <w:rsid w:val="00DF1635"/>
    <w:rsid w:val="00DF16B7"/>
    <w:rsid w:val="00DF3FC3"/>
    <w:rsid w:val="00DF4E27"/>
    <w:rsid w:val="00DF75F3"/>
    <w:rsid w:val="00E01A88"/>
    <w:rsid w:val="00E051FC"/>
    <w:rsid w:val="00E074FE"/>
    <w:rsid w:val="00E07A26"/>
    <w:rsid w:val="00E1009B"/>
    <w:rsid w:val="00E10281"/>
    <w:rsid w:val="00E127AF"/>
    <w:rsid w:val="00E13C72"/>
    <w:rsid w:val="00E13D94"/>
    <w:rsid w:val="00E15761"/>
    <w:rsid w:val="00E16032"/>
    <w:rsid w:val="00E16E36"/>
    <w:rsid w:val="00E173E8"/>
    <w:rsid w:val="00E17BA3"/>
    <w:rsid w:val="00E20C8A"/>
    <w:rsid w:val="00E21D64"/>
    <w:rsid w:val="00E24C0C"/>
    <w:rsid w:val="00E25A2D"/>
    <w:rsid w:val="00E3130E"/>
    <w:rsid w:val="00E320D3"/>
    <w:rsid w:val="00E32EB2"/>
    <w:rsid w:val="00E339B3"/>
    <w:rsid w:val="00E348F3"/>
    <w:rsid w:val="00E36397"/>
    <w:rsid w:val="00E40CC6"/>
    <w:rsid w:val="00E41317"/>
    <w:rsid w:val="00E429FA"/>
    <w:rsid w:val="00E43D8E"/>
    <w:rsid w:val="00E451B3"/>
    <w:rsid w:val="00E45682"/>
    <w:rsid w:val="00E45AF8"/>
    <w:rsid w:val="00E475E0"/>
    <w:rsid w:val="00E515D8"/>
    <w:rsid w:val="00E54C1F"/>
    <w:rsid w:val="00E55338"/>
    <w:rsid w:val="00E56DCE"/>
    <w:rsid w:val="00E57CDC"/>
    <w:rsid w:val="00E613F7"/>
    <w:rsid w:val="00E62E6B"/>
    <w:rsid w:val="00E65A7B"/>
    <w:rsid w:val="00E66B10"/>
    <w:rsid w:val="00E7079A"/>
    <w:rsid w:val="00E71D6E"/>
    <w:rsid w:val="00E73A64"/>
    <w:rsid w:val="00E74970"/>
    <w:rsid w:val="00E8075F"/>
    <w:rsid w:val="00E80AE0"/>
    <w:rsid w:val="00E81E86"/>
    <w:rsid w:val="00E835B4"/>
    <w:rsid w:val="00E835C2"/>
    <w:rsid w:val="00E8463D"/>
    <w:rsid w:val="00E856D4"/>
    <w:rsid w:val="00E8755C"/>
    <w:rsid w:val="00E87773"/>
    <w:rsid w:val="00E9172E"/>
    <w:rsid w:val="00E9347B"/>
    <w:rsid w:val="00E947C6"/>
    <w:rsid w:val="00E94F6F"/>
    <w:rsid w:val="00E9507E"/>
    <w:rsid w:val="00E960B3"/>
    <w:rsid w:val="00E97619"/>
    <w:rsid w:val="00EA0DBB"/>
    <w:rsid w:val="00EA11A6"/>
    <w:rsid w:val="00EA33E6"/>
    <w:rsid w:val="00EA3679"/>
    <w:rsid w:val="00EA3C52"/>
    <w:rsid w:val="00EA40E0"/>
    <w:rsid w:val="00EA43C9"/>
    <w:rsid w:val="00EA480B"/>
    <w:rsid w:val="00EA4F11"/>
    <w:rsid w:val="00EB1A4D"/>
    <w:rsid w:val="00EB2023"/>
    <w:rsid w:val="00EB228F"/>
    <w:rsid w:val="00EB4ACD"/>
    <w:rsid w:val="00EC0998"/>
    <w:rsid w:val="00EC44EA"/>
    <w:rsid w:val="00EC44FE"/>
    <w:rsid w:val="00EC4D8F"/>
    <w:rsid w:val="00EC516A"/>
    <w:rsid w:val="00EC6D11"/>
    <w:rsid w:val="00EC6E59"/>
    <w:rsid w:val="00EC75BD"/>
    <w:rsid w:val="00ED18A6"/>
    <w:rsid w:val="00ED29C0"/>
    <w:rsid w:val="00ED31D8"/>
    <w:rsid w:val="00ED32D1"/>
    <w:rsid w:val="00ED467F"/>
    <w:rsid w:val="00ED4B31"/>
    <w:rsid w:val="00ED6724"/>
    <w:rsid w:val="00ED6BFF"/>
    <w:rsid w:val="00EE15DF"/>
    <w:rsid w:val="00EE1BBF"/>
    <w:rsid w:val="00EE27C9"/>
    <w:rsid w:val="00EE29DB"/>
    <w:rsid w:val="00EE3736"/>
    <w:rsid w:val="00EE3C89"/>
    <w:rsid w:val="00EE42A4"/>
    <w:rsid w:val="00EE439B"/>
    <w:rsid w:val="00EE4F1E"/>
    <w:rsid w:val="00EE78B6"/>
    <w:rsid w:val="00EE7BD4"/>
    <w:rsid w:val="00EF051E"/>
    <w:rsid w:val="00EF0696"/>
    <w:rsid w:val="00EF0868"/>
    <w:rsid w:val="00EF1F92"/>
    <w:rsid w:val="00EF209E"/>
    <w:rsid w:val="00EF39B8"/>
    <w:rsid w:val="00EF3BC0"/>
    <w:rsid w:val="00EF6CBF"/>
    <w:rsid w:val="00EF7809"/>
    <w:rsid w:val="00EF7EDE"/>
    <w:rsid w:val="00F03A89"/>
    <w:rsid w:val="00F0489C"/>
    <w:rsid w:val="00F060FE"/>
    <w:rsid w:val="00F068AA"/>
    <w:rsid w:val="00F074E2"/>
    <w:rsid w:val="00F10BAC"/>
    <w:rsid w:val="00F115D3"/>
    <w:rsid w:val="00F127B0"/>
    <w:rsid w:val="00F12C64"/>
    <w:rsid w:val="00F13163"/>
    <w:rsid w:val="00F13DE3"/>
    <w:rsid w:val="00F14A33"/>
    <w:rsid w:val="00F14B30"/>
    <w:rsid w:val="00F21063"/>
    <w:rsid w:val="00F22304"/>
    <w:rsid w:val="00F22F75"/>
    <w:rsid w:val="00F24062"/>
    <w:rsid w:val="00F249C4"/>
    <w:rsid w:val="00F25859"/>
    <w:rsid w:val="00F258E0"/>
    <w:rsid w:val="00F26154"/>
    <w:rsid w:val="00F26F6C"/>
    <w:rsid w:val="00F27244"/>
    <w:rsid w:val="00F275FD"/>
    <w:rsid w:val="00F304AF"/>
    <w:rsid w:val="00F329B1"/>
    <w:rsid w:val="00F33B3F"/>
    <w:rsid w:val="00F33EA1"/>
    <w:rsid w:val="00F3420B"/>
    <w:rsid w:val="00F3489D"/>
    <w:rsid w:val="00F35078"/>
    <w:rsid w:val="00F36C25"/>
    <w:rsid w:val="00F37110"/>
    <w:rsid w:val="00F37279"/>
    <w:rsid w:val="00F4190A"/>
    <w:rsid w:val="00F44851"/>
    <w:rsid w:val="00F50563"/>
    <w:rsid w:val="00F516A5"/>
    <w:rsid w:val="00F52394"/>
    <w:rsid w:val="00F54693"/>
    <w:rsid w:val="00F55EBF"/>
    <w:rsid w:val="00F5605F"/>
    <w:rsid w:val="00F60A85"/>
    <w:rsid w:val="00F60F4D"/>
    <w:rsid w:val="00F613E6"/>
    <w:rsid w:val="00F641DA"/>
    <w:rsid w:val="00F6440C"/>
    <w:rsid w:val="00F6485D"/>
    <w:rsid w:val="00F64CA4"/>
    <w:rsid w:val="00F65331"/>
    <w:rsid w:val="00F6626A"/>
    <w:rsid w:val="00F722D6"/>
    <w:rsid w:val="00F7365C"/>
    <w:rsid w:val="00F76039"/>
    <w:rsid w:val="00F81117"/>
    <w:rsid w:val="00F818F4"/>
    <w:rsid w:val="00F81BB0"/>
    <w:rsid w:val="00F834AC"/>
    <w:rsid w:val="00F839FE"/>
    <w:rsid w:val="00F83B61"/>
    <w:rsid w:val="00F8511D"/>
    <w:rsid w:val="00F86D3E"/>
    <w:rsid w:val="00F905F8"/>
    <w:rsid w:val="00F90811"/>
    <w:rsid w:val="00F91D31"/>
    <w:rsid w:val="00F92AA9"/>
    <w:rsid w:val="00F92B89"/>
    <w:rsid w:val="00F92FC4"/>
    <w:rsid w:val="00F9527B"/>
    <w:rsid w:val="00FA239F"/>
    <w:rsid w:val="00FA2B98"/>
    <w:rsid w:val="00FA2C7B"/>
    <w:rsid w:val="00FA3D1D"/>
    <w:rsid w:val="00FA4124"/>
    <w:rsid w:val="00FA5739"/>
    <w:rsid w:val="00FB0BD5"/>
    <w:rsid w:val="00FB0D41"/>
    <w:rsid w:val="00FB1569"/>
    <w:rsid w:val="00FB15BF"/>
    <w:rsid w:val="00FB1A7B"/>
    <w:rsid w:val="00FB4592"/>
    <w:rsid w:val="00FB466D"/>
    <w:rsid w:val="00FB482C"/>
    <w:rsid w:val="00FB5497"/>
    <w:rsid w:val="00FB794C"/>
    <w:rsid w:val="00FC0677"/>
    <w:rsid w:val="00FC1D50"/>
    <w:rsid w:val="00FC2222"/>
    <w:rsid w:val="00FC3105"/>
    <w:rsid w:val="00FC4021"/>
    <w:rsid w:val="00FC4711"/>
    <w:rsid w:val="00FC5291"/>
    <w:rsid w:val="00FC5296"/>
    <w:rsid w:val="00FC6275"/>
    <w:rsid w:val="00FC6FFD"/>
    <w:rsid w:val="00FD3DCB"/>
    <w:rsid w:val="00FD3F6C"/>
    <w:rsid w:val="00FD42AC"/>
    <w:rsid w:val="00FD456C"/>
    <w:rsid w:val="00FD4B88"/>
    <w:rsid w:val="00FE0CF1"/>
    <w:rsid w:val="00FE2BA5"/>
    <w:rsid w:val="00FE2D71"/>
    <w:rsid w:val="00FE6260"/>
    <w:rsid w:val="00FE755E"/>
    <w:rsid w:val="00FE79CE"/>
    <w:rsid w:val="00FF4965"/>
    <w:rsid w:val="00FF637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D140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4A7B"/>
    <w:pPr>
      <w:spacing w:before="120" w:after="120" w:line="360" w:lineRule="auto"/>
      <w:ind w:firstLine="432"/>
      <w:jc w:val="both"/>
    </w:pPr>
    <w:rPr>
      <w:rFonts w:ascii="Times New Roman" w:hAnsi="Times New Roman" w:cs="Times New Roman"/>
      <w:sz w:val="26"/>
      <w:szCs w:val="28"/>
    </w:rPr>
  </w:style>
  <w:style w:type="paragraph" w:styleId="Heading1">
    <w:name w:val="heading 1"/>
    <w:basedOn w:val="Normal"/>
    <w:next w:val="Normal"/>
    <w:link w:val="Heading1Char"/>
    <w:qFormat/>
    <w:rsid w:val="00BD659A"/>
    <w:pPr>
      <w:keepNext/>
      <w:numPr>
        <w:numId w:val="1"/>
      </w:numPr>
      <w:spacing w:before="240" w:after="60"/>
      <w:ind w:left="360" w:firstLine="0"/>
      <w:jc w:val="center"/>
      <w:outlineLvl w:val="0"/>
    </w:pPr>
    <w:rPr>
      <w:rFonts w:eastAsia="Times New Roman"/>
      <w:b/>
      <w:bCs/>
      <w:kern w:val="32"/>
      <w:sz w:val="32"/>
      <w:lang w:val="en-GB" w:eastAsia="en-GB"/>
    </w:rPr>
  </w:style>
  <w:style w:type="paragraph" w:styleId="Heading2">
    <w:name w:val="heading 2"/>
    <w:basedOn w:val="Normal"/>
    <w:next w:val="Normal"/>
    <w:link w:val="Heading2Char"/>
    <w:autoRedefine/>
    <w:unhideWhenUsed/>
    <w:qFormat/>
    <w:rsid w:val="006A7AAA"/>
    <w:pPr>
      <w:spacing w:before="0" w:after="0"/>
      <w:ind w:left="360" w:hanging="360"/>
      <w:jc w:val="left"/>
      <w:outlineLvl w:val="1"/>
    </w:pPr>
    <w:rPr>
      <w:rFonts w:eastAsiaTheme="majorEastAsia"/>
      <w:b/>
      <w:szCs w:val="26"/>
    </w:rPr>
  </w:style>
  <w:style w:type="paragraph" w:styleId="Heading3">
    <w:name w:val="heading 3"/>
    <w:basedOn w:val="Normal"/>
    <w:next w:val="Normal"/>
    <w:link w:val="Heading3Char"/>
    <w:unhideWhenUsed/>
    <w:qFormat/>
    <w:rsid w:val="00B5118A"/>
    <w:pPr>
      <w:numPr>
        <w:numId w:val="8"/>
      </w:numPr>
      <w:spacing w:before="0" w:after="0"/>
      <w:ind w:left="0" w:firstLine="360"/>
      <w:jc w:val="left"/>
      <w:outlineLvl w:val="2"/>
    </w:pPr>
    <w:rPr>
      <w:rFonts w:eastAsia="Times New Roman"/>
      <w:b/>
      <w:i/>
      <w:szCs w:val="20"/>
    </w:rPr>
  </w:style>
  <w:style w:type="paragraph" w:styleId="Heading4">
    <w:name w:val="heading 4"/>
    <w:basedOn w:val="Normal"/>
    <w:next w:val="Normal"/>
    <w:link w:val="Heading4Char"/>
    <w:unhideWhenUsed/>
    <w:qFormat/>
    <w:rsid w:val="00B44507"/>
    <w:pPr>
      <w:keepNext/>
      <w:spacing w:before="240" w:after="60" w:line="220" w:lineRule="exact"/>
      <w:outlineLvl w:val="3"/>
    </w:pPr>
    <w:rPr>
      <w:rFonts w:eastAsia="Times New Roman"/>
      <w:b/>
      <w:i/>
      <w:szCs w:val="20"/>
    </w:rPr>
  </w:style>
  <w:style w:type="paragraph" w:styleId="Heading5">
    <w:name w:val="heading 5"/>
    <w:basedOn w:val="Normal"/>
    <w:next w:val="Normal"/>
    <w:link w:val="Heading5Char"/>
    <w:unhideWhenUsed/>
    <w:qFormat/>
    <w:rsid w:val="00B44507"/>
    <w:pPr>
      <w:numPr>
        <w:numId w:val="45"/>
      </w:numPr>
      <w:spacing w:before="240" w:after="60" w:line="220" w:lineRule="exact"/>
      <w:outlineLvl w:val="4"/>
    </w:pPr>
    <w:rPr>
      <w:rFonts w:ascii="Arial" w:eastAsia="Times New Roman" w:hAnsi="Arial"/>
      <w:sz w:val="22"/>
      <w:szCs w:val="20"/>
    </w:rPr>
  </w:style>
  <w:style w:type="paragraph" w:styleId="Heading6">
    <w:name w:val="heading 6"/>
    <w:basedOn w:val="Normal"/>
    <w:next w:val="Normal"/>
    <w:link w:val="Heading6Char"/>
    <w:semiHidden/>
    <w:unhideWhenUsed/>
    <w:qFormat/>
    <w:rsid w:val="00B44507"/>
    <w:pPr>
      <w:spacing w:before="240" w:after="60" w:line="220" w:lineRule="exact"/>
      <w:outlineLvl w:val="5"/>
    </w:pPr>
    <w:rPr>
      <w:rFonts w:ascii="Arial" w:eastAsia="Times New Roman" w:hAnsi="Arial"/>
      <w:i/>
      <w:sz w:val="22"/>
      <w:szCs w:val="20"/>
    </w:rPr>
  </w:style>
  <w:style w:type="paragraph" w:styleId="Heading7">
    <w:name w:val="heading 7"/>
    <w:basedOn w:val="Normal"/>
    <w:next w:val="Normal"/>
    <w:link w:val="Heading7Char"/>
    <w:semiHidden/>
    <w:unhideWhenUsed/>
    <w:qFormat/>
    <w:rsid w:val="00B44507"/>
    <w:pPr>
      <w:spacing w:before="240" w:after="60" w:line="220" w:lineRule="exact"/>
      <w:outlineLvl w:val="6"/>
    </w:pPr>
    <w:rPr>
      <w:rFonts w:ascii="Arial" w:eastAsia="Times New Roman" w:hAnsi="Arial"/>
      <w:sz w:val="20"/>
      <w:szCs w:val="20"/>
    </w:rPr>
  </w:style>
  <w:style w:type="paragraph" w:styleId="Heading8">
    <w:name w:val="heading 8"/>
    <w:basedOn w:val="Normal"/>
    <w:next w:val="Normal"/>
    <w:link w:val="Heading8Char"/>
    <w:semiHidden/>
    <w:unhideWhenUsed/>
    <w:qFormat/>
    <w:rsid w:val="00B44507"/>
    <w:pPr>
      <w:spacing w:before="240" w:after="60" w:line="220" w:lineRule="exact"/>
      <w:outlineLvl w:val="7"/>
    </w:pPr>
    <w:rPr>
      <w:rFonts w:ascii="Arial" w:eastAsia="Times New Roman" w:hAnsi="Arial"/>
      <w:i/>
      <w:sz w:val="20"/>
      <w:szCs w:val="20"/>
    </w:rPr>
  </w:style>
  <w:style w:type="paragraph" w:styleId="Heading9">
    <w:name w:val="heading 9"/>
    <w:basedOn w:val="Normal"/>
    <w:next w:val="Normal"/>
    <w:link w:val="Heading9Char"/>
    <w:semiHidden/>
    <w:unhideWhenUsed/>
    <w:qFormat/>
    <w:rsid w:val="00B44507"/>
    <w:pPr>
      <w:spacing w:before="240" w:after="60" w:line="220" w:lineRule="exact"/>
      <w:outlineLvl w:val="8"/>
    </w:pPr>
    <w:rPr>
      <w:rFonts w:ascii="Arial" w:eastAsia="Times New Roman" w:hAnsi="Arial"/>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97F5A"/>
    <w:pPr>
      <w:spacing w:after="0" w:line="240" w:lineRule="auto"/>
    </w:pPr>
    <w:rPr>
      <w:rFonts w:ascii="Times New Roman" w:hAnsi="Times New Roman" w:cs="Times New Roman"/>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rsid w:val="00B97F5A"/>
    <w:rPr>
      <w:color w:val="0000FF"/>
      <w:u w:val="single"/>
    </w:rPr>
  </w:style>
  <w:style w:type="paragraph" w:styleId="TOC1">
    <w:name w:val="toc 1"/>
    <w:basedOn w:val="Normal"/>
    <w:next w:val="Normal"/>
    <w:autoRedefine/>
    <w:uiPriority w:val="39"/>
    <w:unhideWhenUsed/>
    <w:qFormat/>
    <w:rsid w:val="00B97F5A"/>
    <w:pPr>
      <w:tabs>
        <w:tab w:val="left" w:pos="1320"/>
        <w:tab w:val="right" w:leader="dot" w:pos="9062"/>
      </w:tabs>
      <w:spacing w:before="0" w:after="100" w:line="240" w:lineRule="auto"/>
      <w:jc w:val="center"/>
    </w:pPr>
    <w:rPr>
      <w:rFonts w:eastAsia="Calibri"/>
      <w:b/>
      <w:noProof/>
      <w:sz w:val="32"/>
      <w:lang w:val="en-GB" w:eastAsia="en-GB"/>
    </w:rPr>
  </w:style>
  <w:style w:type="paragraph" w:styleId="TOC2">
    <w:name w:val="toc 2"/>
    <w:basedOn w:val="Normal"/>
    <w:next w:val="Normal"/>
    <w:autoRedefine/>
    <w:uiPriority w:val="39"/>
    <w:unhideWhenUsed/>
    <w:qFormat/>
    <w:rsid w:val="00B97F5A"/>
    <w:pPr>
      <w:tabs>
        <w:tab w:val="left" w:pos="1100"/>
        <w:tab w:val="right" w:leader="dot" w:pos="9062"/>
      </w:tabs>
      <w:spacing w:before="0" w:after="100" w:line="240" w:lineRule="auto"/>
      <w:ind w:left="240"/>
      <w:jc w:val="left"/>
    </w:pPr>
    <w:rPr>
      <w:rFonts w:eastAsia="Calibri"/>
      <w:szCs w:val="20"/>
      <w:lang w:val="en-GB" w:eastAsia="en-GB"/>
    </w:rPr>
  </w:style>
  <w:style w:type="paragraph" w:styleId="TOC3">
    <w:name w:val="toc 3"/>
    <w:basedOn w:val="Normal"/>
    <w:next w:val="Normal"/>
    <w:autoRedefine/>
    <w:uiPriority w:val="39"/>
    <w:unhideWhenUsed/>
    <w:qFormat/>
    <w:rsid w:val="00B97F5A"/>
    <w:pPr>
      <w:spacing w:before="0" w:after="100" w:line="240" w:lineRule="auto"/>
      <w:ind w:left="480"/>
      <w:jc w:val="left"/>
    </w:pPr>
    <w:rPr>
      <w:rFonts w:eastAsia="Calibri"/>
      <w:szCs w:val="20"/>
      <w:lang w:val="en-GB" w:eastAsia="en-GB"/>
    </w:rPr>
  </w:style>
  <w:style w:type="character" w:customStyle="1" w:styleId="Heading1Char">
    <w:name w:val="Heading 1 Char"/>
    <w:basedOn w:val="DefaultParagraphFont"/>
    <w:link w:val="Heading1"/>
    <w:rsid w:val="00BD659A"/>
    <w:rPr>
      <w:rFonts w:ascii="Times New Roman" w:eastAsia="Times New Roman" w:hAnsi="Times New Roman" w:cs="Times New Roman"/>
      <w:b/>
      <w:bCs/>
      <w:kern w:val="32"/>
      <w:sz w:val="32"/>
      <w:szCs w:val="28"/>
      <w:lang w:val="en-GB" w:eastAsia="en-GB"/>
    </w:rPr>
  </w:style>
  <w:style w:type="paragraph" w:styleId="ListParagraph">
    <w:name w:val="List Paragraph"/>
    <w:basedOn w:val="Normal"/>
    <w:uiPriority w:val="34"/>
    <w:qFormat/>
    <w:rsid w:val="008F57D7"/>
    <w:pPr>
      <w:ind w:left="720"/>
      <w:contextualSpacing/>
    </w:pPr>
  </w:style>
  <w:style w:type="paragraph" w:styleId="NoSpacing">
    <w:name w:val="No Spacing"/>
    <w:uiPriority w:val="1"/>
    <w:qFormat/>
    <w:rsid w:val="00741CF1"/>
    <w:pPr>
      <w:numPr>
        <w:numId w:val="21"/>
      </w:numPr>
      <w:spacing w:after="0" w:line="360" w:lineRule="auto"/>
      <w:ind w:left="0" w:firstLine="360"/>
      <w:jc w:val="both"/>
    </w:pPr>
    <w:rPr>
      <w:rFonts w:ascii="Times New Roman" w:hAnsi="Times New Roman" w:cs="Times New Roman"/>
      <w:sz w:val="26"/>
      <w:szCs w:val="28"/>
    </w:rPr>
  </w:style>
  <w:style w:type="character" w:customStyle="1" w:styleId="Heading2Char">
    <w:name w:val="Heading 2 Char"/>
    <w:basedOn w:val="DefaultParagraphFont"/>
    <w:link w:val="Heading2"/>
    <w:rsid w:val="006A7AAA"/>
    <w:rPr>
      <w:rFonts w:ascii="Times New Roman" w:eastAsiaTheme="majorEastAsia" w:hAnsi="Times New Roman" w:cs="Times New Roman"/>
      <w:b/>
      <w:sz w:val="26"/>
      <w:szCs w:val="26"/>
    </w:rPr>
  </w:style>
  <w:style w:type="character" w:customStyle="1" w:styleId="Heading3Char">
    <w:name w:val="Heading 3 Char"/>
    <w:basedOn w:val="DefaultParagraphFont"/>
    <w:link w:val="Heading3"/>
    <w:rsid w:val="00B5118A"/>
    <w:rPr>
      <w:rFonts w:ascii="Times New Roman" w:eastAsia="Times New Roman" w:hAnsi="Times New Roman" w:cs="Times New Roman"/>
      <w:b/>
      <w:i/>
      <w:sz w:val="26"/>
      <w:szCs w:val="20"/>
    </w:rPr>
  </w:style>
  <w:style w:type="character" w:customStyle="1" w:styleId="Heading4Char">
    <w:name w:val="Heading 4 Char"/>
    <w:basedOn w:val="DefaultParagraphFont"/>
    <w:link w:val="Heading4"/>
    <w:rsid w:val="00B44507"/>
    <w:rPr>
      <w:rFonts w:ascii="Times New Roman" w:eastAsia="Times New Roman" w:hAnsi="Times New Roman" w:cs="Times New Roman"/>
      <w:b/>
      <w:i/>
      <w:sz w:val="28"/>
      <w:szCs w:val="20"/>
    </w:rPr>
  </w:style>
  <w:style w:type="character" w:customStyle="1" w:styleId="Heading5Char">
    <w:name w:val="Heading 5 Char"/>
    <w:basedOn w:val="DefaultParagraphFont"/>
    <w:link w:val="Heading5"/>
    <w:rsid w:val="00B44507"/>
    <w:rPr>
      <w:rFonts w:ascii="Arial" w:eastAsia="Times New Roman" w:hAnsi="Arial" w:cs="Times New Roman"/>
      <w:szCs w:val="20"/>
    </w:rPr>
  </w:style>
  <w:style w:type="character" w:customStyle="1" w:styleId="Heading6Char">
    <w:name w:val="Heading 6 Char"/>
    <w:basedOn w:val="DefaultParagraphFont"/>
    <w:link w:val="Heading6"/>
    <w:semiHidden/>
    <w:rsid w:val="00B44507"/>
    <w:rPr>
      <w:rFonts w:ascii="Arial" w:eastAsia="Times New Roman" w:hAnsi="Arial" w:cs="Times New Roman"/>
      <w:i/>
      <w:szCs w:val="20"/>
    </w:rPr>
  </w:style>
  <w:style w:type="character" w:customStyle="1" w:styleId="Heading7Char">
    <w:name w:val="Heading 7 Char"/>
    <w:basedOn w:val="DefaultParagraphFont"/>
    <w:link w:val="Heading7"/>
    <w:semiHidden/>
    <w:rsid w:val="00B44507"/>
    <w:rPr>
      <w:rFonts w:ascii="Arial" w:eastAsia="Times New Roman" w:hAnsi="Arial" w:cs="Times New Roman"/>
      <w:sz w:val="20"/>
      <w:szCs w:val="20"/>
    </w:rPr>
  </w:style>
  <w:style w:type="character" w:customStyle="1" w:styleId="Heading8Char">
    <w:name w:val="Heading 8 Char"/>
    <w:basedOn w:val="DefaultParagraphFont"/>
    <w:link w:val="Heading8"/>
    <w:semiHidden/>
    <w:rsid w:val="00B44507"/>
    <w:rPr>
      <w:rFonts w:ascii="Arial" w:eastAsia="Times New Roman" w:hAnsi="Arial" w:cs="Times New Roman"/>
      <w:i/>
      <w:sz w:val="20"/>
      <w:szCs w:val="20"/>
    </w:rPr>
  </w:style>
  <w:style w:type="character" w:customStyle="1" w:styleId="Heading9Char">
    <w:name w:val="Heading 9 Char"/>
    <w:basedOn w:val="DefaultParagraphFont"/>
    <w:link w:val="Heading9"/>
    <w:semiHidden/>
    <w:rsid w:val="00B44507"/>
    <w:rPr>
      <w:rFonts w:ascii="Arial" w:eastAsia="Times New Roman" w:hAnsi="Arial" w:cs="Times New Roman"/>
      <w:i/>
      <w:sz w:val="18"/>
      <w:szCs w:val="20"/>
    </w:rPr>
  </w:style>
  <w:style w:type="paragraph" w:styleId="NormalWeb">
    <w:name w:val="Normal (Web)"/>
    <w:basedOn w:val="Normal"/>
    <w:uiPriority w:val="99"/>
    <w:unhideWhenUsed/>
    <w:rsid w:val="0031669A"/>
    <w:pPr>
      <w:spacing w:before="100" w:beforeAutospacing="1" w:after="100" w:afterAutospacing="1" w:line="240" w:lineRule="auto"/>
      <w:jc w:val="left"/>
    </w:pPr>
    <w:rPr>
      <w:rFonts w:ascii="Calibri" w:eastAsia="Calibri" w:hAnsi="Calibri"/>
      <w:sz w:val="20"/>
      <w:szCs w:val="20"/>
      <w:lang w:val="en-GB" w:eastAsia="en-GB"/>
    </w:rPr>
  </w:style>
  <w:style w:type="character" w:customStyle="1" w:styleId="apple-converted-space">
    <w:name w:val="apple-converted-space"/>
    <w:basedOn w:val="DefaultParagraphFont"/>
    <w:rsid w:val="0031669A"/>
  </w:style>
  <w:style w:type="character" w:styleId="Strong">
    <w:name w:val="Strong"/>
    <w:basedOn w:val="DefaultParagraphFont"/>
    <w:uiPriority w:val="22"/>
    <w:qFormat/>
    <w:rsid w:val="0031669A"/>
    <w:rPr>
      <w:b/>
      <w:bCs/>
    </w:rPr>
  </w:style>
  <w:style w:type="paragraph" w:styleId="BodyText">
    <w:name w:val="Body Text"/>
    <w:basedOn w:val="Normal"/>
    <w:link w:val="BodyTextChar"/>
    <w:semiHidden/>
    <w:unhideWhenUsed/>
    <w:qFormat/>
    <w:rsid w:val="00086ECB"/>
    <w:pPr>
      <w:spacing w:before="180" w:after="180" w:line="240" w:lineRule="auto"/>
      <w:jc w:val="left"/>
    </w:pPr>
    <w:rPr>
      <w:rFonts w:asciiTheme="minorHAnsi" w:hAnsiTheme="minorHAnsi" w:cstheme="minorBidi"/>
      <w:sz w:val="24"/>
      <w:szCs w:val="24"/>
    </w:rPr>
  </w:style>
  <w:style w:type="character" w:customStyle="1" w:styleId="BodyTextChar">
    <w:name w:val="Body Text Char"/>
    <w:basedOn w:val="DefaultParagraphFont"/>
    <w:link w:val="BodyText"/>
    <w:semiHidden/>
    <w:rsid w:val="00086ECB"/>
    <w:rPr>
      <w:sz w:val="24"/>
      <w:szCs w:val="24"/>
    </w:rPr>
  </w:style>
  <w:style w:type="character" w:customStyle="1" w:styleId="ncl">
    <w:name w:val="_ncl"/>
    <w:basedOn w:val="DefaultParagraphFont"/>
    <w:rsid w:val="00C21624"/>
  </w:style>
  <w:style w:type="numbering" w:customStyle="1" w:styleId="Style1">
    <w:name w:val="Style1"/>
    <w:uiPriority w:val="99"/>
    <w:rsid w:val="00A44677"/>
    <w:pPr>
      <w:numPr>
        <w:numId w:val="2"/>
      </w:numPr>
    </w:pPr>
  </w:style>
  <w:style w:type="numbering" w:customStyle="1" w:styleId="Style2">
    <w:name w:val="Style2"/>
    <w:uiPriority w:val="99"/>
    <w:rsid w:val="00A44677"/>
    <w:pPr>
      <w:numPr>
        <w:numId w:val="3"/>
      </w:numPr>
    </w:pPr>
  </w:style>
  <w:style w:type="numbering" w:customStyle="1" w:styleId="Style3">
    <w:name w:val="Style3"/>
    <w:uiPriority w:val="99"/>
    <w:rsid w:val="00A44677"/>
    <w:pPr>
      <w:numPr>
        <w:numId w:val="4"/>
      </w:numPr>
    </w:pPr>
  </w:style>
  <w:style w:type="numbering" w:customStyle="1" w:styleId="Style4">
    <w:name w:val="Style4"/>
    <w:uiPriority w:val="99"/>
    <w:rsid w:val="00A44677"/>
    <w:pPr>
      <w:numPr>
        <w:numId w:val="5"/>
      </w:numPr>
    </w:pPr>
  </w:style>
  <w:style w:type="numbering" w:customStyle="1" w:styleId="Style5">
    <w:name w:val="Style5"/>
    <w:uiPriority w:val="99"/>
    <w:rsid w:val="00A44677"/>
    <w:pPr>
      <w:numPr>
        <w:numId w:val="6"/>
      </w:numPr>
    </w:pPr>
  </w:style>
  <w:style w:type="numbering" w:customStyle="1" w:styleId="Style6">
    <w:name w:val="Style6"/>
    <w:uiPriority w:val="99"/>
    <w:rsid w:val="00A44677"/>
    <w:pPr>
      <w:numPr>
        <w:numId w:val="7"/>
      </w:numPr>
    </w:pPr>
  </w:style>
  <w:style w:type="paragraph" w:customStyle="1" w:styleId="m1251179277179704730ydpd685d03cmsolistparagraph">
    <w:name w:val="m_1251179277179704730ydpd685d03cmsolistparagraph"/>
    <w:basedOn w:val="Normal"/>
    <w:rsid w:val="00A53A59"/>
    <w:pPr>
      <w:spacing w:before="100" w:beforeAutospacing="1" w:after="100" w:afterAutospacing="1" w:line="240" w:lineRule="auto"/>
      <w:jc w:val="left"/>
    </w:pPr>
    <w:rPr>
      <w:rFonts w:eastAsia="Times New Roman"/>
      <w:sz w:val="24"/>
      <w:szCs w:val="24"/>
    </w:rPr>
  </w:style>
  <w:style w:type="paragraph" w:customStyle="1" w:styleId="hinhNVA">
    <w:name w:val="hinh_NVA"/>
    <w:basedOn w:val="Normal"/>
    <w:qFormat/>
    <w:rsid w:val="00A53A59"/>
    <w:pPr>
      <w:widowControl w:val="0"/>
      <w:spacing w:before="0" w:after="0"/>
      <w:jc w:val="center"/>
    </w:pPr>
    <w:rPr>
      <w:rFonts w:asciiTheme="majorHAnsi" w:hAnsiTheme="majorHAnsi" w:cstheme="majorHAnsi"/>
      <w:b/>
      <w:i/>
      <w:szCs w:val="26"/>
      <w:lang w:val="fr-FR"/>
    </w:rPr>
  </w:style>
  <w:style w:type="paragraph" w:styleId="Header">
    <w:name w:val="header"/>
    <w:basedOn w:val="Normal"/>
    <w:link w:val="HeaderChar"/>
    <w:uiPriority w:val="99"/>
    <w:unhideWhenUsed/>
    <w:rsid w:val="006C1749"/>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C1749"/>
    <w:rPr>
      <w:rFonts w:ascii="Times New Roman" w:hAnsi="Times New Roman" w:cs="Times New Roman"/>
      <w:sz w:val="28"/>
      <w:szCs w:val="28"/>
    </w:rPr>
  </w:style>
  <w:style w:type="paragraph" w:styleId="Footer">
    <w:name w:val="footer"/>
    <w:basedOn w:val="Normal"/>
    <w:link w:val="FooterChar"/>
    <w:uiPriority w:val="99"/>
    <w:unhideWhenUsed/>
    <w:rsid w:val="006C1749"/>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C1749"/>
    <w:rPr>
      <w:rFonts w:ascii="Times New Roman" w:hAnsi="Times New Roman" w:cs="Times New Roman"/>
      <w:sz w:val="28"/>
      <w:szCs w:val="28"/>
    </w:rPr>
  </w:style>
  <w:style w:type="character" w:styleId="CommentReference">
    <w:name w:val="annotation reference"/>
    <w:basedOn w:val="DefaultParagraphFont"/>
    <w:uiPriority w:val="99"/>
    <w:semiHidden/>
    <w:unhideWhenUsed/>
    <w:rsid w:val="00743367"/>
    <w:rPr>
      <w:sz w:val="16"/>
      <w:szCs w:val="16"/>
    </w:rPr>
  </w:style>
  <w:style w:type="paragraph" w:styleId="CommentText">
    <w:name w:val="annotation text"/>
    <w:basedOn w:val="Normal"/>
    <w:link w:val="CommentTextChar"/>
    <w:uiPriority w:val="99"/>
    <w:unhideWhenUsed/>
    <w:rsid w:val="00743367"/>
    <w:pPr>
      <w:spacing w:line="240" w:lineRule="auto"/>
    </w:pPr>
    <w:rPr>
      <w:sz w:val="20"/>
      <w:szCs w:val="20"/>
    </w:rPr>
  </w:style>
  <w:style w:type="character" w:customStyle="1" w:styleId="CommentTextChar">
    <w:name w:val="Comment Text Char"/>
    <w:basedOn w:val="DefaultParagraphFont"/>
    <w:link w:val="CommentText"/>
    <w:uiPriority w:val="99"/>
    <w:rsid w:val="00743367"/>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43367"/>
    <w:rPr>
      <w:b/>
      <w:bCs/>
    </w:rPr>
  </w:style>
  <w:style w:type="character" w:customStyle="1" w:styleId="CommentSubjectChar">
    <w:name w:val="Comment Subject Char"/>
    <w:basedOn w:val="CommentTextChar"/>
    <w:link w:val="CommentSubject"/>
    <w:uiPriority w:val="99"/>
    <w:semiHidden/>
    <w:rsid w:val="00743367"/>
    <w:rPr>
      <w:rFonts w:ascii="Times New Roman" w:hAnsi="Times New Roman" w:cs="Times New Roman"/>
      <w:b/>
      <w:bCs/>
      <w:sz w:val="20"/>
      <w:szCs w:val="20"/>
    </w:rPr>
  </w:style>
  <w:style w:type="paragraph" w:styleId="Caption">
    <w:name w:val="caption"/>
    <w:basedOn w:val="Normal"/>
    <w:next w:val="Normal"/>
    <w:uiPriority w:val="35"/>
    <w:unhideWhenUsed/>
    <w:qFormat/>
    <w:rsid w:val="00E24C0C"/>
    <w:pPr>
      <w:spacing w:before="0" w:after="200" w:line="240" w:lineRule="auto"/>
    </w:pPr>
    <w:rPr>
      <w:i/>
      <w:iCs/>
      <w:color w:val="44546A" w:themeColor="text2"/>
      <w:sz w:val="18"/>
      <w:szCs w:val="18"/>
    </w:rPr>
  </w:style>
  <w:style w:type="paragraph" w:styleId="TableofFigures">
    <w:name w:val="table of figures"/>
    <w:basedOn w:val="Normal"/>
    <w:next w:val="Normal"/>
    <w:uiPriority w:val="99"/>
    <w:unhideWhenUsed/>
    <w:rsid w:val="003464F0"/>
    <w:pPr>
      <w:spacing w:after="0"/>
    </w:pPr>
  </w:style>
  <w:style w:type="character" w:styleId="LineNumber">
    <w:name w:val="line number"/>
    <w:basedOn w:val="DefaultParagraphFont"/>
    <w:uiPriority w:val="99"/>
    <w:semiHidden/>
    <w:unhideWhenUsed/>
    <w:rsid w:val="000C7E17"/>
  </w:style>
  <w:style w:type="paragraph" w:customStyle="1" w:styleId="Heading21">
    <w:name w:val="Heading 21"/>
    <w:basedOn w:val="Normal"/>
    <w:next w:val="Normal"/>
    <w:autoRedefine/>
    <w:unhideWhenUsed/>
    <w:qFormat/>
    <w:rsid w:val="0029757C"/>
    <w:pPr>
      <w:spacing w:before="0" w:after="0"/>
      <w:ind w:left="720" w:hanging="360"/>
      <w:jc w:val="left"/>
      <w:outlineLvl w:val="1"/>
    </w:pPr>
    <w:rPr>
      <w:rFonts w:eastAsiaTheme="majorEastAsia"/>
      <w:b/>
      <w:szCs w:val="26"/>
    </w:rPr>
  </w:style>
  <w:style w:type="paragraph" w:styleId="Title">
    <w:name w:val="Title"/>
    <w:basedOn w:val="Normal"/>
    <w:next w:val="Normal"/>
    <w:link w:val="TitleChar"/>
    <w:uiPriority w:val="10"/>
    <w:qFormat/>
    <w:rsid w:val="00A7796E"/>
    <w:pPr>
      <w:numPr>
        <w:numId w:val="22"/>
      </w:numPr>
      <w:spacing w:before="0" w:after="0"/>
      <w:contextualSpacing/>
      <w:jc w:val="left"/>
    </w:pPr>
    <w:rPr>
      <w:rFonts w:eastAsiaTheme="majorEastAsia" w:cstheme="majorBidi"/>
      <w:spacing w:val="-10"/>
      <w:kern w:val="28"/>
      <w:szCs w:val="56"/>
    </w:rPr>
  </w:style>
  <w:style w:type="character" w:customStyle="1" w:styleId="TitleChar">
    <w:name w:val="Title Char"/>
    <w:basedOn w:val="DefaultParagraphFont"/>
    <w:link w:val="Title"/>
    <w:uiPriority w:val="10"/>
    <w:rsid w:val="00A7796E"/>
    <w:rPr>
      <w:rFonts w:ascii="Times New Roman" w:eastAsiaTheme="majorEastAsia" w:hAnsi="Times New Roman" w:cstheme="majorBidi"/>
      <w:spacing w:val="-10"/>
      <w:kern w:val="28"/>
      <w:sz w:val="26"/>
      <w:szCs w:val="56"/>
    </w:rPr>
  </w:style>
  <w:style w:type="paragraph" w:styleId="TOCHeading">
    <w:name w:val="TOC Heading"/>
    <w:basedOn w:val="Heading1"/>
    <w:next w:val="Normal"/>
    <w:uiPriority w:val="39"/>
    <w:unhideWhenUsed/>
    <w:qFormat/>
    <w:rsid w:val="00DB4226"/>
    <w:pPr>
      <w:keepLines/>
      <w:numPr>
        <w:numId w:val="0"/>
      </w:numPr>
      <w:spacing w:after="0" w:line="259" w:lineRule="auto"/>
      <w:jc w:val="left"/>
      <w:outlineLvl w:val="9"/>
    </w:pPr>
    <w:rPr>
      <w:rFonts w:asciiTheme="majorHAnsi" w:eastAsiaTheme="majorEastAsia" w:hAnsiTheme="majorHAnsi" w:cstheme="majorBidi"/>
      <w:b w:val="0"/>
      <w:bCs w:val="0"/>
      <w:color w:val="2E74B5" w:themeColor="accent1" w:themeShade="BF"/>
      <w:kern w:val="0"/>
      <w:szCs w:val="32"/>
      <w:lang w:val="en-US" w:eastAsia="en-US"/>
    </w:rPr>
  </w:style>
  <w:style w:type="character" w:styleId="Emphasis">
    <w:name w:val="Emphasis"/>
    <w:basedOn w:val="DefaultParagraphFont"/>
    <w:uiPriority w:val="20"/>
    <w:qFormat/>
    <w:rsid w:val="00716096"/>
    <w:rPr>
      <w:i/>
      <w:iCs/>
    </w:rPr>
  </w:style>
  <w:style w:type="paragraph" w:styleId="BalloonText">
    <w:name w:val="Balloon Text"/>
    <w:basedOn w:val="Normal"/>
    <w:link w:val="BalloonTextChar"/>
    <w:uiPriority w:val="99"/>
    <w:semiHidden/>
    <w:unhideWhenUsed/>
    <w:rsid w:val="007736F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36F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4A7B"/>
    <w:pPr>
      <w:spacing w:before="120" w:after="120" w:line="360" w:lineRule="auto"/>
      <w:ind w:firstLine="432"/>
      <w:jc w:val="both"/>
    </w:pPr>
    <w:rPr>
      <w:rFonts w:ascii="Times New Roman" w:hAnsi="Times New Roman" w:cs="Times New Roman"/>
      <w:sz w:val="26"/>
      <w:szCs w:val="28"/>
    </w:rPr>
  </w:style>
  <w:style w:type="paragraph" w:styleId="Heading1">
    <w:name w:val="heading 1"/>
    <w:basedOn w:val="Normal"/>
    <w:next w:val="Normal"/>
    <w:link w:val="Heading1Char"/>
    <w:qFormat/>
    <w:rsid w:val="00BD659A"/>
    <w:pPr>
      <w:keepNext/>
      <w:numPr>
        <w:numId w:val="1"/>
      </w:numPr>
      <w:spacing w:before="240" w:after="60"/>
      <w:ind w:left="360" w:firstLine="0"/>
      <w:jc w:val="center"/>
      <w:outlineLvl w:val="0"/>
    </w:pPr>
    <w:rPr>
      <w:rFonts w:eastAsia="Times New Roman"/>
      <w:b/>
      <w:bCs/>
      <w:kern w:val="32"/>
      <w:sz w:val="32"/>
      <w:lang w:val="en-GB" w:eastAsia="en-GB"/>
    </w:rPr>
  </w:style>
  <w:style w:type="paragraph" w:styleId="Heading2">
    <w:name w:val="heading 2"/>
    <w:basedOn w:val="Normal"/>
    <w:next w:val="Normal"/>
    <w:link w:val="Heading2Char"/>
    <w:autoRedefine/>
    <w:unhideWhenUsed/>
    <w:qFormat/>
    <w:rsid w:val="006A7AAA"/>
    <w:pPr>
      <w:spacing w:before="0" w:after="0"/>
      <w:ind w:left="360" w:hanging="360"/>
      <w:jc w:val="left"/>
      <w:outlineLvl w:val="1"/>
    </w:pPr>
    <w:rPr>
      <w:rFonts w:eastAsiaTheme="majorEastAsia"/>
      <w:b/>
      <w:szCs w:val="26"/>
    </w:rPr>
  </w:style>
  <w:style w:type="paragraph" w:styleId="Heading3">
    <w:name w:val="heading 3"/>
    <w:basedOn w:val="Normal"/>
    <w:next w:val="Normal"/>
    <w:link w:val="Heading3Char"/>
    <w:unhideWhenUsed/>
    <w:qFormat/>
    <w:rsid w:val="00B5118A"/>
    <w:pPr>
      <w:numPr>
        <w:numId w:val="8"/>
      </w:numPr>
      <w:spacing w:before="0" w:after="0"/>
      <w:ind w:left="0" w:firstLine="360"/>
      <w:jc w:val="left"/>
      <w:outlineLvl w:val="2"/>
    </w:pPr>
    <w:rPr>
      <w:rFonts w:eastAsia="Times New Roman"/>
      <w:b/>
      <w:i/>
      <w:szCs w:val="20"/>
    </w:rPr>
  </w:style>
  <w:style w:type="paragraph" w:styleId="Heading4">
    <w:name w:val="heading 4"/>
    <w:basedOn w:val="Normal"/>
    <w:next w:val="Normal"/>
    <w:link w:val="Heading4Char"/>
    <w:unhideWhenUsed/>
    <w:qFormat/>
    <w:rsid w:val="00B44507"/>
    <w:pPr>
      <w:keepNext/>
      <w:spacing w:before="240" w:after="60" w:line="220" w:lineRule="exact"/>
      <w:outlineLvl w:val="3"/>
    </w:pPr>
    <w:rPr>
      <w:rFonts w:eastAsia="Times New Roman"/>
      <w:b/>
      <w:i/>
      <w:szCs w:val="20"/>
    </w:rPr>
  </w:style>
  <w:style w:type="paragraph" w:styleId="Heading5">
    <w:name w:val="heading 5"/>
    <w:basedOn w:val="Normal"/>
    <w:next w:val="Normal"/>
    <w:link w:val="Heading5Char"/>
    <w:unhideWhenUsed/>
    <w:qFormat/>
    <w:rsid w:val="00B44507"/>
    <w:pPr>
      <w:numPr>
        <w:numId w:val="45"/>
      </w:numPr>
      <w:spacing w:before="240" w:after="60" w:line="220" w:lineRule="exact"/>
      <w:outlineLvl w:val="4"/>
    </w:pPr>
    <w:rPr>
      <w:rFonts w:ascii="Arial" w:eastAsia="Times New Roman" w:hAnsi="Arial"/>
      <w:sz w:val="22"/>
      <w:szCs w:val="20"/>
    </w:rPr>
  </w:style>
  <w:style w:type="paragraph" w:styleId="Heading6">
    <w:name w:val="heading 6"/>
    <w:basedOn w:val="Normal"/>
    <w:next w:val="Normal"/>
    <w:link w:val="Heading6Char"/>
    <w:semiHidden/>
    <w:unhideWhenUsed/>
    <w:qFormat/>
    <w:rsid w:val="00B44507"/>
    <w:pPr>
      <w:spacing w:before="240" w:after="60" w:line="220" w:lineRule="exact"/>
      <w:outlineLvl w:val="5"/>
    </w:pPr>
    <w:rPr>
      <w:rFonts w:ascii="Arial" w:eastAsia="Times New Roman" w:hAnsi="Arial"/>
      <w:i/>
      <w:sz w:val="22"/>
      <w:szCs w:val="20"/>
    </w:rPr>
  </w:style>
  <w:style w:type="paragraph" w:styleId="Heading7">
    <w:name w:val="heading 7"/>
    <w:basedOn w:val="Normal"/>
    <w:next w:val="Normal"/>
    <w:link w:val="Heading7Char"/>
    <w:semiHidden/>
    <w:unhideWhenUsed/>
    <w:qFormat/>
    <w:rsid w:val="00B44507"/>
    <w:pPr>
      <w:spacing w:before="240" w:after="60" w:line="220" w:lineRule="exact"/>
      <w:outlineLvl w:val="6"/>
    </w:pPr>
    <w:rPr>
      <w:rFonts w:ascii="Arial" w:eastAsia="Times New Roman" w:hAnsi="Arial"/>
      <w:sz w:val="20"/>
      <w:szCs w:val="20"/>
    </w:rPr>
  </w:style>
  <w:style w:type="paragraph" w:styleId="Heading8">
    <w:name w:val="heading 8"/>
    <w:basedOn w:val="Normal"/>
    <w:next w:val="Normal"/>
    <w:link w:val="Heading8Char"/>
    <w:semiHidden/>
    <w:unhideWhenUsed/>
    <w:qFormat/>
    <w:rsid w:val="00B44507"/>
    <w:pPr>
      <w:spacing w:before="240" w:after="60" w:line="220" w:lineRule="exact"/>
      <w:outlineLvl w:val="7"/>
    </w:pPr>
    <w:rPr>
      <w:rFonts w:ascii="Arial" w:eastAsia="Times New Roman" w:hAnsi="Arial"/>
      <w:i/>
      <w:sz w:val="20"/>
      <w:szCs w:val="20"/>
    </w:rPr>
  </w:style>
  <w:style w:type="paragraph" w:styleId="Heading9">
    <w:name w:val="heading 9"/>
    <w:basedOn w:val="Normal"/>
    <w:next w:val="Normal"/>
    <w:link w:val="Heading9Char"/>
    <w:semiHidden/>
    <w:unhideWhenUsed/>
    <w:qFormat/>
    <w:rsid w:val="00B44507"/>
    <w:pPr>
      <w:spacing w:before="240" w:after="60" w:line="220" w:lineRule="exact"/>
      <w:outlineLvl w:val="8"/>
    </w:pPr>
    <w:rPr>
      <w:rFonts w:ascii="Arial" w:eastAsia="Times New Roman" w:hAnsi="Arial"/>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97F5A"/>
    <w:pPr>
      <w:spacing w:after="0" w:line="240" w:lineRule="auto"/>
    </w:pPr>
    <w:rPr>
      <w:rFonts w:ascii="Times New Roman" w:hAnsi="Times New Roman" w:cs="Times New Roman"/>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rsid w:val="00B97F5A"/>
    <w:rPr>
      <w:color w:val="0000FF"/>
      <w:u w:val="single"/>
    </w:rPr>
  </w:style>
  <w:style w:type="paragraph" w:styleId="TOC1">
    <w:name w:val="toc 1"/>
    <w:basedOn w:val="Normal"/>
    <w:next w:val="Normal"/>
    <w:autoRedefine/>
    <w:uiPriority w:val="39"/>
    <w:unhideWhenUsed/>
    <w:qFormat/>
    <w:rsid w:val="00B97F5A"/>
    <w:pPr>
      <w:tabs>
        <w:tab w:val="left" w:pos="1320"/>
        <w:tab w:val="right" w:leader="dot" w:pos="9062"/>
      </w:tabs>
      <w:spacing w:before="0" w:after="100" w:line="240" w:lineRule="auto"/>
      <w:jc w:val="center"/>
    </w:pPr>
    <w:rPr>
      <w:rFonts w:eastAsia="Calibri"/>
      <w:b/>
      <w:noProof/>
      <w:sz w:val="32"/>
      <w:lang w:val="en-GB" w:eastAsia="en-GB"/>
    </w:rPr>
  </w:style>
  <w:style w:type="paragraph" w:styleId="TOC2">
    <w:name w:val="toc 2"/>
    <w:basedOn w:val="Normal"/>
    <w:next w:val="Normal"/>
    <w:autoRedefine/>
    <w:uiPriority w:val="39"/>
    <w:unhideWhenUsed/>
    <w:qFormat/>
    <w:rsid w:val="00B97F5A"/>
    <w:pPr>
      <w:tabs>
        <w:tab w:val="left" w:pos="1100"/>
        <w:tab w:val="right" w:leader="dot" w:pos="9062"/>
      </w:tabs>
      <w:spacing w:before="0" w:after="100" w:line="240" w:lineRule="auto"/>
      <w:ind w:left="240"/>
      <w:jc w:val="left"/>
    </w:pPr>
    <w:rPr>
      <w:rFonts w:eastAsia="Calibri"/>
      <w:szCs w:val="20"/>
      <w:lang w:val="en-GB" w:eastAsia="en-GB"/>
    </w:rPr>
  </w:style>
  <w:style w:type="paragraph" w:styleId="TOC3">
    <w:name w:val="toc 3"/>
    <w:basedOn w:val="Normal"/>
    <w:next w:val="Normal"/>
    <w:autoRedefine/>
    <w:uiPriority w:val="39"/>
    <w:unhideWhenUsed/>
    <w:qFormat/>
    <w:rsid w:val="00B97F5A"/>
    <w:pPr>
      <w:spacing w:before="0" w:after="100" w:line="240" w:lineRule="auto"/>
      <w:ind w:left="480"/>
      <w:jc w:val="left"/>
    </w:pPr>
    <w:rPr>
      <w:rFonts w:eastAsia="Calibri"/>
      <w:szCs w:val="20"/>
      <w:lang w:val="en-GB" w:eastAsia="en-GB"/>
    </w:rPr>
  </w:style>
  <w:style w:type="character" w:customStyle="1" w:styleId="Heading1Char">
    <w:name w:val="Heading 1 Char"/>
    <w:basedOn w:val="DefaultParagraphFont"/>
    <w:link w:val="Heading1"/>
    <w:rsid w:val="00BD659A"/>
    <w:rPr>
      <w:rFonts w:ascii="Times New Roman" w:eastAsia="Times New Roman" w:hAnsi="Times New Roman" w:cs="Times New Roman"/>
      <w:b/>
      <w:bCs/>
      <w:kern w:val="32"/>
      <w:sz w:val="32"/>
      <w:szCs w:val="28"/>
      <w:lang w:val="en-GB" w:eastAsia="en-GB"/>
    </w:rPr>
  </w:style>
  <w:style w:type="paragraph" w:styleId="ListParagraph">
    <w:name w:val="List Paragraph"/>
    <w:basedOn w:val="Normal"/>
    <w:uiPriority w:val="34"/>
    <w:qFormat/>
    <w:rsid w:val="008F57D7"/>
    <w:pPr>
      <w:ind w:left="720"/>
      <w:contextualSpacing/>
    </w:pPr>
  </w:style>
  <w:style w:type="paragraph" w:styleId="NoSpacing">
    <w:name w:val="No Spacing"/>
    <w:uiPriority w:val="1"/>
    <w:qFormat/>
    <w:rsid w:val="00741CF1"/>
    <w:pPr>
      <w:numPr>
        <w:numId w:val="21"/>
      </w:numPr>
      <w:spacing w:after="0" w:line="360" w:lineRule="auto"/>
      <w:ind w:left="0" w:firstLine="360"/>
      <w:jc w:val="both"/>
    </w:pPr>
    <w:rPr>
      <w:rFonts w:ascii="Times New Roman" w:hAnsi="Times New Roman" w:cs="Times New Roman"/>
      <w:sz w:val="26"/>
      <w:szCs w:val="28"/>
    </w:rPr>
  </w:style>
  <w:style w:type="character" w:customStyle="1" w:styleId="Heading2Char">
    <w:name w:val="Heading 2 Char"/>
    <w:basedOn w:val="DefaultParagraphFont"/>
    <w:link w:val="Heading2"/>
    <w:rsid w:val="006A7AAA"/>
    <w:rPr>
      <w:rFonts w:ascii="Times New Roman" w:eastAsiaTheme="majorEastAsia" w:hAnsi="Times New Roman" w:cs="Times New Roman"/>
      <w:b/>
      <w:sz w:val="26"/>
      <w:szCs w:val="26"/>
    </w:rPr>
  </w:style>
  <w:style w:type="character" w:customStyle="1" w:styleId="Heading3Char">
    <w:name w:val="Heading 3 Char"/>
    <w:basedOn w:val="DefaultParagraphFont"/>
    <w:link w:val="Heading3"/>
    <w:rsid w:val="00B5118A"/>
    <w:rPr>
      <w:rFonts w:ascii="Times New Roman" w:eastAsia="Times New Roman" w:hAnsi="Times New Roman" w:cs="Times New Roman"/>
      <w:b/>
      <w:i/>
      <w:sz w:val="26"/>
      <w:szCs w:val="20"/>
    </w:rPr>
  </w:style>
  <w:style w:type="character" w:customStyle="1" w:styleId="Heading4Char">
    <w:name w:val="Heading 4 Char"/>
    <w:basedOn w:val="DefaultParagraphFont"/>
    <w:link w:val="Heading4"/>
    <w:rsid w:val="00B44507"/>
    <w:rPr>
      <w:rFonts w:ascii="Times New Roman" w:eastAsia="Times New Roman" w:hAnsi="Times New Roman" w:cs="Times New Roman"/>
      <w:b/>
      <w:i/>
      <w:sz w:val="28"/>
      <w:szCs w:val="20"/>
    </w:rPr>
  </w:style>
  <w:style w:type="character" w:customStyle="1" w:styleId="Heading5Char">
    <w:name w:val="Heading 5 Char"/>
    <w:basedOn w:val="DefaultParagraphFont"/>
    <w:link w:val="Heading5"/>
    <w:rsid w:val="00B44507"/>
    <w:rPr>
      <w:rFonts w:ascii="Arial" w:eastAsia="Times New Roman" w:hAnsi="Arial" w:cs="Times New Roman"/>
      <w:szCs w:val="20"/>
    </w:rPr>
  </w:style>
  <w:style w:type="character" w:customStyle="1" w:styleId="Heading6Char">
    <w:name w:val="Heading 6 Char"/>
    <w:basedOn w:val="DefaultParagraphFont"/>
    <w:link w:val="Heading6"/>
    <w:semiHidden/>
    <w:rsid w:val="00B44507"/>
    <w:rPr>
      <w:rFonts w:ascii="Arial" w:eastAsia="Times New Roman" w:hAnsi="Arial" w:cs="Times New Roman"/>
      <w:i/>
      <w:szCs w:val="20"/>
    </w:rPr>
  </w:style>
  <w:style w:type="character" w:customStyle="1" w:styleId="Heading7Char">
    <w:name w:val="Heading 7 Char"/>
    <w:basedOn w:val="DefaultParagraphFont"/>
    <w:link w:val="Heading7"/>
    <w:semiHidden/>
    <w:rsid w:val="00B44507"/>
    <w:rPr>
      <w:rFonts w:ascii="Arial" w:eastAsia="Times New Roman" w:hAnsi="Arial" w:cs="Times New Roman"/>
      <w:sz w:val="20"/>
      <w:szCs w:val="20"/>
    </w:rPr>
  </w:style>
  <w:style w:type="character" w:customStyle="1" w:styleId="Heading8Char">
    <w:name w:val="Heading 8 Char"/>
    <w:basedOn w:val="DefaultParagraphFont"/>
    <w:link w:val="Heading8"/>
    <w:semiHidden/>
    <w:rsid w:val="00B44507"/>
    <w:rPr>
      <w:rFonts w:ascii="Arial" w:eastAsia="Times New Roman" w:hAnsi="Arial" w:cs="Times New Roman"/>
      <w:i/>
      <w:sz w:val="20"/>
      <w:szCs w:val="20"/>
    </w:rPr>
  </w:style>
  <w:style w:type="character" w:customStyle="1" w:styleId="Heading9Char">
    <w:name w:val="Heading 9 Char"/>
    <w:basedOn w:val="DefaultParagraphFont"/>
    <w:link w:val="Heading9"/>
    <w:semiHidden/>
    <w:rsid w:val="00B44507"/>
    <w:rPr>
      <w:rFonts w:ascii="Arial" w:eastAsia="Times New Roman" w:hAnsi="Arial" w:cs="Times New Roman"/>
      <w:i/>
      <w:sz w:val="18"/>
      <w:szCs w:val="20"/>
    </w:rPr>
  </w:style>
  <w:style w:type="paragraph" w:styleId="NormalWeb">
    <w:name w:val="Normal (Web)"/>
    <w:basedOn w:val="Normal"/>
    <w:uiPriority w:val="99"/>
    <w:unhideWhenUsed/>
    <w:rsid w:val="0031669A"/>
    <w:pPr>
      <w:spacing w:before="100" w:beforeAutospacing="1" w:after="100" w:afterAutospacing="1" w:line="240" w:lineRule="auto"/>
      <w:jc w:val="left"/>
    </w:pPr>
    <w:rPr>
      <w:rFonts w:ascii="Calibri" w:eastAsia="Calibri" w:hAnsi="Calibri"/>
      <w:sz w:val="20"/>
      <w:szCs w:val="20"/>
      <w:lang w:val="en-GB" w:eastAsia="en-GB"/>
    </w:rPr>
  </w:style>
  <w:style w:type="character" w:customStyle="1" w:styleId="apple-converted-space">
    <w:name w:val="apple-converted-space"/>
    <w:basedOn w:val="DefaultParagraphFont"/>
    <w:rsid w:val="0031669A"/>
  </w:style>
  <w:style w:type="character" w:styleId="Strong">
    <w:name w:val="Strong"/>
    <w:basedOn w:val="DefaultParagraphFont"/>
    <w:uiPriority w:val="22"/>
    <w:qFormat/>
    <w:rsid w:val="0031669A"/>
    <w:rPr>
      <w:b/>
      <w:bCs/>
    </w:rPr>
  </w:style>
  <w:style w:type="paragraph" w:styleId="BodyText">
    <w:name w:val="Body Text"/>
    <w:basedOn w:val="Normal"/>
    <w:link w:val="BodyTextChar"/>
    <w:semiHidden/>
    <w:unhideWhenUsed/>
    <w:qFormat/>
    <w:rsid w:val="00086ECB"/>
    <w:pPr>
      <w:spacing w:before="180" w:after="180" w:line="240" w:lineRule="auto"/>
      <w:jc w:val="left"/>
    </w:pPr>
    <w:rPr>
      <w:rFonts w:asciiTheme="minorHAnsi" w:hAnsiTheme="minorHAnsi" w:cstheme="minorBidi"/>
      <w:sz w:val="24"/>
      <w:szCs w:val="24"/>
    </w:rPr>
  </w:style>
  <w:style w:type="character" w:customStyle="1" w:styleId="BodyTextChar">
    <w:name w:val="Body Text Char"/>
    <w:basedOn w:val="DefaultParagraphFont"/>
    <w:link w:val="BodyText"/>
    <w:semiHidden/>
    <w:rsid w:val="00086ECB"/>
    <w:rPr>
      <w:sz w:val="24"/>
      <w:szCs w:val="24"/>
    </w:rPr>
  </w:style>
  <w:style w:type="character" w:customStyle="1" w:styleId="ncl">
    <w:name w:val="_ncl"/>
    <w:basedOn w:val="DefaultParagraphFont"/>
    <w:rsid w:val="00C21624"/>
  </w:style>
  <w:style w:type="numbering" w:customStyle="1" w:styleId="Style1">
    <w:name w:val="Style1"/>
    <w:uiPriority w:val="99"/>
    <w:rsid w:val="00A44677"/>
    <w:pPr>
      <w:numPr>
        <w:numId w:val="2"/>
      </w:numPr>
    </w:pPr>
  </w:style>
  <w:style w:type="numbering" w:customStyle="1" w:styleId="Style2">
    <w:name w:val="Style2"/>
    <w:uiPriority w:val="99"/>
    <w:rsid w:val="00A44677"/>
    <w:pPr>
      <w:numPr>
        <w:numId w:val="3"/>
      </w:numPr>
    </w:pPr>
  </w:style>
  <w:style w:type="numbering" w:customStyle="1" w:styleId="Style3">
    <w:name w:val="Style3"/>
    <w:uiPriority w:val="99"/>
    <w:rsid w:val="00A44677"/>
    <w:pPr>
      <w:numPr>
        <w:numId w:val="4"/>
      </w:numPr>
    </w:pPr>
  </w:style>
  <w:style w:type="numbering" w:customStyle="1" w:styleId="Style4">
    <w:name w:val="Style4"/>
    <w:uiPriority w:val="99"/>
    <w:rsid w:val="00A44677"/>
    <w:pPr>
      <w:numPr>
        <w:numId w:val="5"/>
      </w:numPr>
    </w:pPr>
  </w:style>
  <w:style w:type="numbering" w:customStyle="1" w:styleId="Style5">
    <w:name w:val="Style5"/>
    <w:uiPriority w:val="99"/>
    <w:rsid w:val="00A44677"/>
    <w:pPr>
      <w:numPr>
        <w:numId w:val="6"/>
      </w:numPr>
    </w:pPr>
  </w:style>
  <w:style w:type="numbering" w:customStyle="1" w:styleId="Style6">
    <w:name w:val="Style6"/>
    <w:uiPriority w:val="99"/>
    <w:rsid w:val="00A44677"/>
    <w:pPr>
      <w:numPr>
        <w:numId w:val="7"/>
      </w:numPr>
    </w:pPr>
  </w:style>
  <w:style w:type="paragraph" w:customStyle="1" w:styleId="m1251179277179704730ydpd685d03cmsolistparagraph">
    <w:name w:val="m_1251179277179704730ydpd685d03cmsolistparagraph"/>
    <w:basedOn w:val="Normal"/>
    <w:rsid w:val="00A53A59"/>
    <w:pPr>
      <w:spacing w:before="100" w:beforeAutospacing="1" w:after="100" w:afterAutospacing="1" w:line="240" w:lineRule="auto"/>
      <w:jc w:val="left"/>
    </w:pPr>
    <w:rPr>
      <w:rFonts w:eastAsia="Times New Roman"/>
      <w:sz w:val="24"/>
      <w:szCs w:val="24"/>
    </w:rPr>
  </w:style>
  <w:style w:type="paragraph" w:customStyle="1" w:styleId="hinhNVA">
    <w:name w:val="hinh_NVA"/>
    <w:basedOn w:val="Normal"/>
    <w:qFormat/>
    <w:rsid w:val="00A53A59"/>
    <w:pPr>
      <w:widowControl w:val="0"/>
      <w:spacing w:before="0" w:after="0"/>
      <w:jc w:val="center"/>
    </w:pPr>
    <w:rPr>
      <w:rFonts w:asciiTheme="majorHAnsi" w:hAnsiTheme="majorHAnsi" w:cstheme="majorHAnsi"/>
      <w:b/>
      <w:i/>
      <w:szCs w:val="26"/>
      <w:lang w:val="fr-FR"/>
    </w:rPr>
  </w:style>
  <w:style w:type="paragraph" w:styleId="Header">
    <w:name w:val="header"/>
    <w:basedOn w:val="Normal"/>
    <w:link w:val="HeaderChar"/>
    <w:uiPriority w:val="99"/>
    <w:unhideWhenUsed/>
    <w:rsid w:val="006C1749"/>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C1749"/>
    <w:rPr>
      <w:rFonts w:ascii="Times New Roman" w:hAnsi="Times New Roman" w:cs="Times New Roman"/>
      <w:sz w:val="28"/>
      <w:szCs w:val="28"/>
    </w:rPr>
  </w:style>
  <w:style w:type="paragraph" w:styleId="Footer">
    <w:name w:val="footer"/>
    <w:basedOn w:val="Normal"/>
    <w:link w:val="FooterChar"/>
    <w:uiPriority w:val="99"/>
    <w:unhideWhenUsed/>
    <w:rsid w:val="006C1749"/>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C1749"/>
    <w:rPr>
      <w:rFonts w:ascii="Times New Roman" w:hAnsi="Times New Roman" w:cs="Times New Roman"/>
      <w:sz w:val="28"/>
      <w:szCs w:val="28"/>
    </w:rPr>
  </w:style>
  <w:style w:type="character" w:styleId="CommentReference">
    <w:name w:val="annotation reference"/>
    <w:basedOn w:val="DefaultParagraphFont"/>
    <w:uiPriority w:val="99"/>
    <w:semiHidden/>
    <w:unhideWhenUsed/>
    <w:rsid w:val="00743367"/>
    <w:rPr>
      <w:sz w:val="16"/>
      <w:szCs w:val="16"/>
    </w:rPr>
  </w:style>
  <w:style w:type="paragraph" w:styleId="CommentText">
    <w:name w:val="annotation text"/>
    <w:basedOn w:val="Normal"/>
    <w:link w:val="CommentTextChar"/>
    <w:uiPriority w:val="99"/>
    <w:unhideWhenUsed/>
    <w:rsid w:val="00743367"/>
    <w:pPr>
      <w:spacing w:line="240" w:lineRule="auto"/>
    </w:pPr>
    <w:rPr>
      <w:sz w:val="20"/>
      <w:szCs w:val="20"/>
    </w:rPr>
  </w:style>
  <w:style w:type="character" w:customStyle="1" w:styleId="CommentTextChar">
    <w:name w:val="Comment Text Char"/>
    <w:basedOn w:val="DefaultParagraphFont"/>
    <w:link w:val="CommentText"/>
    <w:uiPriority w:val="99"/>
    <w:rsid w:val="00743367"/>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43367"/>
    <w:rPr>
      <w:b/>
      <w:bCs/>
    </w:rPr>
  </w:style>
  <w:style w:type="character" w:customStyle="1" w:styleId="CommentSubjectChar">
    <w:name w:val="Comment Subject Char"/>
    <w:basedOn w:val="CommentTextChar"/>
    <w:link w:val="CommentSubject"/>
    <w:uiPriority w:val="99"/>
    <w:semiHidden/>
    <w:rsid w:val="00743367"/>
    <w:rPr>
      <w:rFonts w:ascii="Times New Roman" w:hAnsi="Times New Roman" w:cs="Times New Roman"/>
      <w:b/>
      <w:bCs/>
      <w:sz w:val="20"/>
      <w:szCs w:val="20"/>
    </w:rPr>
  </w:style>
  <w:style w:type="paragraph" w:styleId="Caption">
    <w:name w:val="caption"/>
    <w:basedOn w:val="Normal"/>
    <w:next w:val="Normal"/>
    <w:uiPriority w:val="35"/>
    <w:unhideWhenUsed/>
    <w:qFormat/>
    <w:rsid w:val="00E24C0C"/>
    <w:pPr>
      <w:spacing w:before="0" w:after="200" w:line="240" w:lineRule="auto"/>
    </w:pPr>
    <w:rPr>
      <w:i/>
      <w:iCs/>
      <w:color w:val="44546A" w:themeColor="text2"/>
      <w:sz w:val="18"/>
      <w:szCs w:val="18"/>
    </w:rPr>
  </w:style>
  <w:style w:type="paragraph" w:styleId="TableofFigures">
    <w:name w:val="table of figures"/>
    <w:basedOn w:val="Normal"/>
    <w:next w:val="Normal"/>
    <w:uiPriority w:val="99"/>
    <w:unhideWhenUsed/>
    <w:rsid w:val="003464F0"/>
    <w:pPr>
      <w:spacing w:after="0"/>
    </w:pPr>
  </w:style>
  <w:style w:type="character" w:styleId="LineNumber">
    <w:name w:val="line number"/>
    <w:basedOn w:val="DefaultParagraphFont"/>
    <w:uiPriority w:val="99"/>
    <w:semiHidden/>
    <w:unhideWhenUsed/>
    <w:rsid w:val="000C7E17"/>
  </w:style>
  <w:style w:type="paragraph" w:customStyle="1" w:styleId="Heading21">
    <w:name w:val="Heading 21"/>
    <w:basedOn w:val="Normal"/>
    <w:next w:val="Normal"/>
    <w:autoRedefine/>
    <w:unhideWhenUsed/>
    <w:qFormat/>
    <w:rsid w:val="0029757C"/>
    <w:pPr>
      <w:spacing w:before="0" w:after="0"/>
      <w:ind w:left="720" w:hanging="360"/>
      <w:jc w:val="left"/>
      <w:outlineLvl w:val="1"/>
    </w:pPr>
    <w:rPr>
      <w:rFonts w:eastAsiaTheme="majorEastAsia"/>
      <w:b/>
      <w:szCs w:val="26"/>
    </w:rPr>
  </w:style>
  <w:style w:type="paragraph" w:styleId="Title">
    <w:name w:val="Title"/>
    <w:basedOn w:val="Normal"/>
    <w:next w:val="Normal"/>
    <w:link w:val="TitleChar"/>
    <w:uiPriority w:val="10"/>
    <w:qFormat/>
    <w:rsid w:val="00A7796E"/>
    <w:pPr>
      <w:numPr>
        <w:numId w:val="22"/>
      </w:numPr>
      <w:spacing w:before="0" w:after="0"/>
      <w:contextualSpacing/>
      <w:jc w:val="left"/>
    </w:pPr>
    <w:rPr>
      <w:rFonts w:eastAsiaTheme="majorEastAsia" w:cstheme="majorBidi"/>
      <w:spacing w:val="-10"/>
      <w:kern w:val="28"/>
      <w:szCs w:val="56"/>
    </w:rPr>
  </w:style>
  <w:style w:type="character" w:customStyle="1" w:styleId="TitleChar">
    <w:name w:val="Title Char"/>
    <w:basedOn w:val="DefaultParagraphFont"/>
    <w:link w:val="Title"/>
    <w:uiPriority w:val="10"/>
    <w:rsid w:val="00A7796E"/>
    <w:rPr>
      <w:rFonts w:ascii="Times New Roman" w:eastAsiaTheme="majorEastAsia" w:hAnsi="Times New Roman" w:cstheme="majorBidi"/>
      <w:spacing w:val="-10"/>
      <w:kern w:val="28"/>
      <w:sz w:val="26"/>
      <w:szCs w:val="56"/>
    </w:rPr>
  </w:style>
  <w:style w:type="paragraph" w:styleId="TOCHeading">
    <w:name w:val="TOC Heading"/>
    <w:basedOn w:val="Heading1"/>
    <w:next w:val="Normal"/>
    <w:uiPriority w:val="39"/>
    <w:unhideWhenUsed/>
    <w:qFormat/>
    <w:rsid w:val="00DB4226"/>
    <w:pPr>
      <w:keepLines/>
      <w:numPr>
        <w:numId w:val="0"/>
      </w:numPr>
      <w:spacing w:after="0" w:line="259" w:lineRule="auto"/>
      <w:jc w:val="left"/>
      <w:outlineLvl w:val="9"/>
    </w:pPr>
    <w:rPr>
      <w:rFonts w:asciiTheme="majorHAnsi" w:eastAsiaTheme="majorEastAsia" w:hAnsiTheme="majorHAnsi" w:cstheme="majorBidi"/>
      <w:b w:val="0"/>
      <w:bCs w:val="0"/>
      <w:color w:val="2E74B5" w:themeColor="accent1" w:themeShade="BF"/>
      <w:kern w:val="0"/>
      <w:szCs w:val="32"/>
      <w:lang w:val="en-US" w:eastAsia="en-US"/>
    </w:rPr>
  </w:style>
  <w:style w:type="character" w:styleId="Emphasis">
    <w:name w:val="Emphasis"/>
    <w:basedOn w:val="DefaultParagraphFont"/>
    <w:uiPriority w:val="20"/>
    <w:qFormat/>
    <w:rsid w:val="00716096"/>
    <w:rPr>
      <w:i/>
      <w:iCs/>
    </w:rPr>
  </w:style>
  <w:style w:type="paragraph" w:styleId="BalloonText">
    <w:name w:val="Balloon Text"/>
    <w:basedOn w:val="Normal"/>
    <w:link w:val="BalloonTextChar"/>
    <w:uiPriority w:val="99"/>
    <w:semiHidden/>
    <w:unhideWhenUsed/>
    <w:rsid w:val="007736F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36F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82974">
      <w:bodyDiv w:val="1"/>
      <w:marLeft w:val="0"/>
      <w:marRight w:val="0"/>
      <w:marTop w:val="0"/>
      <w:marBottom w:val="0"/>
      <w:divBdr>
        <w:top w:val="none" w:sz="0" w:space="0" w:color="auto"/>
        <w:left w:val="none" w:sz="0" w:space="0" w:color="auto"/>
        <w:bottom w:val="none" w:sz="0" w:space="0" w:color="auto"/>
        <w:right w:val="none" w:sz="0" w:space="0" w:color="auto"/>
      </w:divBdr>
    </w:div>
    <w:div w:id="88090360">
      <w:bodyDiv w:val="1"/>
      <w:marLeft w:val="0"/>
      <w:marRight w:val="0"/>
      <w:marTop w:val="0"/>
      <w:marBottom w:val="0"/>
      <w:divBdr>
        <w:top w:val="none" w:sz="0" w:space="0" w:color="auto"/>
        <w:left w:val="none" w:sz="0" w:space="0" w:color="auto"/>
        <w:bottom w:val="none" w:sz="0" w:space="0" w:color="auto"/>
        <w:right w:val="none" w:sz="0" w:space="0" w:color="auto"/>
      </w:divBdr>
    </w:div>
    <w:div w:id="96601850">
      <w:bodyDiv w:val="1"/>
      <w:marLeft w:val="0"/>
      <w:marRight w:val="0"/>
      <w:marTop w:val="0"/>
      <w:marBottom w:val="0"/>
      <w:divBdr>
        <w:top w:val="none" w:sz="0" w:space="0" w:color="auto"/>
        <w:left w:val="none" w:sz="0" w:space="0" w:color="auto"/>
        <w:bottom w:val="none" w:sz="0" w:space="0" w:color="auto"/>
        <w:right w:val="none" w:sz="0" w:space="0" w:color="auto"/>
      </w:divBdr>
    </w:div>
    <w:div w:id="273946491">
      <w:bodyDiv w:val="1"/>
      <w:marLeft w:val="0"/>
      <w:marRight w:val="0"/>
      <w:marTop w:val="0"/>
      <w:marBottom w:val="0"/>
      <w:divBdr>
        <w:top w:val="none" w:sz="0" w:space="0" w:color="auto"/>
        <w:left w:val="none" w:sz="0" w:space="0" w:color="auto"/>
        <w:bottom w:val="none" w:sz="0" w:space="0" w:color="auto"/>
        <w:right w:val="none" w:sz="0" w:space="0" w:color="auto"/>
      </w:divBdr>
      <w:divsChild>
        <w:div w:id="178930490">
          <w:marLeft w:val="360"/>
          <w:marRight w:val="0"/>
          <w:marTop w:val="0"/>
          <w:marBottom w:val="0"/>
          <w:divBdr>
            <w:top w:val="none" w:sz="0" w:space="0" w:color="auto"/>
            <w:left w:val="none" w:sz="0" w:space="0" w:color="auto"/>
            <w:bottom w:val="none" w:sz="0" w:space="0" w:color="auto"/>
            <w:right w:val="none" w:sz="0" w:space="0" w:color="auto"/>
          </w:divBdr>
        </w:div>
        <w:div w:id="186719314">
          <w:marLeft w:val="-108"/>
          <w:marRight w:val="0"/>
          <w:marTop w:val="0"/>
          <w:marBottom w:val="0"/>
          <w:divBdr>
            <w:top w:val="none" w:sz="0" w:space="0" w:color="auto"/>
            <w:left w:val="none" w:sz="0" w:space="0" w:color="auto"/>
            <w:bottom w:val="none" w:sz="0" w:space="0" w:color="auto"/>
            <w:right w:val="none" w:sz="0" w:space="0" w:color="auto"/>
          </w:divBdr>
        </w:div>
        <w:div w:id="1876188486">
          <w:marLeft w:val="-108"/>
          <w:marRight w:val="0"/>
          <w:marTop w:val="0"/>
          <w:marBottom w:val="0"/>
          <w:divBdr>
            <w:top w:val="none" w:sz="0" w:space="0" w:color="auto"/>
            <w:left w:val="none" w:sz="0" w:space="0" w:color="auto"/>
            <w:bottom w:val="none" w:sz="0" w:space="0" w:color="auto"/>
            <w:right w:val="none" w:sz="0" w:space="0" w:color="auto"/>
          </w:divBdr>
        </w:div>
        <w:div w:id="95100195">
          <w:marLeft w:val="-108"/>
          <w:marRight w:val="0"/>
          <w:marTop w:val="0"/>
          <w:marBottom w:val="0"/>
          <w:divBdr>
            <w:top w:val="none" w:sz="0" w:space="0" w:color="auto"/>
            <w:left w:val="none" w:sz="0" w:space="0" w:color="auto"/>
            <w:bottom w:val="none" w:sz="0" w:space="0" w:color="auto"/>
            <w:right w:val="none" w:sz="0" w:space="0" w:color="auto"/>
          </w:divBdr>
        </w:div>
        <w:div w:id="1359700259">
          <w:marLeft w:val="-108"/>
          <w:marRight w:val="0"/>
          <w:marTop w:val="0"/>
          <w:marBottom w:val="0"/>
          <w:divBdr>
            <w:top w:val="none" w:sz="0" w:space="0" w:color="auto"/>
            <w:left w:val="none" w:sz="0" w:space="0" w:color="auto"/>
            <w:bottom w:val="none" w:sz="0" w:space="0" w:color="auto"/>
            <w:right w:val="none" w:sz="0" w:space="0" w:color="auto"/>
          </w:divBdr>
        </w:div>
        <w:div w:id="1320694083">
          <w:marLeft w:val="-108"/>
          <w:marRight w:val="0"/>
          <w:marTop w:val="0"/>
          <w:marBottom w:val="0"/>
          <w:divBdr>
            <w:top w:val="none" w:sz="0" w:space="0" w:color="auto"/>
            <w:left w:val="none" w:sz="0" w:space="0" w:color="auto"/>
            <w:bottom w:val="none" w:sz="0" w:space="0" w:color="auto"/>
            <w:right w:val="none" w:sz="0" w:space="0" w:color="auto"/>
          </w:divBdr>
        </w:div>
        <w:div w:id="1706171758">
          <w:marLeft w:val="-108"/>
          <w:marRight w:val="0"/>
          <w:marTop w:val="0"/>
          <w:marBottom w:val="0"/>
          <w:divBdr>
            <w:top w:val="none" w:sz="0" w:space="0" w:color="auto"/>
            <w:left w:val="none" w:sz="0" w:space="0" w:color="auto"/>
            <w:bottom w:val="none" w:sz="0" w:space="0" w:color="auto"/>
            <w:right w:val="none" w:sz="0" w:space="0" w:color="auto"/>
          </w:divBdr>
        </w:div>
        <w:div w:id="859976535">
          <w:marLeft w:val="-108"/>
          <w:marRight w:val="0"/>
          <w:marTop w:val="0"/>
          <w:marBottom w:val="0"/>
          <w:divBdr>
            <w:top w:val="none" w:sz="0" w:space="0" w:color="auto"/>
            <w:left w:val="none" w:sz="0" w:space="0" w:color="auto"/>
            <w:bottom w:val="none" w:sz="0" w:space="0" w:color="auto"/>
            <w:right w:val="none" w:sz="0" w:space="0" w:color="auto"/>
          </w:divBdr>
        </w:div>
        <w:div w:id="1421098813">
          <w:marLeft w:val="-108"/>
          <w:marRight w:val="0"/>
          <w:marTop w:val="0"/>
          <w:marBottom w:val="0"/>
          <w:divBdr>
            <w:top w:val="none" w:sz="0" w:space="0" w:color="auto"/>
            <w:left w:val="none" w:sz="0" w:space="0" w:color="auto"/>
            <w:bottom w:val="none" w:sz="0" w:space="0" w:color="auto"/>
            <w:right w:val="none" w:sz="0" w:space="0" w:color="auto"/>
          </w:divBdr>
        </w:div>
        <w:div w:id="323434175">
          <w:marLeft w:val="-108"/>
          <w:marRight w:val="0"/>
          <w:marTop w:val="0"/>
          <w:marBottom w:val="0"/>
          <w:divBdr>
            <w:top w:val="none" w:sz="0" w:space="0" w:color="auto"/>
            <w:left w:val="none" w:sz="0" w:space="0" w:color="auto"/>
            <w:bottom w:val="none" w:sz="0" w:space="0" w:color="auto"/>
            <w:right w:val="none" w:sz="0" w:space="0" w:color="auto"/>
          </w:divBdr>
        </w:div>
        <w:div w:id="1705133573">
          <w:marLeft w:val="-108"/>
          <w:marRight w:val="0"/>
          <w:marTop w:val="0"/>
          <w:marBottom w:val="0"/>
          <w:divBdr>
            <w:top w:val="none" w:sz="0" w:space="0" w:color="auto"/>
            <w:left w:val="none" w:sz="0" w:space="0" w:color="auto"/>
            <w:bottom w:val="none" w:sz="0" w:space="0" w:color="auto"/>
            <w:right w:val="none" w:sz="0" w:space="0" w:color="auto"/>
          </w:divBdr>
        </w:div>
        <w:div w:id="1095982888">
          <w:marLeft w:val="-108"/>
          <w:marRight w:val="0"/>
          <w:marTop w:val="0"/>
          <w:marBottom w:val="0"/>
          <w:divBdr>
            <w:top w:val="none" w:sz="0" w:space="0" w:color="auto"/>
            <w:left w:val="none" w:sz="0" w:space="0" w:color="auto"/>
            <w:bottom w:val="none" w:sz="0" w:space="0" w:color="auto"/>
            <w:right w:val="none" w:sz="0" w:space="0" w:color="auto"/>
          </w:divBdr>
        </w:div>
        <w:div w:id="391122016">
          <w:marLeft w:val="-108"/>
          <w:marRight w:val="0"/>
          <w:marTop w:val="0"/>
          <w:marBottom w:val="0"/>
          <w:divBdr>
            <w:top w:val="none" w:sz="0" w:space="0" w:color="auto"/>
            <w:left w:val="none" w:sz="0" w:space="0" w:color="auto"/>
            <w:bottom w:val="none" w:sz="0" w:space="0" w:color="auto"/>
            <w:right w:val="none" w:sz="0" w:space="0" w:color="auto"/>
          </w:divBdr>
        </w:div>
        <w:div w:id="919098057">
          <w:marLeft w:val="-108"/>
          <w:marRight w:val="0"/>
          <w:marTop w:val="0"/>
          <w:marBottom w:val="0"/>
          <w:divBdr>
            <w:top w:val="none" w:sz="0" w:space="0" w:color="auto"/>
            <w:left w:val="none" w:sz="0" w:space="0" w:color="auto"/>
            <w:bottom w:val="none" w:sz="0" w:space="0" w:color="auto"/>
            <w:right w:val="none" w:sz="0" w:space="0" w:color="auto"/>
          </w:divBdr>
        </w:div>
        <w:div w:id="1315255703">
          <w:marLeft w:val="-108"/>
          <w:marRight w:val="0"/>
          <w:marTop w:val="0"/>
          <w:marBottom w:val="0"/>
          <w:divBdr>
            <w:top w:val="none" w:sz="0" w:space="0" w:color="auto"/>
            <w:left w:val="none" w:sz="0" w:space="0" w:color="auto"/>
            <w:bottom w:val="none" w:sz="0" w:space="0" w:color="auto"/>
            <w:right w:val="none" w:sz="0" w:space="0" w:color="auto"/>
          </w:divBdr>
        </w:div>
        <w:div w:id="1044334009">
          <w:marLeft w:val="-108"/>
          <w:marRight w:val="0"/>
          <w:marTop w:val="0"/>
          <w:marBottom w:val="0"/>
          <w:divBdr>
            <w:top w:val="none" w:sz="0" w:space="0" w:color="auto"/>
            <w:left w:val="none" w:sz="0" w:space="0" w:color="auto"/>
            <w:bottom w:val="none" w:sz="0" w:space="0" w:color="auto"/>
            <w:right w:val="none" w:sz="0" w:space="0" w:color="auto"/>
          </w:divBdr>
        </w:div>
      </w:divsChild>
    </w:div>
    <w:div w:id="323824612">
      <w:bodyDiv w:val="1"/>
      <w:marLeft w:val="0"/>
      <w:marRight w:val="0"/>
      <w:marTop w:val="0"/>
      <w:marBottom w:val="0"/>
      <w:divBdr>
        <w:top w:val="none" w:sz="0" w:space="0" w:color="auto"/>
        <w:left w:val="none" w:sz="0" w:space="0" w:color="auto"/>
        <w:bottom w:val="none" w:sz="0" w:space="0" w:color="auto"/>
        <w:right w:val="none" w:sz="0" w:space="0" w:color="auto"/>
      </w:divBdr>
    </w:div>
    <w:div w:id="388044091">
      <w:bodyDiv w:val="1"/>
      <w:marLeft w:val="0"/>
      <w:marRight w:val="0"/>
      <w:marTop w:val="0"/>
      <w:marBottom w:val="0"/>
      <w:divBdr>
        <w:top w:val="none" w:sz="0" w:space="0" w:color="auto"/>
        <w:left w:val="none" w:sz="0" w:space="0" w:color="auto"/>
        <w:bottom w:val="none" w:sz="0" w:space="0" w:color="auto"/>
        <w:right w:val="none" w:sz="0" w:space="0" w:color="auto"/>
      </w:divBdr>
    </w:div>
    <w:div w:id="480661670">
      <w:bodyDiv w:val="1"/>
      <w:marLeft w:val="0"/>
      <w:marRight w:val="0"/>
      <w:marTop w:val="0"/>
      <w:marBottom w:val="0"/>
      <w:divBdr>
        <w:top w:val="none" w:sz="0" w:space="0" w:color="auto"/>
        <w:left w:val="none" w:sz="0" w:space="0" w:color="auto"/>
        <w:bottom w:val="none" w:sz="0" w:space="0" w:color="auto"/>
        <w:right w:val="none" w:sz="0" w:space="0" w:color="auto"/>
      </w:divBdr>
    </w:div>
    <w:div w:id="688138845">
      <w:bodyDiv w:val="1"/>
      <w:marLeft w:val="0"/>
      <w:marRight w:val="0"/>
      <w:marTop w:val="0"/>
      <w:marBottom w:val="0"/>
      <w:divBdr>
        <w:top w:val="none" w:sz="0" w:space="0" w:color="auto"/>
        <w:left w:val="none" w:sz="0" w:space="0" w:color="auto"/>
        <w:bottom w:val="none" w:sz="0" w:space="0" w:color="auto"/>
        <w:right w:val="none" w:sz="0" w:space="0" w:color="auto"/>
      </w:divBdr>
    </w:div>
    <w:div w:id="744568483">
      <w:bodyDiv w:val="1"/>
      <w:marLeft w:val="0"/>
      <w:marRight w:val="0"/>
      <w:marTop w:val="0"/>
      <w:marBottom w:val="0"/>
      <w:divBdr>
        <w:top w:val="none" w:sz="0" w:space="0" w:color="auto"/>
        <w:left w:val="none" w:sz="0" w:space="0" w:color="auto"/>
        <w:bottom w:val="none" w:sz="0" w:space="0" w:color="auto"/>
        <w:right w:val="none" w:sz="0" w:space="0" w:color="auto"/>
      </w:divBdr>
    </w:div>
    <w:div w:id="902566516">
      <w:bodyDiv w:val="1"/>
      <w:marLeft w:val="0"/>
      <w:marRight w:val="0"/>
      <w:marTop w:val="0"/>
      <w:marBottom w:val="0"/>
      <w:divBdr>
        <w:top w:val="none" w:sz="0" w:space="0" w:color="auto"/>
        <w:left w:val="none" w:sz="0" w:space="0" w:color="auto"/>
        <w:bottom w:val="none" w:sz="0" w:space="0" w:color="auto"/>
        <w:right w:val="none" w:sz="0" w:space="0" w:color="auto"/>
      </w:divBdr>
    </w:div>
    <w:div w:id="913976667">
      <w:bodyDiv w:val="1"/>
      <w:marLeft w:val="0"/>
      <w:marRight w:val="0"/>
      <w:marTop w:val="0"/>
      <w:marBottom w:val="0"/>
      <w:divBdr>
        <w:top w:val="none" w:sz="0" w:space="0" w:color="auto"/>
        <w:left w:val="none" w:sz="0" w:space="0" w:color="auto"/>
        <w:bottom w:val="none" w:sz="0" w:space="0" w:color="auto"/>
        <w:right w:val="none" w:sz="0" w:space="0" w:color="auto"/>
      </w:divBdr>
    </w:div>
    <w:div w:id="959996149">
      <w:bodyDiv w:val="1"/>
      <w:marLeft w:val="0"/>
      <w:marRight w:val="0"/>
      <w:marTop w:val="0"/>
      <w:marBottom w:val="0"/>
      <w:divBdr>
        <w:top w:val="none" w:sz="0" w:space="0" w:color="auto"/>
        <w:left w:val="none" w:sz="0" w:space="0" w:color="auto"/>
        <w:bottom w:val="none" w:sz="0" w:space="0" w:color="auto"/>
        <w:right w:val="none" w:sz="0" w:space="0" w:color="auto"/>
      </w:divBdr>
    </w:div>
    <w:div w:id="963465461">
      <w:bodyDiv w:val="1"/>
      <w:marLeft w:val="0"/>
      <w:marRight w:val="0"/>
      <w:marTop w:val="0"/>
      <w:marBottom w:val="0"/>
      <w:divBdr>
        <w:top w:val="none" w:sz="0" w:space="0" w:color="auto"/>
        <w:left w:val="none" w:sz="0" w:space="0" w:color="auto"/>
        <w:bottom w:val="none" w:sz="0" w:space="0" w:color="auto"/>
        <w:right w:val="none" w:sz="0" w:space="0" w:color="auto"/>
      </w:divBdr>
    </w:div>
    <w:div w:id="1039745463">
      <w:bodyDiv w:val="1"/>
      <w:marLeft w:val="0"/>
      <w:marRight w:val="0"/>
      <w:marTop w:val="0"/>
      <w:marBottom w:val="0"/>
      <w:divBdr>
        <w:top w:val="none" w:sz="0" w:space="0" w:color="auto"/>
        <w:left w:val="none" w:sz="0" w:space="0" w:color="auto"/>
        <w:bottom w:val="none" w:sz="0" w:space="0" w:color="auto"/>
        <w:right w:val="none" w:sz="0" w:space="0" w:color="auto"/>
      </w:divBdr>
    </w:div>
    <w:div w:id="1203205147">
      <w:bodyDiv w:val="1"/>
      <w:marLeft w:val="0"/>
      <w:marRight w:val="0"/>
      <w:marTop w:val="0"/>
      <w:marBottom w:val="0"/>
      <w:divBdr>
        <w:top w:val="none" w:sz="0" w:space="0" w:color="auto"/>
        <w:left w:val="none" w:sz="0" w:space="0" w:color="auto"/>
        <w:bottom w:val="none" w:sz="0" w:space="0" w:color="auto"/>
        <w:right w:val="none" w:sz="0" w:space="0" w:color="auto"/>
      </w:divBdr>
    </w:div>
    <w:div w:id="1335962477">
      <w:bodyDiv w:val="1"/>
      <w:marLeft w:val="0"/>
      <w:marRight w:val="0"/>
      <w:marTop w:val="0"/>
      <w:marBottom w:val="0"/>
      <w:divBdr>
        <w:top w:val="none" w:sz="0" w:space="0" w:color="auto"/>
        <w:left w:val="none" w:sz="0" w:space="0" w:color="auto"/>
        <w:bottom w:val="none" w:sz="0" w:space="0" w:color="auto"/>
        <w:right w:val="none" w:sz="0" w:space="0" w:color="auto"/>
      </w:divBdr>
    </w:div>
    <w:div w:id="1507407331">
      <w:bodyDiv w:val="1"/>
      <w:marLeft w:val="0"/>
      <w:marRight w:val="0"/>
      <w:marTop w:val="0"/>
      <w:marBottom w:val="0"/>
      <w:divBdr>
        <w:top w:val="none" w:sz="0" w:space="0" w:color="auto"/>
        <w:left w:val="none" w:sz="0" w:space="0" w:color="auto"/>
        <w:bottom w:val="none" w:sz="0" w:space="0" w:color="auto"/>
        <w:right w:val="none" w:sz="0" w:space="0" w:color="auto"/>
      </w:divBdr>
    </w:div>
    <w:div w:id="1642492119">
      <w:bodyDiv w:val="1"/>
      <w:marLeft w:val="0"/>
      <w:marRight w:val="0"/>
      <w:marTop w:val="0"/>
      <w:marBottom w:val="0"/>
      <w:divBdr>
        <w:top w:val="none" w:sz="0" w:space="0" w:color="auto"/>
        <w:left w:val="none" w:sz="0" w:space="0" w:color="auto"/>
        <w:bottom w:val="none" w:sz="0" w:space="0" w:color="auto"/>
        <w:right w:val="none" w:sz="0" w:space="0" w:color="auto"/>
      </w:divBdr>
    </w:div>
    <w:div w:id="1754087680">
      <w:bodyDiv w:val="1"/>
      <w:marLeft w:val="0"/>
      <w:marRight w:val="0"/>
      <w:marTop w:val="0"/>
      <w:marBottom w:val="0"/>
      <w:divBdr>
        <w:top w:val="none" w:sz="0" w:space="0" w:color="auto"/>
        <w:left w:val="none" w:sz="0" w:space="0" w:color="auto"/>
        <w:bottom w:val="none" w:sz="0" w:space="0" w:color="auto"/>
        <w:right w:val="none" w:sz="0" w:space="0" w:color="auto"/>
      </w:divBdr>
    </w:div>
    <w:div w:id="20318813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ownloads\B&#225;o-C&#225;o-&#272;&#7891;-&#193;n-T&#7889;t-Nghi&#7879;p-N&#7897;p-final%20(1).docx" TargetMode="External"/><Relationship Id="rId18" Type="http://schemas.openxmlformats.org/officeDocument/2006/relationships/hyperlink" Target="file:///D:\Downloads\B&#225;o-C&#225;o-&#272;&#7891;-&#193;n-T&#7889;t-Nghi&#7879;p-N&#7897;p-final%20(1).docx" TargetMode="External"/><Relationship Id="rId26" Type="http://schemas.openxmlformats.org/officeDocument/2006/relationships/image" Target="media/image9.png"/><Relationship Id="rId39" Type="http://schemas.openxmlformats.org/officeDocument/2006/relationships/image" Target="media/image21.emf"/><Relationship Id="rId21" Type="http://schemas.openxmlformats.org/officeDocument/2006/relationships/image" Target="media/image4.png"/><Relationship Id="rId34" Type="http://schemas.openxmlformats.org/officeDocument/2006/relationships/image" Target="media/image17.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image" Target="media/image49.png"/><Relationship Id="rId76" Type="http://schemas.openxmlformats.org/officeDocument/2006/relationships/image" Target="media/image57.png"/><Relationship Id="rId84" Type="http://schemas.openxmlformats.org/officeDocument/2006/relationships/image" Target="media/image65.png"/><Relationship Id="rId89" Type="http://schemas.openxmlformats.org/officeDocument/2006/relationships/image" Target="media/image70.png"/><Relationship Id="rId7" Type="http://schemas.openxmlformats.org/officeDocument/2006/relationships/footnotes" Target="footnotes.xml"/><Relationship Id="rId71" Type="http://schemas.openxmlformats.org/officeDocument/2006/relationships/image" Target="media/image52.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file:///D:\Downloads\B&#225;o-C&#225;o-&#272;&#7891;-&#193;n-T&#7889;t-Nghi&#7879;p-N&#7897;p-final%20(1).docx" TargetMode="External"/><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package" Target="embeddings/Microsoft_Visio_Drawing12.vsdx"/><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image" Target="media/image55.png"/><Relationship Id="rId79" Type="http://schemas.openxmlformats.org/officeDocument/2006/relationships/image" Target="media/image60.png"/><Relationship Id="rId87" Type="http://schemas.openxmlformats.org/officeDocument/2006/relationships/image" Target="media/image68.emf"/><Relationship Id="rId5" Type="http://schemas.openxmlformats.org/officeDocument/2006/relationships/settings" Target="settings.xml"/><Relationship Id="rId61" Type="http://schemas.openxmlformats.org/officeDocument/2006/relationships/image" Target="media/image42.jpeg"/><Relationship Id="rId82" Type="http://schemas.openxmlformats.org/officeDocument/2006/relationships/image" Target="media/image63.png"/><Relationship Id="rId90" Type="http://schemas.openxmlformats.org/officeDocument/2006/relationships/image" Target="media/image71.png"/><Relationship Id="rId19" Type="http://schemas.openxmlformats.org/officeDocument/2006/relationships/image" Target="media/image2.png"/><Relationship Id="rId14" Type="http://schemas.openxmlformats.org/officeDocument/2006/relationships/hyperlink" Target="file:///D:\Downloads\B&#225;o-C&#225;o-&#272;&#7891;-&#193;n-T&#7889;t-Nghi&#7879;p-N&#7897;p-final%20(1).docx"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em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file:///D:\Downloads\B&#225;o-C&#225;o-&#272;&#7891;-&#193;n-T&#7889;t-Nghi&#7879;p-N&#7897;p-final%20(1).docx"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3.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D:\Downloads\B&#225;o-C&#225;o-&#272;&#7891;-&#193;n-T&#7889;t-Nghi&#7879;p-N&#7897;p-final%20(1).docx"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package" Target="embeddings/Microsoft_Visio_Drawing1.vsdx"/><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D724B4-FA24-4AD6-94D8-C78D1EF68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7</Pages>
  <Words>13451</Words>
  <Characters>76672</Characters>
  <Application>Microsoft Office Word</Application>
  <DocSecurity>0</DocSecurity>
  <Lines>638</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9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ý Vũ Xuân</dc:creator>
  <cp:keywords/>
  <dc:description/>
  <cp:lastModifiedBy>Pham Huy Thanh</cp:lastModifiedBy>
  <cp:revision>2</cp:revision>
  <cp:lastPrinted>2022-06-06T02:23:00Z</cp:lastPrinted>
  <dcterms:created xsi:type="dcterms:W3CDTF">2022-06-06T03:27:00Z</dcterms:created>
  <dcterms:modified xsi:type="dcterms:W3CDTF">2022-06-06T03:27:00Z</dcterms:modified>
</cp:coreProperties>
</file>